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6E4C" w:rsidRDefault="00256E4C" w:rsidP="009B73CB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  <w:r>
        <w:rPr>
          <w:rFonts w:ascii="Times New Roman" w:eastAsia="Times New Roman" w:hAnsi="Times New Roman" w:cs="Times New Roman"/>
          <w:bCs/>
          <w:caps/>
          <w:color w:val="000000"/>
          <w:sz w:val="28"/>
        </w:rPr>
        <w:t>НАЦІОНАЛЬНИЙ ТЕХНІЧНИЙ</w:t>
      </w:r>
      <w:r>
        <w:rPr>
          <w:rFonts w:ascii="Times New Roman" w:eastAsia="Times New Roman" w:hAnsi="Times New Roman" w:cs="Times New Roman"/>
          <w:bCs/>
          <w:color w:val="000000"/>
          <w:sz w:val="28"/>
        </w:rPr>
        <w:t xml:space="preserve"> УНІВЕРСИТЕТ УКРАЇНИ</w:t>
      </w:r>
    </w:p>
    <w:p w:rsidR="00256E4C" w:rsidRPr="00EA2262" w:rsidRDefault="00256E4C" w:rsidP="00952BA8">
      <w:pPr>
        <w:pStyle w:val="1"/>
        <w:spacing w:after="200" w:line="276" w:lineRule="auto"/>
        <w:rPr>
          <w:b w:val="0"/>
          <w:bCs/>
          <w:lang w:val="uk-UA"/>
        </w:rPr>
      </w:pPr>
      <w:bookmarkStart w:id="0" w:name="_Toc90650732"/>
      <w:r w:rsidRPr="00EA2262">
        <w:rPr>
          <w:b w:val="0"/>
          <w:bCs/>
          <w:lang w:val="uk-UA"/>
        </w:rPr>
        <w:t>"КИ</w:t>
      </w:r>
      <w:r>
        <w:rPr>
          <w:b w:val="0"/>
          <w:bCs/>
          <w:lang w:val="uk-UA"/>
        </w:rPr>
        <w:t>Ї</w:t>
      </w:r>
      <w:r w:rsidRPr="00EA2262">
        <w:rPr>
          <w:b w:val="0"/>
          <w:bCs/>
          <w:lang w:val="uk-UA"/>
        </w:rPr>
        <w:t>ВС</w:t>
      </w:r>
      <w:r>
        <w:rPr>
          <w:b w:val="0"/>
          <w:bCs/>
          <w:lang w:val="uk-UA"/>
        </w:rPr>
        <w:t>Ь</w:t>
      </w:r>
      <w:r w:rsidRPr="00EA2262">
        <w:rPr>
          <w:b w:val="0"/>
          <w:bCs/>
          <w:lang w:val="uk-UA"/>
        </w:rPr>
        <w:t>КИЙ ПОЛ</w:t>
      </w:r>
      <w:r>
        <w:rPr>
          <w:b w:val="0"/>
          <w:bCs/>
          <w:lang w:val="uk-UA"/>
        </w:rPr>
        <w:t>І</w:t>
      </w:r>
      <w:r w:rsidRPr="00EA2262">
        <w:rPr>
          <w:b w:val="0"/>
          <w:bCs/>
          <w:lang w:val="uk-UA"/>
        </w:rPr>
        <w:t>ТЕХН</w:t>
      </w:r>
      <w:r>
        <w:rPr>
          <w:b w:val="0"/>
          <w:bCs/>
          <w:lang w:val="uk-UA"/>
        </w:rPr>
        <w:t>І</w:t>
      </w:r>
      <w:r w:rsidRPr="00EA2262">
        <w:rPr>
          <w:b w:val="0"/>
          <w:bCs/>
          <w:lang w:val="uk-UA"/>
        </w:rPr>
        <w:t>Ч</w:t>
      </w:r>
      <w:r>
        <w:rPr>
          <w:b w:val="0"/>
          <w:bCs/>
          <w:lang w:val="uk-UA"/>
        </w:rPr>
        <w:t>Н</w:t>
      </w:r>
      <w:r w:rsidRPr="00EA2262">
        <w:rPr>
          <w:b w:val="0"/>
          <w:bCs/>
          <w:lang w:val="uk-UA"/>
        </w:rPr>
        <w:t xml:space="preserve">ИЙ </w:t>
      </w:r>
      <w:r>
        <w:rPr>
          <w:b w:val="0"/>
          <w:bCs/>
          <w:lang w:val="uk-UA"/>
        </w:rPr>
        <w:t>І</w:t>
      </w:r>
      <w:r w:rsidRPr="00EA2262">
        <w:rPr>
          <w:b w:val="0"/>
          <w:bCs/>
          <w:lang w:val="uk-UA"/>
        </w:rPr>
        <w:t>НСТИТУТ"</w:t>
      </w:r>
      <w:bookmarkEnd w:id="0"/>
    </w:p>
    <w:p w:rsidR="00256E4C" w:rsidRPr="00952BA8" w:rsidRDefault="00256E4C" w:rsidP="00952BA8">
      <w:pPr>
        <w:pStyle w:val="4"/>
        <w:spacing w:after="200" w:line="276" w:lineRule="auto"/>
        <w:rPr>
          <w:bCs/>
        </w:rPr>
      </w:pPr>
      <w:bookmarkStart w:id="1" w:name="_Toc90650733"/>
      <w:r>
        <w:rPr>
          <w:bCs/>
        </w:rPr>
        <w:t>ФАКУЛЬТЕТ ІНФОРМАТИКИ І ОБЧИСЛЮВАЛЬНОЇ ТЕХНІКИ</w:t>
      </w:r>
      <w:bookmarkEnd w:id="1"/>
    </w:p>
    <w:p w:rsidR="00256E4C" w:rsidRPr="00FF72FB" w:rsidRDefault="00256E4C" w:rsidP="00952BA8">
      <w:pPr>
        <w:pStyle w:val="3"/>
        <w:spacing w:after="200" w:line="276" w:lineRule="auto"/>
        <w:rPr>
          <w:bCs/>
          <w:sz w:val="28"/>
          <w:szCs w:val="28"/>
        </w:rPr>
      </w:pPr>
      <w:bookmarkStart w:id="2" w:name="_Toc90650734"/>
      <w:r w:rsidRPr="00FF72FB">
        <w:rPr>
          <w:bCs/>
          <w:sz w:val="28"/>
          <w:szCs w:val="28"/>
        </w:rPr>
        <w:t>Кафедра обчислювальної техніки</w:t>
      </w:r>
      <w:bookmarkEnd w:id="2"/>
    </w:p>
    <w:p w:rsidR="00256E4C" w:rsidRPr="00F32A3A" w:rsidRDefault="00256E4C" w:rsidP="00256E4C">
      <w:pPr>
        <w:shd w:val="clear" w:color="auto" w:fill="FFFFFF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Default="00256E4C" w:rsidP="00256E4C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Default="00256E4C" w:rsidP="00256E4C">
      <w:pPr>
        <w:pStyle w:val="2"/>
        <w:jc w:val="center"/>
        <w:rPr>
          <w:b w:val="0"/>
          <w:bCs/>
          <w:sz w:val="44"/>
          <w:lang w:val="ru-RU"/>
        </w:rPr>
      </w:pPr>
      <w:bookmarkStart w:id="3" w:name="_Toc90650735"/>
      <w:r>
        <w:rPr>
          <w:b w:val="0"/>
          <w:bCs/>
          <w:sz w:val="44"/>
          <w:lang w:val="ru-RU"/>
        </w:rPr>
        <w:t>РОЗРАХУНКОВА  РАБОТА</w:t>
      </w:r>
      <w:bookmarkEnd w:id="3"/>
    </w:p>
    <w:p w:rsidR="00256E4C" w:rsidRDefault="00256E4C" w:rsidP="00256E4C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Default="00256E4C" w:rsidP="00E75266">
      <w:pPr>
        <w:shd w:val="clear" w:color="auto" w:fill="FFFFFF"/>
        <w:spacing w:after="0"/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</w:rPr>
        <w:tab/>
      </w:r>
    </w:p>
    <w:p w:rsidR="00256E4C" w:rsidRPr="00E75266" w:rsidRDefault="00256E4C" w:rsidP="00E75266">
      <w:pPr>
        <w:shd w:val="clear" w:color="auto" w:fill="FFFFFF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з дисципліни "Комп’ютерна </w:t>
      </w:r>
      <w:r w:rsidRPr="00E75266">
        <w:rPr>
          <w:rFonts w:ascii="Times New Roman" w:hAnsi="Times New Roman"/>
          <w:bCs/>
          <w:color w:val="000000"/>
          <w:sz w:val="28"/>
          <w:szCs w:val="28"/>
        </w:rPr>
        <w:t>арифметика</w:t>
      </w:r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"</w:t>
      </w:r>
    </w:p>
    <w:p w:rsidR="00256E4C" w:rsidRPr="00FB063A" w:rsidRDefault="00FB063A" w:rsidP="00E75266">
      <w:pPr>
        <w:shd w:val="clear" w:color="auto" w:fill="FFFFFF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Виконав:</w:t>
      </w:r>
      <w:r w:rsidR="000868BC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Кукса Вячеслав Вікторович</w:t>
      </w:r>
    </w:p>
    <w:p w:rsidR="007D7FB8" w:rsidRDefault="00256E4C" w:rsidP="00E75266">
      <w:pPr>
        <w:shd w:val="clear" w:color="auto" w:fill="FFFFFF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Група ІО-</w:t>
      </w:r>
      <w:r w:rsidR="003D7E71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1</w:t>
      </w:r>
      <w:r w:rsidR="005355E1"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2</w:t>
      </w:r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,  </w:t>
      </w:r>
    </w:p>
    <w:p w:rsidR="00E75266" w:rsidRDefault="00256E4C" w:rsidP="00E75266">
      <w:pPr>
        <w:shd w:val="clear" w:color="auto" w:fill="FFFFFF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Факультет ІОТ,</w:t>
      </w:r>
    </w:p>
    <w:p w:rsidR="00E75266" w:rsidRPr="00DE2DE0" w:rsidRDefault="00E75266" w:rsidP="00E75266">
      <w:pPr>
        <w:shd w:val="clear" w:color="auto" w:fill="FFFFFF"/>
        <w:spacing w:line="240" w:lineRule="auto"/>
        <w:ind w:left="2268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Залікова книжка  №  </w:t>
      </w:r>
      <w:r w:rsidR="00EA2262" w:rsidRPr="00010BDC">
        <w:rPr>
          <w:rFonts w:ascii="Times New Roman" w:hAnsi="Times New Roman"/>
          <w:bCs/>
          <w:color w:val="000000"/>
          <w:sz w:val="28"/>
          <w:szCs w:val="28"/>
          <w:lang w:val="ru-RU"/>
        </w:rPr>
        <w:t>1214</w:t>
      </w:r>
    </w:p>
    <w:p w:rsidR="00DE2DE0" w:rsidRPr="00DE2DE0" w:rsidRDefault="00DE2DE0" w:rsidP="00E75266">
      <w:pPr>
        <w:shd w:val="clear" w:color="auto" w:fill="FFFFFF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/>
          <w:bCs/>
          <w:color w:val="000000"/>
          <w:sz w:val="28"/>
          <w:szCs w:val="28"/>
        </w:rPr>
        <w:t>Допущена до захисту ________________</w:t>
      </w:r>
    </w:p>
    <w:p w:rsidR="00E75266" w:rsidRPr="003109CF" w:rsidRDefault="00E75266" w:rsidP="00A6150A">
      <w:pPr>
        <w:shd w:val="clear" w:color="auto" w:fill="FFFFFF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</w:pPr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Номер технічного завдання  </w:t>
      </w:r>
      <w:r w:rsidR="00A6150A" w:rsidRPr="003109C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  <w:t>10010111110</w:t>
      </w:r>
    </w:p>
    <w:p w:rsidR="00E75266" w:rsidRPr="00E75266" w:rsidRDefault="00256E4C" w:rsidP="00E75266">
      <w:pPr>
        <w:shd w:val="clear" w:color="auto" w:fill="FFFFFF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</w:p>
    <w:p w:rsidR="00256E4C" w:rsidRDefault="00256E4C" w:rsidP="00534668">
      <w:pPr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Pr="008F1A4C" w:rsidRDefault="00DE2DE0" w:rsidP="00DE2DE0">
      <w:pPr>
        <w:rPr>
          <w:rFonts w:ascii="Times New Roman" w:eastAsia="Times New Roman" w:hAnsi="Times New Roman" w:cs="Times New Roman"/>
          <w:bCs/>
          <w:color w:val="000000"/>
          <w:sz w:val="28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</w:rPr>
        <w:t xml:space="preserve">                     </w:t>
      </w:r>
      <w:r w:rsidR="00534668">
        <w:rPr>
          <w:rFonts w:ascii="Times New Roman" w:eastAsia="Times New Roman" w:hAnsi="Times New Roman" w:cs="Times New Roman"/>
          <w:bCs/>
          <w:color w:val="000000"/>
          <w:sz w:val="28"/>
        </w:rPr>
        <w:t xml:space="preserve">                                   </w:t>
      </w:r>
      <w:r w:rsidR="00256E4C" w:rsidRPr="008F1A4C">
        <w:rPr>
          <w:rFonts w:ascii="Times New Roman" w:eastAsia="Times New Roman" w:hAnsi="Times New Roman" w:cs="Times New Roman"/>
          <w:bCs/>
          <w:color w:val="000000"/>
          <w:sz w:val="28"/>
        </w:rPr>
        <w:t>_______________________</w:t>
      </w:r>
      <w:r w:rsidR="00256E4C">
        <w:rPr>
          <w:rFonts w:ascii="Times New Roman" w:eastAsia="Times New Roman" w:hAnsi="Times New Roman" w:cs="Times New Roman"/>
          <w:bCs/>
          <w:color w:val="000000"/>
          <w:sz w:val="28"/>
        </w:rPr>
        <w:tab/>
      </w:r>
      <w:r w:rsidR="00256E4C">
        <w:rPr>
          <w:rFonts w:ascii="Times New Roman" w:eastAsia="Times New Roman" w:hAnsi="Times New Roman" w:cs="Times New Roman"/>
          <w:bCs/>
          <w:color w:val="000000"/>
          <w:sz w:val="28"/>
        </w:rPr>
        <w:tab/>
      </w:r>
    </w:p>
    <w:p w:rsidR="00256E4C" w:rsidRDefault="00534668" w:rsidP="00DE2DE0">
      <w:pPr>
        <w:ind w:left="3545" w:firstLine="709"/>
        <w:rPr>
          <w:rFonts w:ascii="Times New Roman" w:eastAsia="Times New Roman" w:hAnsi="Times New Roman" w:cs="Times New Roman"/>
          <w:bCs/>
          <w:color w:val="000000"/>
        </w:rPr>
      </w:pPr>
      <w:r>
        <w:rPr>
          <w:rFonts w:ascii="Times New Roman" w:eastAsia="Times New Roman" w:hAnsi="Times New Roman" w:cs="Times New Roman"/>
          <w:bCs/>
          <w:color w:val="000000"/>
        </w:rPr>
        <w:t xml:space="preserve">         </w:t>
      </w:r>
      <w:r w:rsidR="00256E4C">
        <w:rPr>
          <w:rFonts w:ascii="Times New Roman" w:eastAsia="Times New Roman" w:hAnsi="Times New Roman" w:cs="Times New Roman"/>
          <w:bCs/>
          <w:color w:val="000000"/>
        </w:rPr>
        <w:t xml:space="preserve">(підпис керівника) </w:t>
      </w:r>
    </w:p>
    <w:p w:rsidR="00256E4C" w:rsidRDefault="00256E4C" w:rsidP="00256E4C">
      <w:pPr>
        <w:ind w:left="3060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Default="00256E4C" w:rsidP="00256E4C">
      <w:pPr>
        <w:ind w:left="3060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Pr="00256E4C" w:rsidRDefault="00256E4C" w:rsidP="00256E4C">
      <w:pPr>
        <w:rPr>
          <w:rFonts w:ascii="Times New Roman" w:eastAsia="Times New Roman" w:hAnsi="Times New Roman" w:cs="Times New Roman"/>
          <w:bCs/>
          <w:color w:val="000000"/>
          <w:sz w:val="16"/>
        </w:rPr>
      </w:pPr>
    </w:p>
    <w:p w:rsidR="00952BA8" w:rsidRDefault="00952BA8" w:rsidP="00256E4C">
      <w:pPr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534668" w:rsidRDefault="00534668" w:rsidP="00256E4C">
      <w:pPr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952BA8" w:rsidRDefault="00952BA8" w:rsidP="00256E4C">
      <w:pPr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DD333F" w:rsidRDefault="00DD333F" w:rsidP="00256E4C">
      <w:pPr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952BA8" w:rsidRPr="005024D6" w:rsidRDefault="00256E4C" w:rsidP="005024D6">
      <w:pPr>
        <w:jc w:val="center"/>
        <w:rPr>
          <w:rFonts w:ascii="Times New Roman" w:eastAsia="Times New Roman" w:hAnsi="Times New Roman" w:cs="Times New Roman"/>
          <w:bCs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</w:rPr>
        <w:lastRenderedPageBreak/>
        <w:t>Київ – 20</w:t>
      </w:r>
      <w:r w:rsidR="00A91EB9">
        <w:rPr>
          <w:rFonts w:ascii="Times New Roman" w:eastAsia="Times New Roman" w:hAnsi="Times New Roman" w:cs="Times New Roman"/>
          <w:bCs/>
          <w:color w:val="000000"/>
          <w:sz w:val="28"/>
        </w:rPr>
        <w:t>1</w:t>
      </w:r>
      <w:r w:rsidR="00A91EB9" w:rsidRPr="00010BDC">
        <w:rPr>
          <w:rFonts w:ascii="Times New Roman" w:eastAsia="Times New Roman" w:hAnsi="Times New Roman" w:cs="Times New Roman"/>
          <w:bCs/>
          <w:color w:val="000000"/>
          <w:sz w:val="28"/>
          <w:lang w:val="ru-RU"/>
        </w:rPr>
        <w:t>2</w:t>
      </w:r>
      <w:r>
        <w:rPr>
          <w:rFonts w:ascii="Times New Roman" w:eastAsia="Times New Roman" w:hAnsi="Times New Roman" w:cs="Times New Roman"/>
          <w:bCs/>
          <w:color w:val="000000"/>
          <w:sz w:val="28"/>
        </w:rPr>
        <w:t xml:space="preserve"> р.</w:t>
      </w:r>
    </w:p>
    <w:p w:rsidR="00256E4C" w:rsidRPr="0095775E" w:rsidRDefault="00256E4C" w:rsidP="005355E1">
      <w:pPr>
        <w:jc w:val="both"/>
        <w:rPr>
          <w:rFonts w:ascii="Times New Roman" w:hAnsi="Times New Roman" w:cs="Times New Roman"/>
          <w:b/>
          <w:bCs/>
          <w:kern w:val="32"/>
          <w:sz w:val="20"/>
          <w:u w:val="single"/>
        </w:rPr>
      </w:pPr>
      <w:r w:rsidRPr="0095775E">
        <w:rPr>
          <w:rFonts w:ascii="Times New Roman" w:hAnsi="Times New Roman" w:cs="Times New Roman"/>
          <w:b/>
          <w:sz w:val="28"/>
          <w:szCs w:val="32"/>
          <w:u w:val="single"/>
          <w:lang w:val="en-US"/>
        </w:rPr>
        <w:t>I</w:t>
      </w:r>
      <w:r w:rsidRPr="0095775E">
        <w:rPr>
          <w:rFonts w:ascii="Times New Roman" w:hAnsi="Times New Roman" w:cs="Times New Roman"/>
          <w:b/>
          <w:sz w:val="28"/>
          <w:szCs w:val="32"/>
          <w:u w:val="single"/>
        </w:rPr>
        <w:t>.</w:t>
      </w:r>
      <w:r w:rsidR="005355E1" w:rsidRPr="0095775E">
        <w:rPr>
          <w:rFonts w:ascii="Times New Roman" w:hAnsi="Times New Roman" w:cs="Times New Roman"/>
          <w:b/>
          <w:sz w:val="28"/>
          <w:szCs w:val="32"/>
          <w:u w:val="single"/>
        </w:rPr>
        <w:t xml:space="preserve"> </w:t>
      </w:r>
      <w:r w:rsidRPr="0095775E">
        <w:rPr>
          <w:rFonts w:ascii="Times New Roman" w:hAnsi="Times New Roman" w:cs="Times New Roman"/>
          <w:b/>
          <w:sz w:val="28"/>
          <w:szCs w:val="32"/>
          <w:u w:val="single"/>
        </w:rPr>
        <w:t>Завдання:</w:t>
      </w:r>
    </w:p>
    <w:p w:rsidR="00BF1A09" w:rsidRPr="00BF1A09" w:rsidRDefault="00BF1A09" w:rsidP="00BF1A09">
      <w:pPr>
        <w:ind w:firstLine="708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F1A09">
        <w:rPr>
          <w:rFonts w:ascii="Times New Roman" w:hAnsi="Times New Roman" w:cs="Times New Roman"/>
          <w:sz w:val="28"/>
          <w:szCs w:val="28"/>
        </w:rPr>
        <w:t xml:space="preserve">1. Числа </w:t>
      </w:r>
      <w:r w:rsidRPr="00BF1A09">
        <w:rPr>
          <w:rFonts w:ascii="Times New Roman" w:hAnsi="Times New Roman" w:cs="Times New Roman"/>
          <w:position w:val="-12"/>
          <w:sz w:val="28"/>
          <w:szCs w:val="28"/>
        </w:rPr>
        <w:object w:dxaOrig="3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75pt;height:18.75pt" o:ole="">
            <v:imagedata r:id="rId9" o:title=""/>
          </v:shape>
          <o:OLEObject Type="Embed" ProgID="Equation.3" ShapeID="_x0000_i1025" DrawAspect="Content" ObjectID="_1398444681" r:id="rId10"/>
        </w:object>
      </w:r>
      <w:r w:rsidRPr="00BF1A09">
        <w:rPr>
          <w:rFonts w:ascii="Times New Roman" w:hAnsi="Times New Roman" w:cs="Times New Roman"/>
          <w:sz w:val="28"/>
          <w:szCs w:val="28"/>
        </w:rPr>
        <w:t xml:space="preserve">  і </w:t>
      </w:r>
      <w:r w:rsidRPr="00BF1A09">
        <w:rPr>
          <w:rFonts w:ascii="Times New Roman" w:hAnsi="Times New Roman" w:cs="Times New Roman"/>
          <w:position w:val="-12"/>
          <w:sz w:val="28"/>
          <w:szCs w:val="28"/>
        </w:rPr>
        <w:object w:dxaOrig="279" w:dyaOrig="380">
          <v:shape id="_x0000_i1026" type="#_x0000_t75" style="width:14.25pt;height:18.75pt" o:ole="">
            <v:imagedata r:id="rId11" o:title=""/>
          </v:shape>
          <o:OLEObject Type="Embed" ProgID="Equation.3" ShapeID="_x0000_i1026" DrawAspect="Content" ObjectID="_1398444682" r:id="rId12"/>
        </w:object>
      </w:r>
      <w:r w:rsidRPr="00BF1A09">
        <w:rPr>
          <w:rFonts w:ascii="Times New Roman" w:hAnsi="Times New Roman" w:cs="Times New Roman"/>
          <w:sz w:val="28"/>
          <w:szCs w:val="28"/>
        </w:rPr>
        <w:t xml:space="preserve"> в прямому коді записати у формі з плаваючою комою (з порядком і мантисою, а також з характеристикою та мантисою), як вони зберігаються у пам’яті.  На порядок відвести 8 розрядів, на мантису 16 розрядів (з урахуванням знакових розрядів</w:t>
      </w:r>
      <w:r w:rsidRPr="00BF1A0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BF1A09" w:rsidRPr="00BF1A09" w:rsidRDefault="00BF1A09" w:rsidP="00BF1A09">
      <w:pPr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F1A09">
        <w:rPr>
          <w:rFonts w:ascii="Times New Roman" w:hAnsi="Times New Roman" w:cs="Times New Roman"/>
          <w:sz w:val="28"/>
          <w:szCs w:val="28"/>
        </w:rPr>
        <w:t xml:space="preserve">2. Виконати 8 операцій з числами </w:t>
      </w:r>
      <w:r w:rsidRPr="00BF1A09">
        <w:rPr>
          <w:rFonts w:ascii="Times New Roman" w:hAnsi="Times New Roman" w:cs="Times New Roman"/>
          <w:position w:val="-12"/>
          <w:sz w:val="28"/>
          <w:szCs w:val="28"/>
        </w:rPr>
        <w:object w:dxaOrig="380" w:dyaOrig="380">
          <v:shape id="_x0000_i1027" type="#_x0000_t75" style="width:18.75pt;height:18.75pt" o:ole="">
            <v:imagedata r:id="rId9" o:title=""/>
          </v:shape>
          <o:OLEObject Type="Embed" ProgID="Equation.3" ShapeID="_x0000_i1027" DrawAspect="Content" ObjectID="_1398444683" r:id="rId13"/>
        </w:object>
      </w:r>
      <w:r w:rsidRPr="00BF1A09">
        <w:rPr>
          <w:rFonts w:ascii="Times New Roman" w:hAnsi="Times New Roman" w:cs="Times New Roman"/>
          <w:sz w:val="28"/>
          <w:szCs w:val="28"/>
        </w:rPr>
        <w:t xml:space="preserve">  і </w:t>
      </w:r>
      <w:r w:rsidRPr="00BF1A09">
        <w:rPr>
          <w:rFonts w:ascii="Times New Roman" w:hAnsi="Times New Roman" w:cs="Times New Roman"/>
          <w:position w:val="-12"/>
          <w:sz w:val="28"/>
          <w:szCs w:val="28"/>
        </w:rPr>
        <w:object w:dxaOrig="279" w:dyaOrig="380">
          <v:shape id="_x0000_i1028" type="#_x0000_t75" style="width:14.25pt;height:18.75pt" o:ole="">
            <v:imagedata r:id="rId11" o:title=""/>
          </v:shape>
          <o:OLEObject Type="Embed" ProgID="Equation.3" ShapeID="_x0000_i1028" DrawAspect="Content" ObjectID="_1398444684" r:id="rId14"/>
        </w:object>
      </w:r>
      <w:r w:rsidRPr="00BF1A09">
        <w:rPr>
          <w:rFonts w:ascii="Times New Roman" w:hAnsi="Times New Roman" w:cs="Times New Roman"/>
          <w:sz w:val="28"/>
          <w:szCs w:val="28"/>
        </w:rPr>
        <w:t xml:space="preserve"> з плаваючою комою (чотири способи множення, два способи ділення, додавання та віднімання). Номери операцій (для п.3) відповідають порядку переліку (наприклад, 6 – ділення другим способом). Для обробки мантис кожної операції, подати:</w:t>
      </w:r>
    </w:p>
    <w:p w:rsidR="00BF1A09" w:rsidRPr="00BF1A09" w:rsidRDefault="00BF1A09" w:rsidP="00BF1A09">
      <w:pPr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F1A09">
        <w:rPr>
          <w:rFonts w:ascii="Times New Roman" w:hAnsi="Times New Roman" w:cs="Times New Roman"/>
          <w:sz w:val="28"/>
          <w:szCs w:val="28"/>
        </w:rPr>
        <w:t xml:space="preserve">2.1 теоретичне обґрунтування способу; </w:t>
      </w:r>
    </w:p>
    <w:p w:rsidR="00BF1A09" w:rsidRPr="00BF1A09" w:rsidRDefault="00BF1A09" w:rsidP="00BF1A09">
      <w:pPr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F1A09">
        <w:rPr>
          <w:rFonts w:ascii="Times New Roman" w:hAnsi="Times New Roman" w:cs="Times New Roman"/>
          <w:sz w:val="28"/>
          <w:szCs w:val="28"/>
        </w:rPr>
        <w:t xml:space="preserve">2.1 операційну схему; </w:t>
      </w:r>
    </w:p>
    <w:p w:rsidR="00BF1A09" w:rsidRPr="00BF1A09" w:rsidRDefault="00BF1A09" w:rsidP="00BF1A09">
      <w:pPr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F1A09">
        <w:rPr>
          <w:rFonts w:ascii="Times New Roman" w:hAnsi="Times New Roman" w:cs="Times New Roman"/>
          <w:sz w:val="28"/>
          <w:szCs w:val="28"/>
        </w:rPr>
        <w:t>2.2 змістовний мікроалгоритм;</w:t>
      </w:r>
      <w:r w:rsidRPr="00BF1A09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:rsidR="00BF1A09" w:rsidRPr="00BF1A09" w:rsidRDefault="00BF1A09" w:rsidP="00BF1A09">
      <w:pPr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F1A09">
        <w:rPr>
          <w:rFonts w:ascii="Times New Roman" w:hAnsi="Times New Roman" w:cs="Times New Roman"/>
          <w:sz w:val="28"/>
          <w:szCs w:val="28"/>
        </w:rPr>
        <w:t>2.3 таблицю станів регістрів (лічильника), довжина яких забезпечує одержання 15 основних розрядів мантиси результату;</w:t>
      </w:r>
      <w:r w:rsidRPr="00BF1A09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:rsidR="00BF1A09" w:rsidRPr="00BF1A09" w:rsidRDefault="00BF1A09" w:rsidP="00BF1A09">
      <w:pPr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F1A09">
        <w:rPr>
          <w:rFonts w:ascii="Times New Roman" w:hAnsi="Times New Roman" w:cs="Times New Roman"/>
          <w:sz w:val="28"/>
          <w:szCs w:val="28"/>
        </w:rPr>
        <w:t>2.4 функціональну схему з відображенням управляючих сигналів;</w:t>
      </w:r>
      <w:r w:rsidRPr="00BF1A09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:rsidR="00BF1A09" w:rsidRPr="00BF1A09" w:rsidRDefault="00BF1A09" w:rsidP="00BF1A09">
      <w:pPr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F1A09">
        <w:rPr>
          <w:rFonts w:ascii="Times New Roman" w:hAnsi="Times New Roman" w:cs="Times New Roman"/>
          <w:sz w:val="28"/>
          <w:szCs w:val="28"/>
        </w:rPr>
        <w:t>2.5 закодований мікроалгоритм (м</w:t>
      </w:r>
      <w:r w:rsidR="00DD333F">
        <w:rPr>
          <w:rFonts w:ascii="Times New Roman" w:hAnsi="Times New Roman" w:cs="Times New Roman"/>
          <w:sz w:val="28"/>
          <w:szCs w:val="28"/>
        </w:rPr>
        <w:t>ікрооперації замінюються управляючими</w:t>
      </w:r>
      <w:r w:rsidRPr="00BF1A09">
        <w:rPr>
          <w:rFonts w:ascii="Times New Roman" w:hAnsi="Times New Roman" w:cs="Times New Roman"/>
          <w:sz w:val="28"/>
          <w:szCs w:val="28"/>
        </w:rPr>
        <w:t xml:space="preserve"> сигналами);</w:t>
      </w:r>
      <w:r w:rsidRPr="00BF1A09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:rsidR="00BF1A09" w:rsidRPr="00BF1A09" w:rsidRDefault="00BF1A09" w:rsidP="00BF1A09">
      <w:pPr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F1A09">
        <w:rPr>
          <w:rFonts w:ascii="Times New Roman" w:hAnsi="Times New Roman" w:cs="Times New Roman"/>
          <w:sz w:val="28"/>
          <w:szCs w:val="28"/>
        </w:rPr>
        <w:t>2.6 граф управляючого автомата Мура з кодами вершин;</w:t>
      </w:r>
    </w:p>
    <w:p w:rsidR="00BF1A09" w:rsidRPr="00BF1A09" w:rsidRDefault="00BF1A09" w:rsidP="00BF1A09">
      <w:pPr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F1A09">
        <w:rPr>
          <w:rFonts w:ascii="Times New Roman" w:hAnsi="Times New Roman" w:cs="Times New Roman"/>
          <w:sz w:val="28"/>
          <w:szCs w:val="28"/>
        </w:rPr>
        <w:t xml:space="preserve">2.7 </w:t>
      </w:r>
      <w:r w:rsidRPr="00BF1A09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BF1A09">
        <w:rPr>
          <w:rFonts w:ascii="Times New Roman" w:hAnsi="Times New Roman" w:cs="Times New Roman"/>
          <w:sz w:val="28"/>
          <w:szCs w:val="28"/>
        </w:rPr>
        <w:t xml:space="preserve">обробку порядків (показати у довільній формі); </w:t>
      </w:r>
    </w:p>
    <w:p w:rsidR="00BF1A09" w:rsidRPr="00BF1A09" w:rsidRDefault="00BF1A09" w:rsidP="00BF1A09">
      <w:pPr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F1A09">
        <w:rPr>
          <w:rFonts w:ascii="Times New Roman" w:hAnsi="Times New Roman" w:cs="Times New Roman"/>
          <w:sz w:val="28"/>
          <w:szCs w:val="28"/>
        </w:rPr>
        <w:t xml:space="preserve">2.8 форму запису нормалізованого результату з плаваючою комою в пам’ять. </w:t>
      </w:r>
    </w:p>
    <w:p w:rsidR="00BF1A09" w:rsidRPr="00BF1A09" w:rsidRDefault="00BF1A09" w:rsidP="00BF1A09">
      <w:pPr>
        <w:ind w:firstLine="708"/>
        <w:contextualSpacing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BF1A09">
        <w:rPr>
          <w:rFonts w:ascii="Times New Roman" w:hAnsi="Times New Roman" w:cs="Times New Roman"/>
          <w:sz w:val="28"/>
          <w:szCs w:val="28"/>
        </w:rPr>
        <w:t>Вказані пункти для операцій додавання та віднімання виконати для етапу нормалізації результату з урахуванням можливого нулевого результату. Інші дії до етапу нормалізації результату можна проілюструвати у довільній формі.</w:t>
      </w:r>
    </w:p>
    <w:p w:rsidR="00BF1A09" w:rsidRPr="004D5AD2" w:rsidRDefault="00BF1A09" w:rsidP="00BF1A09">
      <w:pPr>
        <w:ind w:firstLine="708"/>
        <w:contextualSpacing/>
        <w:jc w:val="both"/>
        <w:rPr>
          <w:rFonts w:ascii="Times New Roman" w:hAnsi="Times New Roman" w:cs="Times New Roman"/>
          <w:color w:val="FF0000"/>
          <w:sz w:val="28"/>
          <w:szCs w:val="28"/>
          <w:lang w:val="ru-RU"/>
        </w:rPr>
      </w:pPr>
      <w:r w:rsidRPr="00BF1A09">
        <w:rPr>
          <w:rFonts w:ascii="Times New Roman" w:hAnsi="Times New Roman" w:cs="Times New Roman"/>
          <w:sz w:val="28"/>
          <w:szCs w:val="28"/>
        </w:rPr>
        <w:t xml:space="preserve">3. Для операції з номером </w:t>
      </w:r>
      <w:r w:rsidRPr="00BF1A09">
        <w:rPr>
          <w:rFonts w:ascii="Times New Roman" w:hAnsi="Times New Roman" w:cs="Times New Roman"/>
          <w:position w:val="-12"/>
          <w:sz w:val="28"/>
          <w:szCs w:val="28"/>
        </w:rPr>
        <w:object w:dxaOrig="740" w:dyaOrig="380">
          <v:shape id="_x0000_i1029" type="#_x0000_t75" style="width:36.75pt;height:18.75pt" o:ole="">
            <v:imagedata r:id="rId15" o:title=""/>
          </v:shape>
          <o:OLEObject Type="Embed" ProgID="Equation.3" ShapeID="_x0000_i1029" DrawAspect="Content" ObjectID="_1398444685" r:id="rId16"/>
        </w:object>
      </w:r>
      <w:r w:rsidRPr="00BF1A09">
        <w:rPr>
          <w:rFonts w:ascii="Times New Roman" w:hAnsi="Times New Roman" w:cs="Times New Roman"/>
          <w:sz w:val="28"/>
          <w:szCs w:val="28"/>
        </w:rPr>
        <w:t xml:space="preserve"> побудувати управляючий автомат Мура на тригерах (тип вибрати самостійно) і елементах булевого базису.</w:t>
      </w:r>
    </w:p>
    <w:p w:rsidR="0030700D" w:rsidRPr="005355E1" w:rsidRDefault="0030700D" w:rsidP="00256E4C">
      <w:pPr>
        <w:ind w:left="-567"/>
        <w:rPr>
          <w:rFonts w:ascii="Times New Roman" w:hAnsi="Times New Roman" w:cs="Times New Roman"/>
          <w:sz w:val="32"/>
          <w:szCs w:val="32"/>
        </w:rPr>
      </w:pPr>
    </w:p>
    <w:p w:rsidR="005355E1" w:rsidRPr="00FB314C" w:rsidRDefault="005355E1" w:rsidP="005355E1">
      <w:pPr>
        <w:rPr>
          <w:rFonts w:ascii="Times New Roman" w:hAnsi="Times New Roman" w:cs="Times New Roman"/>
          <w:sz w:val="32"/>
          <w:szCs w:val="32"/>
          <w:lang w:val="ru-RU"/>
        </w:rPr>
      </w:pPr>
    </w:p>
    <w:p w:rsidR="00EE2BEE" w:rsidRPr="009265D4" w:rsidRDefault="00EE2BEE" w:rsidP="005355E1">
      <w:pPr>
        <w:rPr>
          <w:rFonts w:ascii="Times New Roman" w:hAnsi="Times New Roman" w:cs="Times New Roman"/>
          <w:b/>
          <w:sz w:val="28"/>
          <w:szCs w:val="32"/>
          <w:u w:val="single"/>
          <w:lang w:val="ru-RU"/>
        </w:rPr>
      </w:pPr>
    </w:p>
    <w:p w:rsidR="005024D6" w:rsidRDefault="005024D6" w:rsidP="005355E1">
      <w:pPr>
        <w:rPr>
          <w:rFonts w:ascii="Times New Roman" w:hAnsi="Times New Roman" w:cs="Times New Roman"/>
          <w:b/>
          <w:sz w:val="28"/>
          <w:szCs w:val="32"/>
          <w:u w:val="single"/>
        </w:rPr>
      </w:pPr>
    </w:p>
    <w:p w:rsidR="00DC1BC4" w:rsidRDefault="00DC1BC4" w:rsidP="005355E1">
      <w:pPr>
        <w:rPr>
          <w:rFonts w:ascii="Times New Roman" w:hAnsi="Times New Roman" w:cs="Times New Roman"/>
          <w:b/>
          <w:sz w:val="28"/>
          <w:szCs w:val="32"/>
          <w:u w:val="single"/>
        </w:rPr>
      </w:pPr>
    </w:p>
    <w:p w:rsidR="004D5AD2" w:rsidRPr="003109CF" w:rsidRDefault="004D5AD2" w:rsidP="005355E1">
      <w:pPr>
        <w:rPr>
          <w:rFonts w:ascii="Times New Roman" w:hAnsi="Times New Roman" w:cs="Times New Roman"/>
          <w:b/>
          <w:sz w:val="28"/>
          <w:szCs w:val="32"/>
          <w:u w:val="single"/>
          <w:lang w:val="ru-RU"/>
        </w:rPr>
      </w:pPr>
    </w:p>
    <w:p w:rsidR="004D5AD2" w:rsidRPr="003109CF" w:rsidRDefault="004D5AD2" w:rsidP="005355E1">
      <w:pPr>
        <w:rPr>
          <w:rFonts w:ascii="Times New Roman" w:hAnsi="Times New Roman" w:cs="Times New Roman"/>
          <w:b/>
          <w:sz w:val="28"/>
          <w:szCs w:val="32"/>
          <w:u w:val="single"/>
          <w:lang w:val="ru-RU"/>
        </w:rPr>
      </w:pPr>
    </w:p>
    <w:p w:rsidR="004D5AD2" w:rsidRPr="003109CF" w:rsidRDefault="004D5AD2" w:rsidP="005355E1">
      <w:pPr>
        <w:rPr>
          <w:rFonts w:ascii="Times New Roman" w:hAnsi="Times New Roman" w:cs="Times New Roman"/>
          <w:b/>
          <w:sz w:val="28"/>
          <w:szCs w:val="32"/>
          <w:u w:val="single"/>
          <w:lang w:val="ru-RU"/>
        </w:rPr>
      </w:pPr>
    </w:p>
    <w:p w:rsidR="00256E4C" w:rsidRPr="0095775E" w:rsidRDefault="00256E4C" w:rsidP="005355E1">
      <w:pPr>
        <w:rPr>
          <w:rFonts w:ascii="Times New Roman" w:hAnsi="Times New Roman" w:cs="Times New Roman"/>
          <w:b/>
          <w:sz w:val="28"/>
          <w:szCs w:val="32"/>
          <w:u w:val="single"/>
        </w:rPr>
      </w:pPr>
      <w:r w:rsidRPr="0095775E">
        <w:rPr>
          <w:rFonts w:ascii="Times New Roman" w:hAnsi="Times New Roman" w:cs="Times New Roman"/>
          <w:b/>
          <w:sz w:val="28"/>
          <w:szCs w:val="32"/>
          <w:u w:val="single"/>
          <w:lang w:val="en-US"/>
        </w:rPr>
        <w:lastRenderedPageBreak/>
        <w:t>II</w:t>
      </w:r>
      <w:r w:rsidRPr="0095775E">
        <w:rPr>
          <w:rFonts w:ascii="Times New Roman" w:hAnsi="Times New Roman" w:cs="Times New Roman"/>
          <w:b/>
          <w:sz w:val="28"/>
          <w:szCs w:val="32"/>
          <w:u w:val="single"/>
        </w:rPr>
        <w:t>.Обгрунтування варіанту:</w:t>
      </w:r>
    </w:p>
    <w:p w:rsidR="005355E1" w:rsidRPr="005355E1" w:rsidRDefault="005355E1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355E1">
        <w:rPr>
          <w:rFonts w:ascii="Times New Roman" w:hAnsi="Times New Roman" w:cs="Times New Roman"/>
          <w:sz w:val="28"/>
          <w:szCs w:val="28"/>
        </w:rPr>
        <w:t>Перевести номер залікової книжки в двійкову систему. Записати два двійкових числа:</w:t>
      </w:r>
    </w:p>
    <w:p w:rsidR="005355E1" w:rsidRPr="005355E1" w:rsidRDefault="005355E1" w:rsidP="005355E1">
      <w:pPr>
        <w:spacing w:before="120"/>
        <w:ind w:firstLine="567"/>
        <w:jc w:val="both"/>
        <w:rPr>
          <w:rFonts w:ascii="Times New Roman" w:hAnsi="Times New Roman" w:cs="Times New Roman"/>
        </w:rPr>
      </w:pPr>
      <w:r w:rsidRPr="005355E1">
        <w:rPr>
          <w:rFonts w:ascii="Times New Roman" w:hAnsi="Times New Roman" w:cs="Times New Roman"/>
          <w:position w:val="-12"/>
          <w:lang w:val="en-US"/>
        </w:rPr>
        <w:object w:dxaOrig="3920" w:dyaOrig="380">
          <v:shape id="_x0000_i1030" type="#_x0000_t75" style="width:197.25pt;height:18.75pt" o:ole="">
            <v:imagedata r:id="rId17" o:title=""/>
          </v:shape>
          <o:OLEObject Type="Embed" ProgID="Equation.3" ShapeID="_x0000_i1030" DrawAspect="Content" ObjectID="_1398444686" r:id="rId18"/>
        </w:object>
      </w:r>
      <w:r w:rsidRPr="005355E1">
        <w:rPr>
          <w:rFonts w:ascii="Times New Roman" w:hAnsi="Times New Roman" w:cs="Times New Roman"/>
        </w:rPr>
        <w:t xml:space="preserve">  і  </w:t>
      </w:r>
      <w:r w:rsidRPr="005355E1">
        <w:rPr>
          <w:rFonts w:ascii="Times New Roman" w:hAnsi="Times New Roman" w:cs="Times New Roman"/>
          <w:position w:val="-12"/>
          <w:lang w:val="en-US"/>
        </w:rPr>
        <w:object w:dxaOrig="3860" w:dyaOrig="380">
          <v:shape id="_x0000_i1031" type="#_x0000_t75" style="width:192pt;height:18.75pt" o:ole="">
            <v:imagedata r:id="rId19" o:title=""/>
          </v:shape>
          <o:OLEObject Type="Embed" ProgID="Equation.3" ShapeID="_x0000_i1031" DrawAspect="Content" ObjectID="_1398444687" r:id="rId20"/>
        </w:object>
      </w:r>
      <w:r w:rsidRPr="005355E1">
        <w:rPr>
          <w:rFonts w:ascii="Times New Roman" w:hAnsi="Times New Roman" w:cs="Times New Roman"/>
        </w:rPr>
        <w:t>,</w:t>
      </w:r>
    </w:p>
    <w:p w:rsidR="005355E1" w:rsidRPr="005355E1" w:rsidRDefault="005355E1" w:rsidP="005355E1">
      <w:pPr>
        <w:jc w:val="both"/>
        <w:rPr>
          <w:rFonts w:ascii="Times New Roman" w:hAnsi="Times New Roman" w:cs="Times New Roman"/>
          <w:sz w:val="28"/>
          <w:szCs w:val="28"/>
        </w:rPr>
      </w:pPr>
      <w:r w:rsidRPr="005355E1">
        <w:rPr>
          <w:rFonts w:ascii="Times New Roman" w:hAnsi="Times New Roman" w:cs="Times New Roman"/>
          <w:sz w:val="28"/>
          <w:szCs w:val="28"/>
        </w:rPr>
        <w:t xml:space="preserve">де </w:t>
      </w:r>
      <w:r w:rsidRPr="005355E1">
        <w:rPr>
          <w:rFonts w:ascii="Times New Roman" w:hAnsi="Times New Roman" w:cs="Times New Roman"/>
          <w:position w:val="-12"/>
          <w:sz w:val="28"/>
          <w:szCs w:val="28"/>
        </w:rPr>
        <w:object w:dxaOrig="260" w:dyaOrig="380">
          <v:shape id="_x0000_i1032" type="#_x0000_t75" style="width:11.25pt;height:18.75pt" o:ole="">
            <v:imagedata r:id="rId21" o:title=""/>
          </v:shape>
          <o:OLEObject Type="Embed" ProgID="Equation.3" ShapeID="_x0000_i1032" DrawAspect="Content" ObjectID="_1398444688" r:id="rId22"/>
        </w:object>
      </w:r>
      <w:r w:rsidRPr="005355E1">
        <w:rPr>
          <w:rFonts w:ascii="Times New Roman" w:hAnsi="Times New Roman" w:cs="Times New Roman"/>
          <w:sz w:val="28"/>
          <w:szCs w:val="28"/>
        </w:rPr>
        <w:t xml:space="preserve"> - двійкові цифри номера залікової книжки у двійковій системі числення (</w:t>
      </w:r>
      <w:r w:rsidRPr="005355E1">
        <w:rPr>
          <w:rFonts w:ascii="Times New Roman" w:hAnsi="Times New Roman" w:cs="Times New Roman"/>
          <w:position w:val="-12"/>
          <w:sz w:val="28"/>
          <w:szCs w:val="28"/>
        </w:rPr>
        <w:object w:dxaOrig="260" w:dyaOrig="380">
          <v:shape id="_x0000_i1033" type="#_x0000_t75" style="width:11.25pt;height:18.75pt" o:ole="">
            <v:imagedata r:id="rId23" o:title=""/>
          </v:shape>
          <o:OLEObject Type="Embed" ProgID="Equation.3" ShapeID="_x0000_i1033" DrawAspect="Content" ObjectID="_1398444689" r:id="rId24"/>
        </w:object>
      </w:r>
      <w:r w:rsidRPr="005355E1">
        <w:rPr>
          <w:rFonts w:ascii="Times New Roman" w:hAnsi="Times New Roman" w:cs="Times New Roman"/>
          <w:sz w:val="28"/>
          <w:szCs w:val="28"/>
        </w:rPr>
        <w:t xml:space="preserve">- молодший розряд). </w:t>
      </w:r>
    </w:p>
    <w:p w:rsidR="0030700D" w:rsidRPr="00A6150A" w:rsidRDefault="005355E1" w:rsidP="0030700D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10204">
        <w:rPr>
          <w:rFonts w:ascii="Times New Roman" w:hAnsi="Times New Roman" w:cs="Times New Roman"/>
          <w:position w:val="-12"/>
          <w:lang w:val="en-US"/>
        </w:rPr>
        <w:object w:dxaOrig="3920" w:dyaOrig="380">
          <v:shape id="_x0000_i1034" type="#_x0000_t75" style="width:197.25pt;height:18.75pt" o:ole="">
            <v:imagedata r:id="rId17" o:title=""/>
          </v:shape>
          <o:OLEObject Type="Embed" ProgID="Equation.3" ShapeID="_x0000_i1034" DrawAspect="Content" ObjectID="_1398444690" r:id="rId25"/>
        </w:object>
      </w:r>
      <w:r w:rsidR="0095775E" w:rsidRPr="00410204">
        <w:rPr>
          <w:rFonts w:ascii="Times New Roman" w:hAnsi="Times New Roman" w:cs="Times New Roman"/>
        </w:rPr>
        <w:t xml:space="preserve"> </w:t>
      </w:r>
      <w:r w:rsidR="0030700D" w:rsidRPr="00410204">
        <w:rPr>
          <w:rFonts w:ascii="Times New Roman" w:hAnsi="Times New Roman" w:cs="Times New Roman"/>
          <w:sz w:val="28"/>
          <w:szCs w:val="28"/>
        </w:rPr>
        <w:t>=</w:t>
      </w:r>
      <w:r w:rsidR="005404C8">
        <w:rPr>
          <w:rFonts w:ascii="Times New Roman" w:hAnsi="Times New Roman" w:cs="Times New Roman"/>
          <w:sz w:val="28"/>
          <w:szCs w:val="28"/>
          <w:lang w:val="ru-RU"/>
        </w:rPr>
        <w:t>-10011011,110</w:t>
      </w:r>
      <w:r w:rsidR="00410204" w:rsidRPr="00A6150A">
        <w:rPr>
          <w:rFonts w:ascii="Times New Roman" w:hAnsi="Times New Roman" w:cs="Times New Roman"/>
          <w:sz w:val="28"/>
          <w:szCs w:val="28"/>
          <w:lang w:val="ru-RU"/>
        </w:rPr>
        <w:t>1110</w:t>
      </w:r>
    </w:p>
    <w:p w:rsidR="0030700D" w:rsidRPr="00A6150A" w:rsidRDefault="0095775E" w:rsidP="0030700D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410204">
        <w:rPr>
          <w:rFonts w:ascii="Times New Roman" w:hAnsi="Times New Roman" w:cs="Times New Roman"/>
          <w:position w:val="-12"/>
          <w:lang w:val="en-US"/>
        </w:rPr>
        <w:object w:dxaOrig="3860" w:dyaOrig="380">
          <v:shape id="_x0000_i1035" type="#_x0000_t75" style="width:192pt;height:18.75pt" o:ole="">
            <v:imagedata r:id="rId19" o:title=""/>
          </v:shape>
          <o:OLEObject Type="Embed" ProgID="Equation.3" ShapeID="_x0000_i1035" DrawAspect="Content" ObjectID="_1398444691" r:id="rId26"/>
        </w:object>
      </w:r>
      <w:r w:rsidRPr="00410204">
        <w:rPr>
          <w:rFonts w:ascii="Times New Roman" w:hAnsi="Times New Roman" w:cs="Times New Roman"/>
        </w:rPr>
        <w:t xml:space="preserve"> </w:t>
      </w:r>
      <w:r w:rsidR="0030700D" w:rsidRPr="00410204">
        <w:rPr>
          <w:rFonts w:ascii="Times New Roman" w:hAnsi="Times New Roman" w:cs="Times New Roman"/>
          <w:sz w:val="28"/>
          <w:szCs w:val="28"/>
        </w:rPr>
        <w:t>=</w:t>
      </w:r>
      <w:r w:rsidR="00410204" w:rsidRPr="00A6150A">
        <w:rPr>
          <w:rFonts w:ascii="Times New Roman" w:hAnsi="Times New Roman" w:cs="Times New Roman"/>
          <w:sz w:val="28"/>
          <w:szCs w:val="28"/>
          <w:lang w:val="ru-RU"/>
        </w:rPr>
        <w:t>+10101,0111101101</w:t>
      </w: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EE2BEE" w:rsidRPr="00952BA8" w:rsidRDefault="00EE2BEE" w:rsidP="0095775E">
      <w:pPr>
        <w:rPr>
          <w:rFonts w:ascii="Times New Roman" w:hAnsi="Times New Roman" w:cs="Times New Roman"/>
          <w:b/>
          <w:sz w:val="28"/>
          <w:szCs w:val="32"/>
          <w:u w:val="single"/>
          <w:lang w:val="ru-RU"/>
        </w:rPr>
      </w:pPr>
    </w:p>
    <w:p w:rsidR="005024D6" w:rsidRDefault="005024D6" w:rsidP="0095775E">
      <w:pPr>
        <w:rPr>
          <w:rFonts w:ascii="Times New Roman" w:hAnsi="Times New Roman" w:cs="Times New Roman"/>
          <w:b/>
          <w:sz w:val="28"/>
          <w:szCs w:val="32"/>
          <w:u w:val="single"/>
        </w:rPr>
      </w:pPr>
    </w:p>
    <w:p w:rsidR="005024D6" w:rsidRDefault="005024D6" w:rsidP="0095775E">
      <w:pPr>
        <w:rPr>
          <w:rFonts w:ascii="Times New Roman" w:hAnsi="Times New Roman" w:cs="Times New Roman"/>
          <w:b/>
          <w:sz w:val="28"/>
          <w:szCs w:val="32"/>
          <w:u w:val="single"/>
        </w:rPr>
      </w:pPr>
    </w:p>
    <w:p w:rsidR="00D405CB" w:rsidRDefault="00D405CB" w:rsidP="0095775E">
      <w:pPr>
        <w:rPr>
          <w:rFonts w:ascii="Times New Roman" w:hAnsi="Times New Roman" w:cs="Times New Roman"/>
          <w:b/>
          <w:sz w:val="28"/>
          <w:szCs w:val="32"/>
          <w:u w:val="single"/>
        </w:rPr>
      </w:pPr>
    </w:p>
    <w:p w:rsidR="00C832C4" w:rsidRPr="0095775E" w:rsidRDefault="00C832C4" w:rsidP="0095775E">
      <w:pPr>
        <w:rPr>
          <w:rFonts w:ascii="Times New Roman" w:hAnsi="Times New Roman" w:cs="Times New Roman"/>
          <w:b/>
          <w:sz w:val="28"/>
          <w:szCs w:val="32"/>
          <w:u w:val="single"/>
        </w:rPr>
      </w:pPr>
      <w:r w:rsidRPr="0095775E">
        <w:rPr>
          <w:rFonts w:ascii="Times New Roman" w:hAnsi="Times New Roman" w:cs="Times New Roman"/>
          <w:b/>
          <w:sz w:val="28"/>
          <w:szCs w:val="32"/>
          <w:u w:val="single"/>
          <w:lang w:val="en-US"/>
        </w:rPr>
        <w:lastRenderedPageBreak/>
        <w:t>III</w:t>
      </w:r>
      <w:r w:rsidRPr="0095775E">
        <w:rPr>
          <w:rFonts w:ascii="Times New Roman" w:hAnsi="Times New Roman" w:cs="Times New Roman"/>
          <w:b/>
          <w:sz w:val="28"/>
          <w:szCs w:val="32"/>
          <w:u w:val="single"/>
        </w:rPr>
        <w:t>.</w:t>
      </w:r>
      <w:r w:rsidRPr="0095775E">
        <w:rPr>
          <w:rFonts w:ascii="Times New Roman" w:hAnsi="Times New Roman" w:cs="Times New Roman"/>
          <w:b/>
          <w:sz w:val="28"/>
          <w:szCs w:val="32"/>
          <w:u w:val="single"/>
          <w:lang w:val="en-US"/>
        </w:rPr>
        <w:t>Oc</w:t>
      </w:r>
      <w:r w:rsidRPr="0095775E">
        <w:rPr>
          <w:rFonts w:ascii="Times New Roman" w:hAnsi="Times New Roman" w:cs="Times New Roman"/>
          <w:b/>
          <w:sz w:val="28"/>
          <w:szCs w:val="32"/>
          <w:u w:val="single"/>
        </w:rPr>
        <w:t>новна частина:</w:t>
      </w:r>
    </w:p>
    <w:p w:rsidR="00C832C4" w:rsidRPr="00EE2BEE" w:rsidRDefault="00C832C4" w:rsidP="0095775E">
      <w:pPr>
        <w:rPr>
          <w:rFonts w:ascii="Times New Roman" w:hAnsi="Times New Roman" w:cs="Times New Roman"/>
          <w:b/>
          <w:sz w:val="24"/>
          <w:szCs w:val="32"/>
          <w:u w:val="single"/>
        </w:rPr>
      </w:pPr>
      <w:r w:rsidRPr="00EE2BEE">
        <w:rPr>
          <w:rFonts w:ascii="Times New Roman" w:hAnsi="Times New Roman" w:cs="Times New Roman"/>
          <w:b/>
          <w:sz w:val="28"/>
          <w:szCs w:val="32"/>
          <w:u w:val="single"/>
        </w:rPr>
        <w:t>Завдання 1</w:t>
      </w:r>
    </w:p>
    <w:p w:rsidR="00C832C4" w:rsidRPr="00C832C4" w:rsidRDefault="0058240D" w:rsidP="00C832C4">
      <w:pPr>
        <w:ind w:left="3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к</m:t>
            </m:r>
          </m:sub>
        </m:sSub>
      </m:oMath>
      <w:r w:rsidR="00C832C4" w:rsidRPr="00C832C4">
        <w:rPr>
          <w:rFonts w:ascii="Times New Roman" w:hAnsi="Times New Roman" w:cs="Times New Roman"/>
          <w:sz w:val="28"/>
          <w:szCs w:val="28"/>
        </w:rPr>
        <w:t>=</w:t>
      </w:r>
      <w:r w:rsidR="00410204" w:rsidRPr="00A6150A">
        <w:rPr>
          <w:rFonts w:ascii="Times New Roman" w:hAnsi="Times New Roman" w:cs="Times New Roman"/>
          <w:sz w:val="28"/>
          <w:szCs w:val="28"/>
          <w:lang w:val="ru-RU"/>
        </w:rPr>
        <w:t>1.10011011,1101110</w:t>
      </w:r>
      <w:r w:rsidR="00C832C4" w:rsidRPr="00C832C4">
        <w:rPr>
          <w:rFonts w:ascii="Times New Roman" w:hAnsi="Times New Roman" w:cs="Times New Roman"/>
          <w:sz w:val="28"/>
          <w:szCs w:val="28"/>
        </w:rPr>
        <w:t>;</w:t>
      </w:r>
    </w:p>
    <w:p w:rsidR="0030700D" w:rsidRDefault="0058240D" w:rsidP="00C832C4">
      <w:pPr>
        <w:ind w:left="3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к</m:t>
            </m:r>
          </m:sub>
        </m:sSub>
      </m:oMath>
      <w:r w:rsidR="00C832C4" w:rsidRPr="00C832C4">
        <w:rPr>
          <w:rFonts w:ascii="Times New Roman" w:hAnsi="Times New Roman" w:cs="Times New Roman"/>
          <w:sz w:val="28"/>
          <w:szCs w:val="28"/>
        </w:rPr>
        <w:t>=</w:t>
      </w:r>
      <w:r w:rsidR="00410204" w:rsidRPr="00A6150A">
        <w:rPr>
          <w:rFonts w:ascii="Times New Roman" w:hAnsi="Times New Roman" w:cs="Times New Roman"/>
          <w:sz w:val="28"/>
          <w:szCs w:val="28"/>
          <w:lang w:val="ru-RU"/>
        </w:rPr>
        <w:t>0.10101,0111101101</w:t>
      </w:r>
      <w:r w:rsidR="00C832C4" w:rsidRPr="00C832C4">
        <w:rPr>
          <w:rFonts w:ascii="Times New Roman" w:hAnsi="Times New Roman" w:cs="Times New Roman"/>
          <w:sz w:val="28"/>
          <w:szCs w:val="28"/>
        </w:rPr>
        <w:t>;</w:t>
      </w:r>
    </w:p>
    <w:p w:rsidR="004C1060" w:rsidRPr="00FD1BBF" w:rsidRDefault="00D41205" w:rsidP="004C1060">
      <w:pPr>
        <w:spacing w:before="240" w:after="0"/>
        <w:ind w:left="3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Представлення чи</w:t>
      </w:r>
      <w:r w:rsidR="004C1060">
        <w:rPr>
          <w:rFonts w:ascii="Times New Roman" w:hAnsi="Times New Roman" w:cs="Times New Roman"/>
          <w:sz w:val="28"/>
          <w:szCs w:val="28"/>
        </w:rPr>
        <w:t>сел у формі з плаваючою точкою з</w:t>
      </w:r>
      <w:r w:rsidRPr="00430A14">
        <w:rPr>
          <w:rFonts w:ascii="Times New Roman" w:hAnsi="Times New Roman" w:cs="Times New Roman"/>
          <w:sz w:val="28"/>
          <w:szCs w:val="28"/>
        </w:rPr>
        <w:t xml:space="preserve"> порядком і мантисою:</w:t>
      </w:r>
    </w:p>
    <w:p w:rsidR="0031498D" w:rsidRDefault="0031498D" w:rsidP="0031498D">
      <w:pPr>
        <w:tabs>
          <w:tab w:val="left" w:pos="3686"/>
        </w:tabs>
        <w:spacing w:before="240" w:after="0"/>
        <w:ind w:left="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r w:rsidRPr="0031498D">
        <w:rPr>
          <w:rFonts w:ascii="Times New Roman" w:hAnsi="Times New Roman" w:cs="Times New Roman"/>
          <w:sz w:val="28"/>
          <w:szCs w:val="28"/>
          <w:lang w:val="ru-RU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+</w:t>
      </w:r>
      <w:r w:rsidRPr="0031498D">
        <w:rPr>
          <w:rFonts w:ascii="Times New Roman" w:hAnsi="Times New Roman" w:cs="Times New Roman"/>
          <w:sz w:val="28"/>
          <w:szCs w:val="28"/>
          <w:lang w:val="ru-RU"/>
        </w:rPr>
        <w:t>1000</w:t>
      </w:r>
      <w:r w:rsidRPr="0031498D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31498D">
        <w:rPr>
          <w:rFonts w:ascii="Times New Roman" w:hAnsi="Times New Roman" w:cs="Times New Roman"/>
          <w:sz w:val="28"/>
          <w:szCs w:val="28"/>
          <w:lang w:val="ru-RU"/>
        </w:rPr>
        <w:t>;</w:t>
      </w:r>
      <w:r w:rsidRPr="0031498D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r w:rsidRPr="0031498D">
        <w:rPr>
          <w:rFonts w:ascii="Times New Roman" w:hAnsi="Times New Roman" w:cs="Times New Roman"/>
          <w:sz w:val="28"/>
          <w:szCs w:val="28"/>
          <w:lang w:val="ru-RU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-</w:t>
      </w:r>
      <w:r>
        <w:rPr>
          <w:rFonts w:ascii="Times New Roman" w:hAnsi="Times New Roman" w:cs="Times New Roman"/>
          <w:sz w:val="28"/>
          <w:szCs w:val="28"/>
          <w:lang w:val="ru-RU"/>
        </w:rPr>
        <w:t>10011011</w:t>
      </w:r>
      <w:r w:rsidRPr="00A6150A">
        <w:rPr>
          <w:rFonts w:ascii="Times New Roman" w:hAnsi="Times New Roman" w:cs="Times New Roman"/>
          <w:sz w:val="28"/>
          <w:szCs w:val="28"/>
          <w:lang w:val="ru-RU"/>
        </w:rPr>
        <w:t>1101110</w:t>
      </w:r>
      <w:r w:rsidRPr="0031498D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31498D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31498D" w:rsidRPr="0031498D" w:rsidRDefault="0031498D" w:rsidP="0031498D">
      <w:pPr>
        <w:tabs>
          <w:tab w:val="left" w:pos="3686"/>
        </w:tabs>
        <w:spacing w:before="240" w:after="0"/>
        <w:ind w:left="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  <w:lang w:val="en-US"/>
        </w:rPr>
        <w:t>=+0101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>M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  <w:lang w:val="en-US"/>
        </w:rPr>
        <w:t>=+</w:t>
      </w:r>
      <w:r>
        <w:rPr>
          <w:rFonts w:ascii="Times New Roman" w:hAnsi="Times New Roman" w:cs="Times New Roman"/>
          <w:sz w:val="28"/>
          <w:szCs w:val="28"/>
          <w:lang w:val="ru-RU"/>
        </w:rPr>
        <w:t>10101</w:t>
      </w:r>
      <w:r w:rsidRPr="00A6150A">
        <w:rPr>
          <w:rFonts w:ascii="Times New Roman" w:hAnsi="Times New Roman" w:cs="Times New Roman"/>
          <w:sz w:val="28"/>
          <w:szCs w:val="28"/>
          <w:lang w:val="ru-RU"/>
        </w:rPr>
        <w:t>0111101101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41205" w:rsidRPr="0031498D" w:rsidRDefault="004C1060" w:rsidP="004C1060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4C1060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31498D">
        <w:rPr>
          <w:rFonts w:ascii="Cambria Math" w:hAnsi="Cambria Math" w:cs="Times New Roman"/>
          <w:sz w:val="28"/>
          <w:szCs w:val="28"/>
          <w:lang w:val="ru-RU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C832C4" w:rsidTr="00D41205">
        <w:tc>
          <w:tcPr>
            <w:tcW w:w="356" w:type="dxa"/>
            <w:tcBorders>
              <w:bottom w:val="single" w:sz="4" w:space="0" w:color="000000" w:themeColor="text1"/>
            </w:tcBorders>
            <w:shd w:val="clear" w:color="auto" w:fill="7F7F7F" w:themeFill="text1" w:themeFillTint="80"/>
          </w:tcPr>
          <w:p w:rsidR="00C832C4" w:rsidRPr="0031498D" w:rsidRDefault="00410204" w:rsidP="00C832C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C832C4" w:rsidRPr="0031498D" w:rsidRDefault="00410204" w:rsidP="00C832C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C832C4" w:rsidRPr="0031498D" w:rsidRDefault="00410204" w:rsidP="00C832C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C832C4" w:rsidRPr="0031498D" w:rsidRDefault="00410204" w:rsidP="00C832C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C832C4" w:rsidRPr="0031498D" w:rsidRDefault="00410204" w:rsidP="00C832C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C832C4" w:rsidRPr="0031498D" w:rsidRDefault="00410204" w:rsidP="00C832C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C832C4" w:rsidRPr="0031498D" w:rsidRDefault="00410204" w:rsidP="00C832C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C832C4" w:rsidRPr="0031498D" w:rsidRDefault="00410204" w:rsidP="00C832C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</w:tr>
    </w:tbl>
    <w:tbl>
      <w:tblPr>
        <w:tblStyle w:val="a7"/>
        <w:tblpPr w:leftFromText="180" w:rightFromText="180" w:vertAnchor="text" w:horzAnchor="page" w:tblpX="4874" w:tblpY="-346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D41205" w:rsidTr="00D41205">
        <w:tc>
          <w:tcPr>
            <w:tcW w:w="356" w:type="dxa"/>
            <w:shd w:val="clear" w:color="auto" w:fill="7F7F7F" w:themeFill="text1" w:themeFillTint="80"/>
          </w:tcPr>
          <w:p w:rsidR="00D41205" w:rsidRPr="0031498D" w:rsidRDefault="00410204" w:rsidP="00D41205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D41205" w:rsidRPr="0031498D" w:rsidRDefault="00410204" w:rsidP="00D41205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D41205" w:rsidRPr="0031498D" w:rsidRDefault="00410204" w:rsidP="00D41205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D41205" w:rsidRPr="0031498D" w:rsidRDefault="00410204" w:rsidP="00D41205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D41205" w:rsidRPr="0031498D" w:rsidRDefault="00410204" w:rsidP="00D41205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D41205" w:rsidRPr="0031498D" w:rsidRDefault="00410204" w:rsidP="00D41205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D41205" w:rsidRPr="0031498D" w:rsidRDefault="00410204" w:rsidP="00D41205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D41205" w:rsidRPr="0031498D" w:rsidRDefault="00410204" w:rsidP="00D41205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D41205" w:rsidRPr="0031498D" w:rsidRDefault="00410204" w:rsidP="00D41205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D41205" w:rsidRPr="0031498D" w:rsidRDefault="00410204" w:rsidP="00D41205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D41205" w:rsidRPr="0031498D" w:rsidRDefault="00410204" w:rsidP="00D41205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D41205" w:rsidRPr="0031498D" w:rsidRDefault="00410204" w:rsidP="00D41205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D41205" w:rsidRPr="0031498D" w:rsidRDefault="00410204" w:rsidP="00D41205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D41205" w:rsidRPr="0031498D" w:rsidRDefault="00410204" w:rsidP="00D41205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D41205" w:rsidRPr="0031498D" w:rsidRDefault="00410204" w:rsidP="00D41205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D41205" w:rsidRPr="0031498D" w:rsidRDefault="00410204" w:rsidP="00D41205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</w:tr>
    </w:tbl>
    <w:p w:rsidR="00D41205" w:rsidRPr="0031498D" w:rsidRDefault="004C1060" w:rsidP="004C1060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31498D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31498D">
        <w:rPr>
          <w:rFonts w:ascii="Times New Roman" w:hAnsi="Times New Roman" w:cs="Times New Roman"/>
          <w:sz w:val="28"/>
          <w:szCs w:val="28"/>
          <w:lang w:val="ru-RU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D41205" w:rsidTr="00574F3C">
        <w:tc>
          <w:tcPr>
            <w:tcW w:w="356" w:type="dxa"/>
            <w:tcBorders>
              <w:bottom w:val="single" w:sz="4" w:space="0" w:color="000000" w:themeColor="text1"/>
            </w:tcBorders>
            <w:shd w:val="clear" w:color="auto" w:fill="7F7F7F" w:themeFill="text1" w:themeFillTint="80"/>
          </w:tcPr>
          <w:p w:rsidR="00D41205" w:rsidRPr="0031498D" w:rsidRDefault="00410204" w:rsidP="00574F3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D41205" w:rsidRPr="0031498D" w:rsidRDefault="00410204" w:rsidP="00574F3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D41205" w:rsidRPr="0031498D" w:rsidRDefault="00410204" w:rsidP="00574F3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D41205" w:rsidRPr="0031498D" w:rsidRDefault="00410204" w:rsidP="00574F3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D41205" w:rsidRPr="0031498D" w:rsidRDefault="00410204" w:rsidP="00574F3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D41205" w:rsidRPr="0031498D" w:rsidRDefault="00410204" w:rsidP="00574F3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D41205" w:rsidRPr="0031498D" w:rsidRDefault="00410204" w:rsidP="00574F3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D41205" w:rsidRPr="0031498D" w:rsidRDefault="00410204" w:rsidP="00574F3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</w:tbl>
    <w:tbl>
      <w:tblPr>
        <w:tblStyle w:val="a7"/>
        <w:tblpPr w:leftFromText="180" w:rightFromText="180" w:vertAnchor="text" w:horzAnchor="page" w:tblpX="4874" w:tblpY="-346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D41205" w:rsidTr="00574F3C">
        <w:tc>
          <w:tcPr>
            <w:tcW w:w="356" w:type="dxa"/>
            <w:shd w:val="clear" w:color="auto" w:fill="7F7F7F" w:themeFill="text1" w:themeFillTint="80"/>
          </w:tcPr>
          <w:p w:rsidR="00D41205" w:rsidRPr="0031498D" w:rsidRDefault="00410204" w:rsidP="00574F3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D41205" w:rsidRPr="0031498D" w:rsidRDefault="00410204" w:rsidP="00574F3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D41205" w:rsidRPr="0031498D" w:rsidRDefault="00410204" w:rsidP="00574F3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D41205" w:rsidRPr="0031498D" w:rsidRDefault="00410204" w:rsidP="00574F3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D41205" w:rsidRPr="0031498D" w:rsidRDefault="00410204" w:rsidP="00574F3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D41205" w:rsidRPr="0031498D" w:rsidRDefault="00410204" w:rsidP="00574F3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D41205" w:rsidRPr="0031498D" w:rsidRDefault="00410204" w:rsidP="00574F3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D41205" w:rsidRPr="0031498D" w:rsidRDefault="00410204" w:rsidP="00574F3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D41205" w:rsidRPr="0031498D" w:rsidRDefault="00410204" w:rsidP="00574F3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D41205" w:rsidRPr="0031498D" w:rsidRDefault="00410204" w:rsidP="00574F3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D41205" w:rsidRPr="0031498D" w:rsidRDefault="00410204" w:rsidP="00574F3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D41205" w:rsidRPr="0031498D" w:rsidRDefault="00410204" w:rsidP="00574F3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D41205" w:rsidRPr="0031498D" w:rsidRDefault="00410204" w:rsidP="00574F3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D41205" w:rsidRPr="0031498D" w:rsidRDefault="00410204" w:rsidP="00574F3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D41205" w:rsidRPr="0031498D" w:rsidRDefault="00410204" w:rsidP="00574F3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D41205" w:rsidRPr="0031498D" w:rsidRDefault="00410204" w:rsidP="00574F3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</w:tbl>
    <w:p w:rsidR="00D41205" w:rsidRPr="00C832C4" w:rsidRDefault="00D41205" w:rsidP="00EE2BEE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730A9B" w:rsidRPr="00FD1BBF" w:rsidRDefault="00730A9B" w:rsidP="00730A9B">
      <w:pPr>
        <w:spacing w:before="240" w:after="0"/>
        <w:ind w:left="3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Представлення чисел у формі з плаваючою точкою з харктеристикою</w:t>
      </w:r>
      <w:r w:rsidRPr="00430A14">
        <w:rPr>
          <w:rFonts w:ascii="Times New Roman" w:hAnsi="Times New Roman" w:cs="Times New Roman"/>
          <w:sz w:val="28"/>
          <w:szCs w:val="28"/>
        </w:rPr>
        <w:t xml:space="preserve"> і мантисою:</w:t>
      </w:r>
    </w:p>
    <w:p w:rsidR="00730A9B" w:rsidRDefault="00730A9B" w:rsidP="00730A9B">
      <w:pPr>
        <w:tabs>
          <w:tab w:val="left" w:pos="3686"/>
        </w:tabs>
        <w:spacing w:before="240" w:after="0"/>
        <w:ind w:left="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x </w:t>
      </w:r>
      <w:r>
        <w:rPr>
          <w:rFonts w:ascii="Times New Roman" w:hAnsi="Times New Roman" w:cs="Times New Roman"/>
          <w:sz w:val="28"/>
          <w:szCs w:val="28"/>
          <w:lang w:val="en-US"/>
        </w:rPr>
        <w:t>= 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r w:rsidR="00D37D23">
        <w:rPr>
          <w:rFonts w:ascii="Times New Roman" w:hAnsi="Times New Roman" w:cs="Times New Roman"/>
          <w:sz w:val="28"/>
          <w:szCs w:val="28"/>
          <w:lang w:val="en-US"/>
        </w:rPr>
        <w:t>+2</w:t>
      </w:r>
      <w:r w:rsidR="00D37D23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m</w:t>
      </w:r>
      <w:r w:rsidR="00D37D23">
        <w:rPr>
          <w:rFonts w:ascii="Times New Roman" w:hAnsi="Times New Roman" w:cs="Times New Roman"/>
          <w:sz w:val="28"/>
          <w:szCs w:val="28"/>
          <w:lang w:val="en-US"/>
        </w:rPr>
        <w:t xml:space="preserve">  = 8</w:t>
      </w:r>
      <w:r w:rsidR="00D37D23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0</w:t>
      </w:r>
      <w:r w:rsidR="00D37D23">
        <w:rPr>
          <w:rFonts w:ascii="Times New Roman" w:hAnsi="Times New Roman" w:cs="Times New Roman"/>
          <w:sz w:val="28"/>
          <w:szCs w:val="28"/>
          <w:lang w:val="en-US"/>
        </w:rPr>
        <w:t>+2</w:t>
      </w:r>
      <w:r w:rsidR="00D37D23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7</w:t>
      </w:r>
      <w:r w:rsidR="00D37D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E2DE0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D37D23">
        <w:rPr>
          <w:rFonts w:ascii="Times New Roman" w:hAnsi="Times New Roman" w:cs="Times New Roman"/>
          <w:sz w:val="28"/>
          <w:szCs w:val="28"/>
          <w:lang w:val="en-US"/>
        </w:rPr>
        <w:t xml:space="preserve"> 8</w:t>
      </w:r>
      <w:r w:rsidR="00D37D23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0</w:t>
      </w:r>
      <w:r w:rsidR="00D37D23">
        <w:rPr>
          <w:rFonts w:ascii="Times New Roman" w:hAnsi="Times New Roman" w:cs="Times New Roman"/>
          <w:sz w:val="28"/>
          <w:szCs w:val="28"/>
          <w:lang w:val="en-US"/>
        </w:rPr>
        <w:t>+128</w:t>
      </w:r>
      <w:r w:rsidR="00D37D23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0</w:t>
      </w:r>
      <w:r w:rsidR="00D37D23">
        <w:rPr>
          <w:rFonts w:ascii="Times New Roman" w:hAnsi="Times New Roman" w:cs="Times New Roman"/>
          <w:sz w:val="28"/>
          <w:szCs w:val="28"/>
          <w:lang w:val="en-US"/>
        </w:rPr>
        <w:t xml:space="preserve"> = 136</w:t>
      </w:r>
      <w:r w:rsidR="00D37D23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10 </w:t>
      </w:r>
      <w:r w:rsidR="00D37D23">
        <w:rPr>
          <w:rFonts w:ascii="Times New Roman" w:hAnsi="Times New Roman" w:cs="Times New Roman"/>
          <w:sz w:val="28"/>
          <w:szCs w:val="28"/>
          <w:lang w:val="en-US"/>
        </w:rPr>
        <w:t xml:space="preserve"> = 10001000</w:t>
      </w:r>
      <w:r w:rsidR="00D37D23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DE2DE0">
        <w:rPr>
          <w:rFonts w:ascii="Times New Roman" w:hAnsi="Times New Roman" w:cs="Times New Roman"/>
          <w:sz w:val="28"/>
          <w:szCs w:val="28"/>
          <w:lang w:val="en-US"/>
        </w:rPr>
        <w:t>;</w:t>
      </w:r>
      <w:r w:rsidR="00D37D23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r w:rsidRPr="00DE2DE0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-</w:t>
      </w:r>
      <w:r w:rsidRPr="00DE2DE0">
        <w:rPr>
          <w:rFonts w:ascii="Times New Roman" w:hAnsi="Times New Roman" w:cs="Times New Roman"/>
          <w:sz w:val="28"/>
          <w:szCs w:val="28"/>
          <w:lang w:val="en-US"/>
        </w:rPr>
        <w:t>100110111101110</w:t>
      </w:r>
      <w:r w:rsidRPr="00DE2DE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DE2DE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0A9B" w:rsidRPr="0031498D" w:rsidRDefault="00730A9B" w:rsidP="00730A9B">
      <w:pPr>
        <w:tabs>
          <w:tab w:val="left" w:pos="3686"/>
        </w:tabs>
        <w:spacing w:before="240" w:after="0"/>
        <w:ind w:left="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y </w:t>
      </w:r>
      <w:r>
        <w:rPr>
          <w:rFonts w:ascii="Times New Roman" w:hAnsi="Times New Roman" w:cs="Times New Roman"/>
          <w:sz w:val="28"/>
          <w:szCs w:val="28"/>
          <w:lang w:val="en-US"/>
        </w:rPr>
        <w:t>= 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r w:rsidR="00D37D23">
        <w:rPr>
          <w:rFonts w:ascii="Times New Roman" w:hAnsi="Times New Roman" w:cs="Times New Roman"/>
          <w:sz w:val="28"/>
          <w:szCs w:val="28"/>
          <w:lang w:val="en-US"/>
        </w:rPr>
        <w:t>+2</w:t>
      </w:r>
      <w:r w:rsidR="00D37D23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m</w:t>
      </w:r>
      <w:r w:rsidR="00D37D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37D23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 xml:space="preserve"> </w:t>
      </w:r>
      <w:r w:rsidR="00D37D23">
        <w:rPr>
          <w:rFonts w:ascii="Times New Roman" w:hAnsi="Times New Roman" w:cs="Times New Roman"/>
          <w:sz w:val="28"/>
          <w:szCs w:val="28"/>
          <w:lang w:val="en-US"/>
        </w:rPr>
        <w:t>= 5</w:t>
      </w:r>
      <w:r w:rsidR="00D37D23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0</w:t>
      </w:r>
      <w:r w:rsidR="00D37D23">
        <w:rPr>
          <w:rFonts w:ascii="Times New Roman" w:hAnsi="Times New Roman" w:cs="Times New Roman"/>
          <w:sz w:val="28"/>
          <w:szCs w:val="28"/>
          <w:lang w:val="en-US"/>
        </w:rPr>
        <w:t>+2</w:t>
      </w:r>
      <w:r w:rsidR="00D37D23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7</w:t>
      </w:r>
      <w:r w:rsidR="00D37D23">
        <w:rPr>
          <w:rFonts w:ascii="Times New Roman" w:hAnsi="Times New Roman" w:cs="Times New Roman"/>
          <w:sz w:val="28"/>
          <w:szCs w:val="28"/>
          <w:lang w:val="en-US"/>
        </w:rPr>
        <w:t xml:space="preserve"> = 5</w:t>
      </w:r>
      <w:r w:rsidR="00D37D23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0</w:t>
      </w:r>
      <w:r w:rsidR="00D37D23">
        <w:rPr>
          <w:rFonts w:ascii="Times New Roman" w:hAnsi="Times New Roman" w:cs="Times New Roman"/>
          <w:sz w:val="28"/>
          <w:szCs w:val="28"/>
          <w:lang w:val="en-US"/>
        </w:rPr>
        <w:t xml:space="preserve"> + 128</w:t>
      </w:r>
      <w:r w:rsidR="00D37D23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0</w:t>
      </w:r>
      <w:r w:rsidR="00D37D23">
        <w:rPr>
          <w:rFonts w:ascii="Times New Roman" w:hAnsi="Times New Roman" w:cs="Times New Roman"/>
          <w:sz w:val="28"/>
          <w:szCs w:val="28"/>
          <w:lang w:val="en-US"/>
        </w:rPr>
        <w:t xml:space="preserve"> = 133</w:t>
      </w:r>
      <w:r w:rsidR="00D37D23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0</w:t>
      </w:r>
      <w:r w:rsidR="00D37D23">
        <w:rPr>
          <w:rFonts w:ascii="Times New Roman" w:hAnsi="Times New Roman" w:cs="Times New Roman"/>
          <w:sz w:val="28"/>
          <w:szCs w:val="28"/>
          <w:lang w:val="en-US"/>
        </w:rPr>
        <w:t xml:space="preserve"> =</w:t>
      </w:r>
      <w:r w:rsidR="00E31B2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37D23">
        <w:rPr>
          <w:rFonts w:ascii="Times New Roman" w:hAnsi="Times New Roman" w:cs="Times New Roman"/>
          <w:sz w:val="28"/>
          <w:szCs w:val="28"/>
          <w:lang w:val="en-US"/>
        </w:rPr>
        <w:t>10000101</w:t>
      </w:r>
      <w:r w:rsidR="00D37D23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="00D37D23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  <w:lang w:val="en-US"/>
        </w:rPr>
        <w:t>=+</w:t>
      </w:r>
      <w:r w:rsidRPr="00DE2DE0">
        <w:rPr>
          <w:rFonts w:ascii="Times New Roman" w:hAnsi="Times New Roman" w:cs="Times New Roman"/>
          <w:sz w:val="28"/>
          <w:szCs w:val="28"/>
          <w:lang w:val="en-US"/>
        </w:rPr>
        <w:t>101010111101101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0A9B" w:rsidRPr="0031498D" w:rsidRDefault="00730A9B" w:rsidP="00730A9B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4C1060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31498D">
        <w:rPr>
          <w:rFonts w:ascii="Cambria Math" w:hAnsi="Cambria Math" w:cs="Times New Roman"/>
          <w:sz w:val="28"/>
          <w:szCs w:val="28"/>
          <w:lang w:val="ru-RU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730A9B" w:rsidTr="00D37D23">
        <w:tc>
          <w:tcPr>
            <w:tcW w:w="356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730A9B" w:rsidRPr="00D37D23" w:rsidRDefault="00D37D23" w:rsidP="00C5391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  <w:shd w:val="clear" w:color="auto" w:fill="auto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  <w:shd w:val="clear" w:color="auto" w:fill="auto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</w:tr>
    </w:tbl>
    <w:tbl>
      <w:tblPr>
        <w:tblStyle w:val="a7"/>
        <w:tblpPr w:leftFromText="180" w:rightFromText="180" w:vertAnchor="text" w:horzAnchor="page" w:tblpX="4874" w:tblpY="-346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730A9B" w:rsidTr="00C53914">
        <w:tc>
          <w:tcPr>
            <w:tcW w:w="356" w:type="dxa"/>
            <w:shd w:val="clear" w:color="auto" w:fill="7F7F7F" w:themeFill="text1" w:themeFillTint="80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</w:tr>
    </w:tbl>
    <w:p w:rsidR="00730A9B" w:rsidRPr="0031498D" w:rsidRDefault="00730A9B" w:rsidP="00730A9B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31498D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31498D">
        <w:rPr>
          <w:rFonts w:ascii="Times New Roman" w:hAnsi="Times New Roman" w:cs="Times New Roman"/>
          <w:sz w:val="28"/>
          <w:szCs w:val="28"/>
          <w:lang w:val="ru-RU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730A9B" w:rsidTr="00E31B2A">
        <w:tc>
          <w:tcPr>
            <w:tcW w:w="356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730A9B" w:rsidRPr="00E31B2A" w:rsidRDefault="00E31B2A" w:rsidP="00C5391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  <w:shd w:val="clear" w:color="auto" w:fill="auto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  <w:shd w:val="clear" w:color="auto" w:fill="auto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</w:tbl>
    <w:tbl>
      <w:tblPr>
        <w:tblStyle w:val="a7"/>
        <w:tblpPr w:leftFromText="180" w:rightFromText="180" w:vertAnchor="text" w:horzAnchor="page" w:tblpX="4874" w:tblpY="-346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730A9B" w:rsidTr="00C53914">
        <w:tc>
          <w:tcPr>
            <w:tcW w:w="356" w:type="dxa"/>
            <w:shd w:val="clear" w:color="auto" w:fill="7F7F7F" w:themeFill="text1" w:themeFillTint="80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730A9B" w:rsidRPr="0031498D" w:rsidRDefault="00730A9B" w:rsidP="00C5391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31498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</w:tbl>
    <w:p w:rsidR="00730A9B" w:rsidRDefault="00730A9B" w:rsidP="0095775E">
      <w:pPr>
        <w:rPr>
          <w:rFonts w:ascii="Times New Roman" w:hAnsi="Times New Roman" w:cs="Times New Roman"/>
          <w:b/>
          <w:sz w:val="28"/>
          <w:szCs w:val="32"/>
          <w:u w:val="single"/>
          <w:lang w:val="en-US"/>
        </w:rPr>
      </w:pPr>
    </w:p>
    <w:p w:rsidR="00730A9B" w:rsidRDefault="00730A9B" w:rsidP="0095775E">
      <w:pPr>
        <w:rPr>
          <w:rFonts w:ascii="Times New Roman" w:hAnsi="Times New Roman" w:cs="Times New Roman"/>
          <w:b/>
          <w:sz w:val="28"/>
          <w:szCs w:val="32"/>
          <w:u w:val="single"/>
          <w:lang w:val="en-US"/>
        </w:rPr>
      </w:pPr>
    </w:p>
    <w:p w:rsidR="00E31B2A" w:rsidRDefault="00E31B2A">
      <w:pPr>
        <w:rPr>
          <w:rFonts w:ascii="Times New Roman" w:hAnsi="Times New Roman" w:cs="Times New Roman"/>
          <w:b/>
          <w:sz w:val="28"/>
          <w:szCs w:val="32"/>
          <w:u w:val="single"/>
        </w:rPr>
      </w:pPr>
      <w:r>
        <w:rPr>
          <w:rFonts w:ascii="Times New Roman" w:hAnsi="Times New Roman" w:cs="Times New Roman"/>
          <w:b/>
          <w:sz w:val="28"/>
          <w:szCs w:val="32"/>
          <w:u w:val="single"/>
        </w:rPr>
        <w:br w:type="page"/>
      </w:r>
    </w:p>
    <w:p w:rsidR="00430A14" w:rsidRPr="00EE2BEE" w:rsidRDefault="00430A14" w:rsidP="0095775E">
      <w:pPr>
        <w:rPr>
          <w:rFonts w:ascii="Times New Roman" w:hAnsi="Times New Roman" w:cs="Times New Roman"/>
          <w:b/>
          <w:sz w:val="28"/>
          <w:szCs w:val="32"/>
          <w:u w:val="single"/>
        </w:rPr>
      </w:pPr>
      <w:r w:rsidRPr="00EE2BEE">
        <w:rPr>
          <w:rFonts w:ascii="Times New Roman" w:hAnsi="Times New Roman" w:cs="Times New Roman"/>
          <w:b/>
          <w:sz w:val="28"/>
          <w:szCs w:val="32"/>
          <w:u w:val="single"/>
        </w:rPr>
        <w:lastRenderedPageBreak/>
        <w:t>Завдання 2</w:t>
      </w:r>
    </w:p>
    <w:p w:rsidR="00663870" w:rsidRPr="004C1060" w:rsidRDefault="00663870" w:rsidP="0095775E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1 Перший спосіб множення.</w:t>
      </w:r>
    </w:p>
    <w:p w:rsidR="00430A14" w:rsidRPr="004C1060" w:rsidRDefault="00430A14" w:rsidP="00430A14">
      <w:pPr>
        <w:ind w:left="-567"/>
        <w:rPr>
          <w:rFonts w:ascii="Times New Roman" w:hAnsi="Times New Roman" w:cs="Times New Roman"/>
          <w:b/>
          <w:sz w:val="28"/>
          <w:szCs w:val="32"/>
        </w:rPr>
      </w:pPr>
      <w:r w:rsidRPr="004C1060">
        <w:rPr>
          <w:rFonts w:ascii="Times New Roman" w:hAnsi="Times New Roman" w:cs="Times New Roman"/>
          <w:b/>
          <w:sz w:val="28"/>
          <w:szCs w:val="32"/>
        </w:rPr>
        <w:tab/>
        <w:t>2.1.1 Теоретичне обґрунтування першого способу множення:</w:t>
      </w:r>
    </w:p>
    <w:p w:rsidR="00EE2BEE" w:rsidRDefault="00430A14" w:rsidP="00EE2BEE">
      <w:pPr>
        <w:widowControl w:val="0"/>
        <w:autoSpaceDE w:val="0"/>
        <w:autoSpaceDN w:val="0"/>
        <w:adjustRightInd w:val="0"/>
        <w:spacing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32"/>
          <w:szCs w:val="32"/>
        </w:rPr>
        <w:tab/>
      </w:r>
      <w:r w:rsidR="00EE2BEE">
        <w:rPr>
          <w:rFonts w:ascii="Times New Roman" w:hAnsi="Times New Roman" w:cs="Times New Roman"/>
          <w:sz w:val="28"/>
          <w:szCs w:val="28"/>
        </w:rPr>
        <w:t>Ч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и</w:t>
      </w:r>
      <w:r w:rsidR="00EE2BEE">
        <w:rPr>
          <w:rFonts w:ascii="Times New Roman" w:hAnsi="Times New Roman" w:cs="Times New Roman"/>
          <w:sz w:val="28"/>
          <w:szCs w:val="28"/>
        </w:rPr>
        <w:t>сла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z w:val="28"/>
          <w:szCs w:val="28"/>
        </w:rPr>
        <w:t>м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="00EE2BEE">
        <w:rPr>
          <w:rFonts w:ascii="Times New Roman" w:hAnsi="Times New Roman" w:cs="Times New Roman"/>
          <w:sz w:val="28"/>
          <w:szCs w:val="28"/>
        </w:rPr>
        <w:t>жаться у</w:t>
      </w:r>
      <w:r w:rsidR="00EE2BEE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п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="00EE2BEE">
        <w:rPr>
          <w:rFonts w:ascii="Times New Roman" w:hAnsi="Times New Roman" w:cs="Times New Roman"/>
          <w:sz w:val="28"/>
          <w:szCs w:val="28"/>
        </w:rPr>
        <w:t>ям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="00EE2BEE">
        <w:rPr>
          <w:rFonts w:ascii="Times New Roman" w:hAnsi="Times New Roman" w:cs="Times New Roman"/>
          <w:sz w:val="28"/>
          <w:szCs w:val="28"/>
        </w:rPr>
        <w:t>х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="00EE2BEE">
        <w:rPr>
          <w:rFonts w:ascii="Times New Roman" w:hAnsi="Times New Roman" w:cs="Times New Roman"/>
          <w:sz w:val="28"/>
          <w:szCs w:val="28"/>
        </w:rPr>
        <w:t>а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х</w:t>
      </w:r>
      <w:r w:rsidR="00EE2BEE">
        <w:rPr>
          <w:rFonts w:ascii="Times New Roman" w:hAnsi="Times New Roman" w:cs="Times New Roman"/>
          <w:sz w:val="28"/>
          <w:szCs w:val="28"/>
        </w:rPr>
        <w:t>,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z w:val="28"/>
          <w:szCs w:val="28"/>
        </w:rPr>
        <w:t>з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="00EE2BEE">
        <w:rPr>
          <w:rFonts w:ascii="Times New Roman" w:hAnsi="Times New Roman" w:cs="Times New Roman"/>
          <w:sz w:val="28"/>
          <w:szCs w:val="28"/>
        </w:rPr>
        <w:t>а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="00EE2BEE">
        <w:rPr>
          <w:rFonts w:ascii="Times New Roman" w:hAnsi="Times New Roman" w:cs="Times New Roman"/>
          <w:sz w:val="28"/>
          <w:szCs w:val="28"/>
        </w:rPr>
        <w:t>ві та о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="00EE2BEE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>
        <w:rPr>
          <w:rFonts w:ascii="Times New Roman" w:hAnsi="Times New Roman" w:cs="Times New Roman"/>
          <w:sz w:val="28"/>
          <w:szCs w:val="28"/>
        </w:rPr>
        <w:t>і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>
        <w:rPr>
          <w:rFonts w:ascii="Times New Roman" w:hAnsi="Times New Roman" w:cs="Times New Roman"/>
          <w:sz w:val="28"/>
          <w:szCs w:val="28"/>
        </w:rPr>
        <w:t>з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>
        <w:rPr>
          <w:rFonts w:ascii="Times New Roman" w:hAnsi="Times New Roman" w:cs="Times New Roman"/>
          <w:sz w:val="28"/>
          <w:szCs w:val="28"/>
        </w:rPr>
        <w:t>я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="00EE2BEE">
        <w:rPr>
          <w:rFonts w:ascii="Times New Roman" w:hAnsi="Times New Roman" w:cs="Times New Roman"/>
          <w:sz w:val="28"/>
          <w:szCs w:val="28"/>
        </w:rPr>
        <w:t>и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б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б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="00EE2BEE">
        <w:rPr>
          <w:rFonts w:ascii="Times New Roman" w:hAnsi="Times New Roman" w:cs="Times New Roman"/>
          <w:sz w:val="28"/>
          <w:szCs w:val="28"/>
        </w:rPr>
        <w:t>яют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="00EE2BEE">
        <w:rPr>
          <w:rFonts w:ascii="Times New Roman" w:hAnsi="Times New Roman" w:cs="Times New Roman"/>
          <w:sz w:val="28"/>
          <w:szCs w:val="28"/>
        </w:rPr>
        <w:t xml:space="preserve">ся 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EE2BEE">
        <w:rPr>
          <w:rFonts w:ascii="Times New Roman" w:hAnsi="Times New Roman" w:cs="Times New Roman"/>
          <w:sz w:val="28"/>
          <w:szCs w:val="28"/>
        </w:rPr>
        <w:t>е</w:t>
      </w:r>
      <w:r w:rsidR="00EE2BEE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>
        <w:rPr>
          <w:rFonts w:ascii="Times New Roman" w:hAnsi="Times New Roman" w:cs="Times New Roman"/>
          <w:sz w:val="28"/>
          <w:szCs w:val="28"/>
        </w:rPr>
        <w:t xml:space="preserve">. Для 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и</w:t>
      </w:r>
      <w:r w:rsidR="00EE2BEE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н</w:t>
      </w:r>
      <w:r w:rsidR="00EE2BEE">
        <w:rPr>
          <w:rFonts w:ascii="Times New Roman" w:hAnsi="Times New Roman" w:cs="Times New Roman"/>
          <w:sz w:val="28"/>
          <w:szCs w:val="28"/>
        </w:rPr>
        <w:t>а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ч</w:t>
      </w:r>
      <w:r w:rsidR="00EE2BEE">
        <w:rPr>
          <w:rFonts w:ascii="Times New Roman" w:hAnsi="Times New Roman" w:cs="Times New Roman"/>
          <w:sz w:val="28"/>
          <w:szCs w:val="28"/>
        </w:rPr>
        <w:t>е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н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>
        <w:rPr>
          <w:rFonts w:ascii="Times New Roman" w:hAnsi="Times New Roman" w:cs="Times New Roman"/>
          <w:sz w:val="28"/>
          <w:szCs w:val="28"/>
        </w:rPr>
        <w:t>я зна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="00EE2BEE">
        <w:rPr>
          <w:rFonts w:ascii="Times New Roman" w:hAnsi="Times New Roman" w:cs="Times New Roman"/>
          <w:sz w:val="28"/>
          <w:szCs w:val="28"/>
        </w:rPr>
        <w:t>а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об</w:t>
      </w:r>
      <w:r w:rsidR="00EE2BEE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EE2BEE">
        <w:rPr>
          <w:rFonts w:ascii="Times New Roman" w:hAnsi="Times New Roman" w:cs="Times New Roman"/>
          <w:sz w:val="28"/>
          <w:szCs w:val="28"/>
        </w:rPr>
        <w:t>тку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z w:val="28"/>
          <w:szCs w:val="28"/>
        </w:rPr>
        <w:t>здійс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н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юю</w:t>
      </w:r>
      <w:r w:rsidR="00EE2BEE">
        <w:rPr>
          <w:rFonts w:ascii="Times New Roman" w:hAnsi="Times New Roman" w:cs="Times New Roman"/>
          <w:sz w:val="28"/>
          <w:szCs w:val="28"/>
        </w:rPr>
        <w:t>ть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д</w:t>
      </w:r>
      <w:r w:rsidR="00EE2BEE">
        <w:rPr>
          <w:rFonts w:ascii="Times New Roman" w:hAnsi="Times New Roman" w:cs="Times New Roman"/>
          <w:sz w:val="28"/>
          <w:szCs w:val="28"/>
        </w:rPr>
        <w:t>с</w:t>
      </w:r>
      <w:r w:rsidR="00EE2BEE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="00EE2BEE">
        <w:rPr>
          <w:rFonts w:ascii="Times New Roman" w:hAnsi="Times New Roman" w:cs="Times New Roman"/>
          <w:spacing w:val="2"/>
          <w:sz w:val="28"/>
          <w:szCs w:val="28"/>
        </w:rPr>
        <w:t>м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у</w:t>
      </w:r>
      <w:r w:rsidR="00EE2BEE">
        <w:rPr>
          <w:rFonts w:ascii="Times New Roman" w:hAnsi="Times New Roman" w:cs="Times New Roman"/>
          <w:sz w:val="28"/>
          <w:szCs w:val="28"/>
        </w:rPr>
        <w:t>ван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>
        <w:rPr>
          <w:rFonts w:ascii="Times New Roman" w:hAnsi="Times New Roman" w:cs="Times New Roman"/>
          <w:sz w:val="28"/>
          <w:szCs w:val="28"/>
        </w:rPr>
        <w:t xml:space="preserve">я 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="00EE2BEE">
        <w:rPr>
          <w:rFonts w:ascii="Times New Roman" w:hAnsi="Times New Roman" w:cs="Times New Roman"/>
          <w:sz w:val="28"/>
          <w:szCs w:val="28"/>
        </w:rPr>
        <w:t>о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z w:val="28"/>
          <w:szCs w:val="28"/>
        </w:rPr>
        <w:t>м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д</w:t>
      </w:r>
      <w:r w:rsidR="00EE2BEE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="00EE2BEE">
        <w:rPr>
          <w:rFonts w:ascii="Times New Roman" w:hAnsi="Times New Roman" w:cs="Times New Roman"/>
          <w:sz w:val="28"/>
          <w:szCs w:val="28"/>
        </w:rPr>
        <w:t xml:space="preserve">ю 2 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ц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="00EE2BEE">
        <w:rPr>
          <w:rFonts w:ascii="Times New Roman" w:hAnsi="Times New Roman" w:cs="Times New Roman"/>
          <w:sz w:val="28"/>
          <w:szCs w:val="28"/>
        </w:rPr>
        <w:t>ф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EE2BEE">
        <w:rPr>
          <w:rFonts w:ascii="Times New Roman" w:hAnsi="Times New Roman" w:cs="Times New Roman"/>
          <w:sz w:val="28"/>
          <w:szCs w:val="28"/>
        </w:rPr>
        <w:t>,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pacing w:val="-3"/>
          <w:sz w:val="28"/>
          <w:szCs w:val="28"/>
        </w:rPr>
        <w:t>щ</w:t>
      </w:r>
      <w:r w:rsidR="00EE2BEE">
        <w:rPr>
          <w:rFonts w:ascii="Times New Roman" w:hAnsi="Times New Roman" w:cs="Times New Roman"/>
          <w:sz w:val="28"/>
          <w:szCs w:val="28"/>
        </w:rPr>
        <w:t>о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>
        <w:rPr>
          <w:rFonts w:ascii="Times New Roman" w:hAnsi="Times New Roman" w:cs="Times New Roman"/>
          <w:sz w:val="28"/>
          <w:szCs w:val="28"/>
        </w:rPr>
        <w:t>зм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="00EE2BEE">
        <w:rPr>
          <w:rFonts w:ascii="Times New Roman" w:hAnsi="Times New Roman" w:cs="Times New Roman"/>
          <w:sz w:val="28"/>
          <w:szCs w:val="28"/>
        </w:rPr>
        <w:t>щ</w:t>
      </w:r>
      <w:r w:rsidR="00EE2BEE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ю</w:t>
      </w:r>
      <w:r w:rsidR="00EE2BEE">
        <w:rPr>
          <w:rFonts w:ascii="Times New Roman" w:hAnsi="Times New Roman" w:cs="Times New Roman"/>
          <w:sz w:val="28"/>
          <w:szCs w:val="28"/>
        </w:rPr>
        <w:t>т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="00EE2BEE">
        <w:rPr>
          <w:rFonts w:ascii="Times New Roman" w:hAnsi="Times New Roman" w:cs="Times New Roman"/>
          <w:sz w:val="28"/>
          <w:szCs w:val="28"/>
        </w:rPr>
        <w:t>ся в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z w:val="28"/>
          <w:szCs w:val="28"/>
        </w:rPr>
        <w:t>зна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к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>
        <w:rPr>
          <w:rFonts w:ascii="Times New Roman" w:hAnsi="Times New Roman" w:cs="Times New Roman"/>
          <w:sz w:val="28"/>
          <w:szCs w:val="28"/>
        </w:rPr>
        <w:t>в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="00EE2BEE">
        <w:rPr>
          <w:rFonts w:ascii="Times New Roman" w:hAnsi="Times New Roman" w:cs="Times New Roman"/>
          <w:sz w:val="28"/>
          <w:szCs w:val="28"/>
        </w:rPr>
        <w:t>х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д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="00EE2BEE">
        <w:rPr>
          <w:rFonts w:ascii="Times New Roman" w:hAnsi="Times New Roman" w:cs="Times New Roman"/>
          <w:sz w:val="28"/>
          <w:szCs w:val="28"/>
        </w:rPr>
        <w:t>х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z w:val="28"/>
          <w:szCs w:val="28"/>
        </w:rPr>
        <w:t>с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і</w:t>
      </w:r>
      <w:r w:rsidR="00EE2BEE">
        <w:rPr>
          <w:rFonts w:ascii="Times New Roman" w:hAnsi="Times New Roman" w:cs="Times New Roman"/>
          <w:spacing w:val="3"/>
          <w:sz w:val="28"/>
          <w:szCs w:val="28"/>
        </w:rPr>
        <w:t>в</w:t>
      </w:r>
      <w:r w:rsidR="00EE2BEE">
        <w:rPr>
          <w:rFonts w:ascii="Times New Roman" w:hAnsi="Times New Roman" w:cs="Times New Roman"/>
          <w:sz w:val="28"/>
          <w:szCs w:val="28"/>
        </w:rPr>
        <w:t>м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и</w:t>
      </w:r>
      <w:r w:rsidR="00EE2BEE">
        <w:rPr>
          <w:rFonts w:ascii="Times New Roman" w:hAnsi="Times New Roman" w:cs="Times New Roman"/>
          <w:sz w:val="28"/>
          <w:szCs w:val="28"/>
        </w:rPr>
        <w:t>к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="00EE2BEE">
        <w:rPr>
          <w:rFonts w:ascii="Times New Roman" w:hAnsi="Times New Roman" w:cs="Times New Roman"/>
          <w:sz w:val="28"/>
          <w:szCs w:val="28"/>
        </w:rPr>
        <w:t>в.</w:t>
      </w:r>
    </w:p>
    <w:p w:rsidR="00EE2BEE" w:rsidRPr="00EE2BEE" w:rsidRDefault="00EE2BEE" w:rsidP="00EE2BEE">
      <w:pPr>
        <w:widowControl w:val="0"/>
        <w:autoSpaceDE w:val="0"/>
        <w:autoSpaceDN w:val="0"/>
        <w:adjustRightInd w:val="0"/>
        <w:spacing w:after="0" w:line="318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н</w:t>
      </w:r>
      <w:r>
        <w:rPr>
          <w:rFonts w:ascii="Times New Roman" w:hAnsi="Times New Roman" w:cs="Times New Roman"/>
          <w:spacing w:val="-2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с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3"/>
          <w:sz w:val="28"/>
          <w:szCs w:val="28"/>
        </w:rPr>
        <w:t>ш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м с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о</w:t>
      </w:r>
      <w:r>
        <w:rPr>
          <w:rFonts w:ascii="Times New Roman" w:hAnsi="Times New Roman" w:cs="Times New Roman"/>
          <w:sz w:val="28"/>
          <w:szCs w:val="28"/>
        </w:rPr>
        <w:t xml:space="preserve">м </w:t>
      </w:r>
      <w:r>
        <w:rPr>
          <w:rFonts w:ascii="Times New Roman" w:hAnsi="Times New Roman" w:cs="Times New Roman"/>
          <w:spacing w:val="-4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з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лод</w:t>
      </w:r>
      <w:r>
        <w:rPr>
          <w:rFonts w:ascii="Times New Roman" w:hAnsi="Times New Roman" w:cs="Times New Roman"/>
          <w:sz w:val="28"/>
          <w:szCs w:val="28"/>
        </w:rPr>
        <w:t>ших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р</w:t>
      </w:r>
      <w:r>
        <w:rPr>
          <w:rFonts w:ascii="Times New Roman" w:hAnsi="Times New Roman" w:cs="Times New Roman"/>
          <w:spacing w:val="-1"/>
          <w:sz w:val="28"/>
          <w:szCs w:val="28"/>
        </w:rPr>
        <w:t>яд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 множ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а, с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а ча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т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к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с</w:t>
      </w:r>
      <w:r>
        <w:rPr>
          <w:rFonts w:ascii="Times New Roman" w:hAnsi="Times New Roman" w:cs="Times New Roman"/>
          <w:spacing w:val="-2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1"/>
          <w:sz w:val="28"/>
          <w:szCs w:val="28"/>
        </w:rPr>
        <w:t>є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пра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а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е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али</w:t>
      </w:r>
      <w:r>
        <w:rPr>
          <w:rFonts w:ascii="Times New Roman" w:hAnsi="Times New Roman" w:cs="Times New Roman"/>
          <w:spacing w:val="-3"/>
          <w:sz w:val="28"/>
          <w:szCs w:val="28"/>
        </w:rPr>
        <w:t>ш</w:t>
      </w:r>
      <w:r>
        <w:rPr>
          <w:rFonts w:ascii="Times New Roman" w:hAnsi="Times New Roman" w:cs="Times New Roman"/>
          <w:sz w:val="28"/>
          <w:szCs w:val="28"/>
        </w:rPr>
        <w:t>ає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мим. </w:t>
      </w:r>
      <w:r>
        <w:rPr>
          <w:rFonts w:ascii="Times New Roman" w:hAnsi="Times New Roman" w:cs="Times New Roman"/>
          <w:spacing w:val="-1"/>
          <w:sz w:val="28"/>
          <w:szCs w:val="28"/>
        </w:rPr>
        <w:t>Тод</w:t>
      </w:r>
      <w:r>
        <w:rPr>
          <w:rFonts w:ascii="Times New Roman" w:hAnsi="Times New Roman" w:cs="Times New Roman"/>
          <w:sz w:val="28"/>
          <w:szCs w:val="28"/>
        </w:rPr>
        <w:t xml:space="preserve">і </w:t>
      </w:r>
      <w:r>
        <w:rPr>
          <w:rFonts w:ascii="Times New Roman" w:hAnsi="Times New Roman" w:cs="Times New Roman"/>
          <w:spacing w:val="-1"/>
          <w:sz w:val="28"/>
          <w:szCs w:val="28"/>
        </w:rPr>
        <w:t>д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к дв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ч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ел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п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став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яє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я 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430A14" w:rsidRPr="00307170" w:rsidRDefault="00430A14" w:rsidP="00EE2BEE">
      <w:pPr>
        <w:spacing w:before="240"/>
        <w:ind w:left="-567"/>
        <w:rPr>
          <w:rFonts w:ascii="Times New Roman" w:hAnsi="Times New Roman" w:cs="Times New Roman"/>
          <w:sz w:val="28"/>
          <w:szCs w:val="28"/>
          <w:lang w:val="en-US"/>
        </w:rPr>
      </w:pPr>
      <w:r w:rsidRPr="00EE2BEE">
        <w:rPr>
          <w:rFonts w:ascii="Times New Roman" w:hAnsi="Times New Roman" w:cs="Times New Roman"/>
          <w:sz w:val="28"/>
          <w:szCs w:val="28"/>
          <w:lang w:val="ru-RU"/>
        </w:rPr>
        <w:tab/>
      </w:r>
      <w:r w:rsidR="00307170" w:rsidRPr="00EE2BE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2606C4">
        <w:rPr>
          <w:rFonts w:ascii="Times New Roman" w:hAnsi="Times New Roman" w:cs="Times New Roman"/>
          <w:sz w:val="28"/>
          <w:szCs w:val="28"/>
          <w:lang w:val="ru-RU"/>
        </w:rPr>
        <w:t>=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</m:sSup>
      </m:oMath>
      <w:r w:rsidR="00D975E6" w:rsidRPr="002606C4">
        <w:rPr>
          <w:rFonts w:ascii="Times New Roman" w:hAnsi="Times New Roman" w:cs="Times New Roman"/>
          <w:sz w:val="28"/>
          <w:szCs w:val="28"/>
          <w:lang w:val="ru-RU"/>
        </w:rPr>
        <w:t xml:space="preserve">+ </w:t>
      </w:r>
      <w:r w:rsidR="00D975E6"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+1</m:t>
            </m:r>
          </m:sup>
        </m:sSup>
      </m:oMath>
      <w:r w:rsidR="00D975E6" w:rsidRPr="002606C4">
        <w:rPr>
          <w:rFonts w:ascii="Times New Roman" w:hAnsi="Times New Roman" w:cs="Times New Roman"/>
          <w:sz w:val="28"/>
          <w:szCs w:val="28"/>
          <w:lang w:val="ru-RU"/>
        </w:rPr>
        <w:t xml:space="preserve">…+ </w:t>
      </w:r>
      <w:r w:rsidR="00D975E6"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1</m:t>
            </m:r>
          </m:sup>
        </m:sSup>
      </m:oMath>
      <w:r w:rsidR="00D975E6" w:rsidRPr="0030717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975E6" w:rsidRPr="00307170" w:rsidRDefault="00D975E6" w:rsidP="00430A14">
      <w:pPr>
        <w:ind w:left="-567"/>
        <w:rPr>
          <w:rFonts w:ascii="Times New Roman" w:hAnsi="Times New Roman" w:cs="Times New Roman"/>
          <w:sz w:val="28"/>
          <w:szCs w:val="28"/>
          <w:lang w:val="en-US"/>
        </w:rPr>
      </w:pPr>
      <w:r w:rsidRPr="0030717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30717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Z=(((0+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)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1</m:t>
            </m:r>
          </m:sup>
        </m:sSup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-1</m:t>
            </m:r>
          </m:sub>
        </m:sSub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)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1</m:t>
            </m:r>
          </m:sup>
        </m:sSup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1</m:t>
            </m:r>
          </m:sub>
        </m:sSub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)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1</m:t>
            </m:r>
          </m:sup>
        </m:sSup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975E6" w:rsidRPr="00F32A3A" w:rsidRDefault="00D975E6" w:rsidP="00430A14">
      <w:pPr>
        <w:ind w:left="-567"/>
        <w:rPr>
          <w:rFonts w:ascii="Times New Roman" w:hAnsi="Times New Roman" w:cs="Times New Roman"/>
          <w:sz w:val="28"/>
          <w:szCs w:val="28"/>
        </w:rPr>
      </w:pPr>
      <w:r w:rsidRPr="0030717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30717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2A3A">
        <w:rPr>
          <w:rFonts w:ascii="Times New Roman" w:hAnsi="Times New Roman" w:cs="Times New Roman"/>
          <w:sz w:val="28"/>
          <w:szCs w:val="28"/>
        </w:rPr>
        <w:t>=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  <m:r>
              <w:rPr>
                <w:rFonts w:ascii="Cambria Math" w:hAnsi="Cambria Math" w:cs="Times New Roman"/>
                <w:sz w:val="28"/>
                <w:szCs w:val="28"/>
              </w:rPr>
              <m:t>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  <m:e>
            <m:r>
              <w:rPr>
                <w:rFonts w:ascii="Cambria Math" w:hAnsi="Cambria Math" w:cs="Times New Roman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i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n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i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)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1</m:t>
                </m:r>
              </m:sup>
            </m:sSup>
          </m:e>
        </m:nary>
      </m:oMath>
      <w:r w:rsidRPr="00F32A3A">
        <w:rPr>
          <w:rFonts w:ascii="Times New Roman" w:hAnsi="Times New Roman" w:cs="Times New Roman"/>
          <w:sz w:val="28"/>
          <w:szCs w:val="28"/>
        </w:rPr>
        <w:t>;</w:t>
      </w:r>
    </w:p>
    <w:p w:rsidR="00430A14" w:rsidRPr="004C1060" w:rsidRDefault="00430A14" w:rsidP="00C53914">
      <w:pPr>
        <w:rPr>
          <w:rFonts w:ascii="Times New Roman" w:hAnsi="Times New Roman" w:cs="Times New Roman"/>
          <w:b/>
          <w:sz w:val="28"/>
          <w:szCs w:val="32"/>
        </w:rPr>
      </w:pPr>
      <w:r w:rsidRPr="004C1060">
        <w:rPr>
          <w:rFonts w:ascii="Times New Roman" w:hAnsi="Times New Roman" w:cs="Times New Roman"/>
          <w:b/>
          <w:sz w:val="28"/>
          <w:szCs w:val="32"/>
        </w:rPr>
        <w:t>2.1.2 Операційна схема:</w:t>
      </w:r>
    </w:p>
    <w:p w:rsidR="007D5BE6" w:rsidRDefault="00E75266" w:rsidP="00E751E5">
      <w:pPr>
        <w:spacing w:after="0" w:line="240" w:lineRule="auto"/>
        <w:ind w:left="-567"/>
        <w:jc w:val="center"/>
        <w:rPr>
          <w:rFonts w:ascii="Times New Roman" w:hAnsi="Times New Roman" w:cs="Times New Roman"/>
          <w:sz w:val="32"/>
          <w:szCs w:val="32"/>
          <w:lang w:val="en-US"/>
        </w:rPr>
      </w:pPr>
      <w:r>
        <w:rPr>
          <w:rFonts w:ascii="Times New Roman" w:hAnsi="Times New Roman" w:cs="Times New Roman"/>
          <w:noProof/>
          <w:sz w:val="32"/>
          <w:szCs w:val="32"/>
          <w:lang w:val="ru-RU" w:eastAsia="ru-RU"/>
        </w:rPr>
        <w:drawing>
          <wp:inline distT="0" distB="0" distL="0" distR="0">
            <wp:extent cx="3937877" cy="2914650"/>
            <wp:effectExtent l="0" t="0" r="5715" b="0"/>
            <wp:docPr id="1378" name="Рисунок 1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8715" cy="2915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C1060" w:rsidRPr="005D4B9D" w:rsidRDefault="004C1060" w:rsidP="004C1060">
      <w:pPr>
        <w:jc w:val="center"/>
        <w:rPr>
          <w:rFonts w:ascii="Times New Roman" w:hAnsi="Times New Roman" w:cs="Times New Roman"/>
          <w:i/>
          <w:sz w:val="28"/>
          <w:lang w:val="ru-RU"/>
        </w:rPr>
      </w:pPr>
      <w:r w:rsidRPr="004C1060">
        <w:rPr>
          <w:rFonts w:ascii="Times New Roman" w:hAnsi="Times New Roman" w:cs="Times New Roman"/>
          <w:i/>
          <w:sz w:val="28"/>
        </w:rPr>
        <w:t xml:space="preserve">Рисунок </w:t>
      </w:r>
      <w:r w:rsidR="005024D6">
        <w:rPr>
          <w:rFonts w:ascii="Times New Roman" w:hAnsi="Times New Roman" w:cs="Times New Roman"/>
          <w:i/>
          <w:sz w:val="28"/>
        </w:rPr>
        <w:t>2.</w:t>
      </w:r>
      <w:r w:rsidRPr="004C1060">
        <w:rPr>
          <w:rFonts w:ascii="Times New Roman" w:hAnsi="Times New Roman" w:cs="Times New Roman"/>
          <w:i/>
          <w:sz w:val="28"/>
        </w:rPr>
        <w:t>1.1- Операційна схема.</w:t>
      </w:r>
    </w:p>
    <w:p w:rsidR="00C53914" w:rsidRDefault="00430A14" w:rsidP="00430A14">
      <w:pPr>
        <w:ind w:left="-567"/>
        <w:rPr>
          <w:rFonts w:ascii="Times New Roman" w:hAnsi="Times New Roman" w:cs="Times New Roman"/>
          <w:b/>
          <w:sz w:val="28"/>
          <w:szCs w:val="32"/>
        </w:rPr>
      </w:pPr>
      <w:r w:rsidRPr="004C1060">
        <w:rPr>
          <w:rFonts w:ascii="Times New Roman" w:hAnsi="Times New Roman" w:cs="Times New Roman"/>
          <w:b/>
          <w:sz w:val="28"/>
          <w:szCs w:val="32"/>
        </w:rPr>
        <w:tab/>
      </w:r>
    </w:p>
    <w:p w:rsidR="00C53914" w:rsidRDefault="00C53914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br w:type="page"/>
      </w:r>
    </w:p>
    <w:p w:rsidR="00430A14" w:rsidRPr="004C1060" w:rsidRDefault="00430A14" w:rsidP="00C53914">
      <w:pPr>
        <w:rPr>
          <w:rFonts w:ascii="Times New Roman" w:hAnsi="Times New Roman" w:cs="Times New Roman"/>
          <w:b/>
          <w:sz w:val="28"/>
          <w:szCs w:val="32"/>
        </w:rPr>
      </w:pPr>
      <w:r w:rsidRPr="004C1060">
        <w:rPr>
          <w:rFonts w:ascii="Times New Roman" w:hAnsi="Times New Roman" w:cs="Times New Roman"/>
          <w:b/>
          <w:sz w:val="28"/>
          <w:szCs w:val="32"/>
        </w:rPr>
        <w:lastRenderedPageBreak/>
        <w:t>2.1.3 Змістовний мікроалгоритм:</w:t>
      </w:r>
    </w:p>
    <w:p w:rsidR="00256E4C" w:rsidRDefault="000768C0" w:rsidP="00FD6CBE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30240" behindDoc="0" locked="0" layoutInCell="1" allowOverlap="1" wp14:anchorId="51B25D10" wp14:editId="42A912C5">
                <wp:simplePos x="0" y="0"/>
                <wp:positionH relativeFrom="column">
                  <wp:posOffset>2019300</wp:posOffset>
                </wp:positionH>
                <wp:positionV relativeFrom="paragraph">
                  <wp:posOffset>44485</wp:posOffset>
                </wp:positionV>
                <wp:extent cx="1097280" cy="387350"/>
                <wp:effectExtent l="0" t="0" r="26670" b="12700"/>
                <wp:wrapNone/>
                <wp:docPr id="701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38735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:rsidR="00C53914" w:rsidRPr="00EE2BEE" w:rsidRDefault="00C53914">
                            <w:pPr>
                              <w:rPr>
                                <w:sz w:val="24"/>
                                <w:szCs w:val="28"/>
                              </w:rPr>
                            </w:pPr>
                            <w:r w:rsidRPr="00EE2BEE">
                              <w:rPr>
                                <w:sz w:val="24"/>
                                <w:szCs w:val="28"/>
                              </w:rPr>
                              <w:t xml:space="preserve">   Почато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utoShape 2" o:spid="_x0000_s1026" type="#_x0000_t116" style="position:absolute;left:0;text-align:left;margin-left:159pt;margin-top:3.5pt;width:86.4pt;height:30.5pt;z-index:25153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">
                <v:textbox>
                  <w:txbxContent>
                    <w:p w:rsidR="00DD333F" w:rsidRPr="00EE2BEE" w:rsidRDefault="00DD333F">
                      <w:pPr>
                        <w:rPr>
                          <w:sz w:val="24"/>
                          <w:szCs w:val="28"/>
                        </w:rPr>
                      </w:pPr>
                      <w:r w:rsidRPr="00EE2BEE">
                        <w:rPr>
                          <w:sz w:val="24"/>
                          <w:szCs w:val="28"/>
                        </w:rPr>
                        <w:t xml:space="preserve">   Початок</w:t>
                      </w:r>
                    </w:p>
                  </w:txbxContent>
                </v:textbox>
              </v:shape>
            </w:pict>
          </mc:Fallback>
        </mc:AlternateContent>
      </w:r>
    </w:p>
    <w:p w:rsidR="007D5BE6" w:rsidRDefault="00EE2BEE" w:rsidP="00FD6CBE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32288" behindDoc="0" locked="0" layoutInCell="1" allowOverlap="1" wp14:anchorId="6B41E5E2" wp14:editId="5A1CF288">
                <wp:simplePos x="0" y="0"/>
                <wp:positionH relativeFrom="column">
                  <wp:posOffset>1835750</wp:posOffset>
                </wp:positionH>
                <wp:positionV relativeFrom="paragraph">
                  <wp:posOffset>202565</wp:posOffset>
                </wp:positionV>
                <wp:extent cx="1470991" cy="453390"/>
                <wp:effectExtent l="0" t="0" r="15240" b="22860"/>
                <wp:wrapNone/>
                <wp:docPr id="684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70991" cy="4533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D709D9" w:rsidRDefault="00C53914" w:rsidP="00FC7352">
                            <w:pPr>
                              <w:spacing w:line="240" w:lineRule="auto"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0;  RG2:=X</w:t>
                            </w:r>
                            <w:r w:rsidRPr="00EE2BEE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 RG3:=Y;   CT:=</w:t>
                            </w:r>
                            <w:r w:rsidRPr="00EE2BEE">
                              <w:rPr>
                                <w:rFonts w:ascii="Calibri" w:hAnsi="Calibri" w:cs="Times New Roman"/>
                                <w:sz w:val="24"/>
                                <w:szCs w:val="28"/>
                              </w:rPr>
                              <w:t>1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" o:spid="_x0000_s1027" style="position:absolute;left:0;text-align:left;margin-left:144.55pt;margin-top:15.95pt;width:115.85pt;height:35.7pt;z-index:251532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">
                <v:textbox>
                  <w:txbxContent>
                    <w:p w:rsidR="00DD333F" w:rsidRPr="00D709D9" w:rsidRDefault="00DD333F" w:rsidP="00FC7352">
                      <w:pPr>
                        <w:spacing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0</w:t>
                      </w:r>
                      <w:proofErr w:type="gramStart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;  RG2</w:t>
                      </w:r>
                      <w:proofErr w:type="gramEnd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:=X</w:t>
                      </w:r>
                      <w:r w:rsidRPr="00EE2BEE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RG3:=Y;   CT:=</w:t>
                      </w:r>
                      <w:r w:rsidRPr="00EE2BEE">
                        <w:rPr>
                          <w:rFonts w:ascii="Calibri" w:hAnsi="Calibri" w:cs="Times New Roman"/>
                          <w:sz w:val="24"/>
                          <w:szCs w:val="28"/>
                        </w:rPr>
                        <w:t>15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31264" behindDoc="0" locked="0" layoutInCell="1" allowOverlap="1" wp14:anchorId="239126BF" wp14:editId="128830FA">
                <wp:simplePos x="0" y="0"/>
                <wp:positionH relativeFrom="column">
                  <wp:posOffset>2574724</wp:posOffset>
                </wp:positionH>
                <wp:positionV relativeFrom="paragraph">
                  <wp:posOffset>55793</wp:posOffset>
                </wp:positionV>
                <wp:extent cx="0" cy="147667"/>
                <wp:effectExtent l="0" t="0" r="19050" b="24130"/>
                <wp:wrapNone/>
                <wp:docPr id="683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7667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" o:spid="_x0000_s1026" type="#_x0000_t32" style="position:absolute;margin-left:202.75pt;margin-top:4.4pt;width:0;height:11.65pt;z-index:251531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"/>
            </w:pict>
          </mc:Fallback>
        </mc:AlternateContent>
      </w:r>
    </w:p>
    <w:p w:rsidR="007D5BE6" w:rsidRDefault="00EE2BEE" w:rsidP="00FD6CBE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44576" behindDoc="0" locked="0" layoutInCell="1" allowOverlap="1" wp14:anchorId="0DCB9428" wp14:editId="55FF71E3">
                <wp:simplePos x="0" y="0"/>
                <wp:positionH relativeFrom="column">
                  <wp:posOffset>4730282</wp:posOffset>
                </wp:positionH>
                <wp:positionV relativeFrom="paragraph">
                  <wp:posOffset>341797</wp:posOffset>
                </wp:positionV>
                <wp:extent cx="0" cy="2484521"/>
                <wp:effectExtent l="0" t="0" r="19050" b="11430"/>
                <wp:wrapNone/>
                <wp:docPr id="696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484521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6" o:spid="_x0000_s1026" type="#_x0000_t32" style="position:absolute;margin-left:372.45pt;margin-top:26.9pt;width:0;height:195.65pt;flip:y;z-index:251544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"/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45600" behindDoc="0" locked="0" layoutInCell="1" allowOverlap="1" wp14:anchorId="43C0E383" wp14:editId="59E4EE75">
                <wp:simplePos x="0" y="0"/>
                <wp:positionH relativeFrom="column">
                  <wp:posOffset>2567940</wp:posOffset>
                </wp:positionH>
                <wp:positionV relativeFrom="paragraph">
                  <wp:posOffset>341630</wp:posOffset>
                </wp:positionV>
                <wp:extent cx="2162175" cy="0"/>
                <wp:effectExtent l="38100" t="76200" r="0" b="95250"/>
                <wp:wrapNone/>
                <wp:docPr id="697" name="AutoShap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62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" o:spid="_x0000_s1026" type="#_x0000_t32" style="position:absolute;margin-left:202.2pt;margin-top:26.9pt;width:170.25pt;height:0;flip:x;z-index:25154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">
                <v:stroke endarrow="block"/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34336" behindDoc="0" locked="0" layoutInCell="1" allowOverlap="1" wp14:anchorId="3E9CDE7D" wp14:editId="23102F0A">
                <wp:simplePos x="0" y="0"/>
                <wp:positionH relativeFrom="column">
                  <wp:posOffset>2569044</wp:posOffset>
                </wp:positionH>
                <wp:positionV relativeFrom="paragraph">
                  <wp:posOffset>281266</wp:posOffset>
                </wp:positionV>
                <wp:extent cx="0" cy="136308"/>
                <wp:effectExtent l="0" t="0" r="19050" b="16510"/>
                <wp:wrapNone/>
                <wp:docPr id="685" name="AutoShap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6308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" o:spid="_x0000_s1026" type="#_x0000_t32" style="position:absolute;margin-left:202.3pt;margin-top:22.15pt;width:0;height:10.75pt;z-index:251534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"/>
            </w:pict>
          </mc:Fallback>
        </mc:AlternateContent>
      </w:r>
    </w:p>
    <w:p w:rsidR="007D5BE6" w:rsidRDefault="00EE2BEE" w:rsidP="00FD6CBE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47648" behindDoc="0" locked="0" layoutInCell="1" allowOverlap="1" wp14:anchorId="3EE94D01" wp14:editId="173BE5F3">
                <wp:simplePos x="0" y="0"/>
                <wp:positionH relativeFrom="column">
                  <wp:posOffset>4142267</wp:posOffset>
                </wp:positionH>
                <wp:positionV relativeFrom="paragraph">
                  <wp:posOffset>336353</wp:posOffset>
                </wp:positionV>
                <wp:extent cx="0" cy="846246"/>
                <wp:effectExtent l="0" t="0" r="19050" b="11430"/>
                <wp:wrapNone/>
                <wp:docPr id="699" name="AutoShape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46246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" o:spid="_x0000_s1026" type="#_x0000_t32" style="position:absolute;margin-left:326.15pt;margin-top:26.5pt;width:0;height:66.65pt;z-index:25154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"/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46624" behindDoc="0" locked="0" layoutInCell="1" allowOverlap="1" wp14:anchorId="6FF152CC" wp14:editId="18024CCE">
                <wp:simplePos x="0" y="0"/>
                <wp:positionH relativeFrom="column">
                  <wp:posOffset>3206150</wp:posOffset>
                </wp:positionH>
                <wp:positionV relativeFrom="paragraph">
                  <wp:posOffset>338455</wp:posOffset>
                </wp:positionV>
                <wp:extent cx="936625" cy="0"/>
                <wp:effectExtent l="0" t="0" r="15875" b="19050"/>
                <wp:wrapNone/>
                <wp:docPr id="698" name="AutoShap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366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" o:spid="_x0000_s1026" type="#_x0000_t32" style="position:absolute;margin-left:252.45pt;margin-top:26.65pt;width:73.75pt;height:0;z-index:25154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091392" behindDoc="0" locked="0" layoutInCell="1" allowOverlap="1" wp14:anchorId="2B493582" wp14:editId="32967852">
                <wp:simplePos x="0" y="0"/>
                <wp:positionH relativeFrom="column">
                  <wp:posOffset>3113405</wp:posOffset>
                </wp:positionH>
                <wp:positionV relativeFrom="paragraph">
                  <wp:posOffset>84455</wp:posOffset>
                </wp:positionV>
                <wp:extent cx="285115" cy="282575"/>
                <wp:effectExtent l="0" t="0" r="0" b="3175"/>
                <wp:wrapNone/>
                <wp:docPr id="68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Pr="00FD6CBE" w:rsidRDefault="00C5391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8" type="#_x0000_t202" style="position:absolute;left:0;text-align:left;margin-left:245.15pt;margin-top:6.65pt;width:22.45pt;height:22.25pt;z-index:25209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paGO0QIAAMc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" filled="f" stroked="f">
                <v:textbox>
                  <w:txbxContent>
                    <w:p w:rsidR="00DD333F" w:rsidRPr="00FD6CBE" w:rsidRDefault="00DD333F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33312" behindDoc="0" locked="0" layoutInCell="1" allowOverlap="1" wp14:anchorId="5192AF30" wp14:editId="0357B6A2">
                <wp:simplePos x="0" y="0"/>
                <wp:positionH relativeFrom="column">
                  <wp:posOffset>1932305</wp:posOffset>
                </wp:positionH>
                <wp:positionV relativeFrom="paragraph">
                  <wp:posOffset>40005</wp:posOffset>
                </wp:positionV>
                <wp:extent cx="1271905" cy="596265"/>
                <wp:effectExtent l="19050" t="19050" r="42545" b="32385"/>
                <wp:wrapNone/>
                <wp:docPr id="686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71905" cy="59626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EE2BEE" w:rsidRDefault="00C53914" w:rsidP="00FD6CBE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EE2BEE">
                              <w:rPr>
                                <w:sz w:val="24"/>
                                <w:szCs w:val="28"/>
                                <w:lang w:val="en-US"/>
                              </w:rPr>
                              <w:t>RG2[</w:t>
                            </w:r>
                            <w:r w:rsidRPr="00EE2BEE">
                              <w:rPr>
                                <w:sz w:val="24"/>
                                <w:szCs w:val="28"/>
                              </w:rPr>
                              <w:t>0</w:t>
                            </w:r>
                            <w:r w:rsidRPr="00EE2BEE">
                              <w:rPr>
                                <w:sz w:val="24"/>
                                <w:szCs w:val="28"/>
                                <w:lang w:val="en-US"/>
                              </w:rPr>
                              <w:t>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AutoShape 5" o:spid="_x0000_s1029" type="#_x0000_t4" style="position:absolute;left:0;text-align:left;margin-left:152.15pt;margin-top:3.15pt;width:100.15pt;height:46.95pt;z-index:25153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">
                <v:textbox>
                  <w:txbxContent>
                    <w:p w:rsidR="00DD333F" w:rsidRPr="00EE2BEE" w:rsidRDefault="00DD333F" w:rsidP="00FD6CBE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proofErr w:type="gramStart"/>
                      <w:r w:rsidRPr="00EE2BEE">
                        <w:rPr>
                          <w:sz w:val="24"/>
                          <w:szCs w:val="28"/>
                          <w:lang w:val="en-US"/>
                        </w:rPr>
                        <w:t>RG2[</w:t>
                      </w:r>
                      <w:proofErr w:type="gramEnd"/>
                      <w:r w:rsidRPr="00EE2BEE">
                        <w:rPr>
                          <w:sz w:val="24"/>
                          <w:szCs w:val="28"/>
                        </w:rPr>
                        <w:t>0</w:t>
                      </w:r>
                      <w:r w:rsidRPr="00EE2BEE">
                        <w:rPr>
                          <w:sz w:val="24"/>
                          <w:szCs w:val="28"/>
                          <w:lang w:val="en-US"/>
                        </w:rPr>
                        <w:t>]</w:t>
                      </w:r>
                    </w:p>
                  </w:txbxContent>
                </v:textbox>
              </v:shape>
            </w:pict>
          </mc:Fallback>
        </mc:AlternateContent>
      </w:r>
    </w:p>
    <w:p w:rsidR="007D5BE6" w:rsidRDefault="00EE2BEE" w:rsidP="00430A14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090368" behindDoc="0" locked="0" layoutInCell="1" allowOverlap="1" wp14:anchorId="5706116F" wp14:editId="1ED7AC16">
                <wp:simplePos x="0" y="0"/>
                <wp:positionH relativeFrom="column">
                  <wp:posOffset>2333625</wp:posOffset>
                </wp:positionH>
                <wp:positionV relativeFrom="paragraph">
                  <wp:posOffset>208245</wp:posOffset>
                </wp:positionV>
                <wp:extent cx="285115" cy="282575"/>
                <wp:effectExtent l="0" t="0" r="0" b="3175"/>
                <wp:wrapNone/>
                <wp:docPr id="68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Pr="00FD6CBE" w:rsidRDefault="00C5391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0" type="#_x0000_t202" style="position:absolute;margin-left:183.75pt;margin-top:16.4pt;width:22.45pt;height:22.25pt;z-index:25209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qo7T0QIAAMc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" filled="f" stroked="f">
                <v:textbox>
                  <w:txbxContent>
                    <w:p w:rsidR="00DD333F" w:rsidRPr="00FD6CBE" w:rsidRDefault="00DD333F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35360" behindDoc="0" locked="0" layoutInCell="1" allowOverlap="1" wp14:anchorId="52F19CE3" wp14:editId="1A1C8297">
                <wp:simplePos x="0" y="0"/>
                <wp:positionH relativeFrom="column">
                  <wp:posOffset>1871345</wp:posOffset>
                </wp:positionH>
                <wp:positionV relativeFrom="paragraph">
                  <wp:posOffset>412750</wp:posOffset>
                </wp:positionV>
                <wp:extent cx="1391285" cy="266700"/>
                <wp:effectExtent l="0" t="0" r="18415" b="19050"/>
                <wp:wrapNone/>
                <wp:docPr id="68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91285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EE2BEE" w:rsidRDefault="00C53914" w:rsidP="00FD6CBE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RG1+RG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" o:spid="_x0000_s1031" style="position:absolute;margin-left:147.35pt;margin-top:32.5pt;width:109.55pt;height:21pt;z-index:251535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">
                <v:textbox>
                  <w:txbxContent>
                    <w:p w:rsidR="00DD333F" w:rsidRPr="00EE2BEE" w:rsidRDefault="00DD333F" w:rsidP="00FD6CBE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RG1+RG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39456" behindDoc="0" locked="0" layoutInCell="1" allowOverlap="1" wp14:anchorId="52CA9154" wp14:editId="40361F61">
                <wp:simplePos x="0" y="0"/>
                <wp:positionH relativeFrom="column">
                  <wp:posOffset>2567940</wp:posOffset>
                </wp:positionH>
                <wp:positionV relativeFrom="paragraph">
                  <wp:posOffset>252730</wp:posOffset>
                </wp:positionV>
                <wp:extent cx="0" cy="159385"/>
                <wp:effectExtent l="0" t="0" r="19050" b="12065"/>
                <wp:wrapNone/>
                <wp:docPr id="69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93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" o:spid="_x0000_s1026" type="#_x0000_t32" style="position:absolute;margin-left:202.2pt;margin-top:19.9pt;width:0;height:12.55pt;z-index:25153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"/>
            </w:pict>
          </mc:Fallback>
        </mc:AlternateContent>
      </w:r>
    </w:p>
    <w:p w:rsidR="007D5BE6" w:rsidRDefault="00EE2BEE" w:rsidP="00430A14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40480" behindDoc="0" locked="0" layoutInCell="1" allowOverlap="1" wp14:anchorId="775E9A3C" wp14:editId="034FF360">
                <wp:simplePos x="0" y="0"/>
                <wp:positionH relativeFrom="column">
                  <wp:posOffset>2568575</wp:posOffset>
                </wp:positionH>
                <wp:positionV relativeFrom="paragraph">
                  <wp:posOffset>306070</wp:posOffset>
                </wp:positionV>
                <wp:extent cx="0" cy="269875"/>
                <wp:effectExtent l="0" t="0" r="19050" b="15875"/>
                <wp:wrapNone/>
                <wp:docPr id="692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98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" o:spid="_x0000_s1026" type="#_x0000_t32" style="position:absolute;margin-left:202.25pt;margin-top:24.1pt;width:0;height:21.25pt;z-index:251540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"/>
            </w:pict>
          </mc:Fallback>
        </mc:AlternateContent>
      </w:r>
    </w:p>
    <w:p w:rsidR="007D5BE6" w:rsidRDefault="00FC7352" w:rsidP="00430A14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36384" behindDoc="0" locked="0" layoutInCell="1" allowOverlap="1" wp14:anchorId="2D385BDB" wp14:editId="662899F4">
                <wp:simplePos x="0" y="0"/>
                <wp:positionH relativeFrom="column">
                  <wp:posOffset>1817069</wp:posOffset>
                </wp:positionH>
                <wp:positionV relativeFrom="paragraph">
                  <wp:posOffset>199390</wp:posOffset>
                </wp:positionV>
                <wp:extent cx="1506220" cy="667385"/>
                <wp:effectExtent l="0" t="0" r="17780" b="18415"/>
                <wp:wrapNone/>
                <wp:docPr id="688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6220" cy="6673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EE2BEE" w:rsidRDefault="00C53914" w:rsidP="00FC7352">
                            <w:pPr>
                              <w:spacing w:line="240" w:lineRule="auto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0.r(RG1)</w:t>
                            </w:r>
                            <w:r w:rsidRPr="00EE2BEE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  RG2:=RG1[</w:t>
                            </w:r>
                            <w:r w:rsidRPr="00EE2BEE">
                              <w:rPr>
                                <w:rFonts w:ascii="Calibri" w:hAnsi="Calibri" w:cs="Times New Roman"/>
                                <w:sz w:val="24"/>
                                <w:szCs w:val="28"/>
                              </w:rPr>
                              <w:t>0</w:t>
                            </w: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].r(RG2) CT:=CT-1</w:t>
                            </w:r>
                          </w:p>
                          <w:p w:rsidR="00C53914" w:rsidRPr="00EE2BEE" w:rsidRDefault="00C53914" w:rsidP="00377E09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  <w:p w:rsidR="00C53914" w:rsidRPr="00EE2BEE" w:rsidRDefault="00C53914" w:rsidP="00377E09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EE2BEE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           </w:t>
                            </w:r>
                          </w:p>
                          <w:p w:rsidR="00C53914" w:rsidRPr="00EE2BEE" w:rsidRDefault="00C53914" w:rsidP="00377E09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" o:spid="_x0000_s1032" style="position:absolute;margin-left:143.1pt;margin-top:15.7pt;width:118.6pt;height:52.55pt;z-index:251536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">
                <v:textbox>
                  <w:txbxContent>
                    <w:p w:rsidR="00DD333F" w:rsidRPr="00EE2BEE" w:rsidRDefault="00DD333F" w:rsidP="00FC7352">
                      <w:pPr>
                        <w:spacing w:line="240" w:lineRule="auto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</w:t>
                      </w:r>
                      <w:proofErr w:type="gramStart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0.r(</w:t>
                      </w:r>
                      <w:proofErr w:type="gramEnd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)</w:t>
                      </w:r>
                      <w:r w:rsidRPr="00EE2BEE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 RG2:=RG1[</w:t>
                      </w:r>
                      <w:r w:rsidRPr="00EE2BEE">
                        <w:rPr>
                          <w:rFonts w:ascii="Calibri" w:hAnsi="Calibri" w:cs="Times New Roman"/>
                          <w:sz w:val="24"/>
                          <w:szCs w:val="28"/>
                        </w:rPr>
                        <w:t>0</w:t>
                      </w: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].r(RG2) CT:=CT-1</w:t>
                      </w:r>
                    </w:p>
                    <w:p w:rsidR="00DD333F" w:rsidRPr="00EE2BEE" w:rsidRDefault="00DD333F" w:rsidP="00377E09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  <w:p w:rsidR="00DD333F" w:rsidRPr="00EE2BEE" w:rsidRDefault="00DD333F" w:rsidP="00377E09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EE2BEE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          </w:t>
                      </w:r>
                    </w:p>
                    <w:p w:rsidR="00DD333F" w:rsidRPr="00EE2BEE" w:rsidRDefault="00DD333F" w:rsidP="00377E09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48672" behindDoc="0" locked="0" layoutInCell="1" allowOverlap="1" wp14:anchorId="3EA71BBA" wp14:editId="2BDF929A">
                <wp:simplePos x="0" y="0"/>
                <wp:positionH relativeFrom="column">
                  <wp:posOffset>2568575</wp:posOffset>
                </wp:positionH>
                <wp:positionV relativeFrom="paragraph">
                  <wp:posOffset>52070</wp:posOffset>
                </wp:positionV>
                <wp:extent cx="1572260" cy="0"/>
                <wp:effectExtent l="38100" t="76200" r="0" b="95250"/>
                <wp:wrapNone/>
                <wp:docPr id="700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722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0" o:spid="_x0000_s1026" type="#_x0000_t32" style="position:absolute;margin-left:202.25pt;margin-top:4.1pt;width:123.8pt;height:0;flip:x;z-index:251548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">
                <v:stroke endarrow="block"/>
              </v:shape>
            </w:pict>
          </mc:Fallback>
        </mc:AlternateContent>
      </w:r>
    </w:p>
    <w:p w:rsidR="007D5BE6" w:rsidRDefault="007D5BE6" w:rsidP="00430A14">
      <w:pPr>
        <w:rPr>
          <w:sz w:val="28"/>
          <w:szCs w:val="28"/>
        </w:rPr>
      </w:pPr>
    </w:p>
    <w:p w:rsidR="007D5BE6" w:rsidRDefault="00FC7352" w:rsidP="00430A14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093440" behindDoc="0" locked="0" layoutInCell="1" allowOverlap="1" wp14:anchorId="3B07E43B" wp14:editId="38CB6D72">
                <wp:simplePos x="0" y="0"/>
                <wp:positionH relativeFrom="column">
                  <wp:posOffset>3171491</wp:posOffset>
                </wp:positionH>
                <wp:positionV relativeFrom="paragraph">
                  <wp:posOffset>326390</wp:posOffset>
                </wp:positionV>
                <wp:extent cx="285115" cy="282575"/>
                <wp:effectExtent l="0" t="0" r="0" b="3175"/>
                <wp:wrapNone/>
                <wp:docPr id="68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Pr="00FD6CBE" w:rsidRDefault="00C5391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3" type="#_x0000_t202" style="position:absolute;margin-left:249.7pt;margin-top:25.7pt;width:22.45pt;height:22.25pt;z-index:25209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wWx0QIAAMc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" filled="f" stroked="f">
                <v:textbox>
                  <w:txbxContent>
                    <w:p w:rsidR="00DD333F" w:rsidRPr="00FD6CBE" w:rsidRDefault="00DD333F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37408" behindDoc="0" locked="0" layoutInCell="1" allowOverlap="1" wp14:anchorId="6F328939" wp14:editId="00C7559C">
                <wp:simplePos x="0" y="0"/>
                <wp:positionH relativeFrom="column">
                  <wp:posOffset>1944036</wp:posOffset>
                </wp:positionH>
                <wp:positionV relativeFrom="paragraph">
                  <wp:posOffset>266065</wp:posOffset>
                </wp:positionV>
                <wp:extent cx="1257300" cy="598170"/>
                <wp:effectExtent l="19050" t="19050" r="38100" b="30480"/>
                <wp:wrapNone/>
                <wp:docPr id="689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59817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EE2BEE" w:rsidRDefault="00C53914" w:rsidP="00FD6CBE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EE2BEE">
                              <w:rPr>
                                <w:sz w:val="24"/>
                                <w:szCs w:val="28"/>
                                <w:lang w:val="en-US"/>
                              </w:rPr>
                              <w:t>CT=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" o:spid="_x0000_s1034" type="#_x0000_t4" style="position:absolute;margin-left:153.05pt;margin-top:20.95pt;width:99pt;height:47.1pt;z-index:25153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">
                <v:textbox>
                  <w:txbxContent>
                    <w:p w:rsidR="00DD333F" w:rsidRPr="00EE2BEE" w:rsidRDefault="00DD333F" w:rsidP="00FD6CBE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 w:rsidRPr="00EE2BEE">
                        <w:rPr>
                          <w:sz w:val="24"/>
                          <w:szCs w:val="28"/>
                          <w:lang w:val="en-US"/>
                        </w:rPr>
                        <w:t>CT=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41504" behindDoc="0" locked="0" layoutInCell="1" allowOverlap="1" wp14:anchorId="7A2BE58F" wp14:editId="01129F62">
                <wp:simplePos x="0" y="0"/>
                <wp:positionH relativeFrom="column">
                  <wp:posOffset>2570480</wp:posOffset>
                </wp:positionH>
                <wp:positionV relativeFrom="paragraph">
                  <wp:posOffset>114300</wp:posOffset>
                </wp:positionV>
                <wp:extent cx="0" cy="151765"/>
                <wp:effectExtent l="0" t="0" r="19050" b="19685"/>
                <wp:wrapNone/>
                <wp:docPr id="693" name="AutoShap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17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" o:spid="_x0000_s1026" type="#_x0000_t32" style="position:absolute;margin-left:202.4pt;margin-top:9pt;width:0;height:11.95pt;z-index:25154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"/>
            </w:pict>
          </mc:Fallback>
        </mc:AlternateContent>
      </w:r>
    </w:p>
    <w:p w:rsidR="007D5BE6" w:rsidRDefault="00FC7352" w:rsidP="00430A14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43552" behindDoc="0" locked="0" layoutInCell="1" allowOverlap="1" wp14:anchorId="427917FE" wp14:editId="3A9A3741">
                <wp:simplePos x="0" y="0"/>
                <wp:positionH relativeFrom="column">
                  <wp:posOffset>3208287</wp:posOffset>
                </wp:positionH>
                <wp:positionV relativeFrom="paragraph">
                  <wp:posOffset>189798</wp:posOffset>
                </wp:positionV>
                <wp:extent cx="1521995" cy="0"/>
                <wp:effectExtent l="0" t="0" r="21590" b="19050"/>
                <wp:wrapNone/>
                <wp:docPr id="695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19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" o:spid="_x0000_s1026" type="#_x0000_t32" style="position:absolute;margin-left:252.6pt;margin-top:14.95pt;width:119.85pt;height:0;z-index:251543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"/>
            </w:pict>
          </mc:Fallback>
        </mc:AlternateContent>
      </w:r>
    </w:p>
    <w:p w:rsidR="007D5BE6" w:rsidRDefault="00FC7352" w:rsidP="00430A14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38432" behindDoc="0" locked="0" layoutInCell="1" allowOverlap="1" wp14:anchorId="49467E99" wp14:editId="30738016">
                <wp:simplePos x="0" y="0"/>
                <wp:positionH relativeFrom="column">
                  <wp:posOffset>2030730</wp:posOffset>
                </wp:positionH>
                <wp:positionV relativeFrom="paragraph">
                  <wp:posOffset>338789</wp:posOffset>
                </wp:positionV>
                <wp:extent cx="1097280" cy="387350"/>
                <wp:effectExtent l="0" t="0" r="26670" b="12700"/>
                <wp:wrapNone/>
                <wp:docPr id="690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387350"/>
                        </a:xfrm>
                        <a:prstGeom prst="flowChartTerminator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53914" w:rsidRPr="00EE2BEE" w:rsidRDefault="00C53914" w:rsidP="00FD6CBE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 w:rsidRPr="00EE2BEE">
                              <w:rPr>
                                <w:sz w:val="24"/>
                                <w:szCs w:val="28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" o:spid="_x0000_s1035" type="#_x0000_t116" style="position:absolute;margin-left:159.9pt;margin-top:26.7pt;width:86.4pt;height:30.5pt;z-index:251538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" filled="f">
                <v:textbox>
                  <w:txbxContent>
                    <w:p w:rsidR="00DD333F" w:rsidRPr="00EE2BEE" w:rsidRDefault="00DD333F" w:rsidP="00FD6CBE">
                      <w:pPr>
                        <w:jc w:val="center"/>
                        <w:rPr>
                          <w:sz w:val="24"/>
                          <w:szCs w:val="28"/>
                        </w:rPr>
                      </w:pPr>
                      <w:r w:rsidRPr="00EE2BEE">
                        <w:rPr>
                          <w:sz w:val="24"/>
                          <w:szCs w:val="28"/>
                        </w:rPr>
                        <w:t>Кінець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542528" behindDoc="0" locked="0" layoutInCell="1" allowOverlap="1" wp14:anchorId="5A0590ED" wp14:editId="2295B223">
                <wp:simplePos x="0" y="0"/>
                <wp:positionH relativeFrom="column">
                  <wp:posOffset>2576496</wp:posOffset>
                </wp:positionH>
                <wp:positionV relativeFrom="paragraph">
                  <wp:posOffset>113665</wp:posOffset>
                </wp:positionV>
                <wp:extent cx="0" cy="216535"/>
                <wp:effectExtent l="0" t="0" r="19050" b="12065"/>
                <wp:wrapNone/>
                <wp:docPr id="694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65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" o:spid="_x0000_s1026" type="#_x0000_t32" style="position:absolute;margin-left:202.85pt;margin-top:8.95pt;width:0;height:17.05pt;z-index:251542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092416" behindDoc="0" locked="0" layoutInCell="1" allowOverlap="1" wp14:anchorId="63DF9A9D" wp14:editId="143B7831">
                <wp:simplePos x="0" y="0"/>
                <wp:positionH relativeFrom="column">
                  <wp:posOffset>2304415</wp:posOffset>
                </wp:positionH>
                <wp:positionV relativeFrom="paragraph">
                  <wp:posOffset>111760</wp:posOffset>
                </wp:positionV>
                <wp:extent cx="285115" cy="282575"/>
                <wp:effectExtent l="0" t="0" r="0" b="3175"/>
                <wp:wrapNone/>
                <wp:docPr id="67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Pr="00FD6CBE" w:rsidRDefault="00C5391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6" type="#_x0000_t202" style="position:absolute;margin-left:181.45pt;margin-top:8.8pt;width:22.45pt;height:22.25pt;z-index:25209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" filled="f" stroked="f">
                <v:textbox>
                  <w:txbxContent>
                    <w:p w:rsidR="00DD333F" w:rsidRPr="00FD6CBE" w:rsidRDefault="00DD333F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:rsidR="004C1060" w:rsidRPr="005D4B9D" w:rsidRDefault="004C1060" w:rsidP="00430A14">
      <w:pPr>
        <w:rPr>
          <w:rFonts w:ascii="Times New Roman" w:hAnsi="Times New Roman" w:cs="Times New Roman"/>
          <w:sz w:val="28"/>
          <w:szCs w:val="32"/>
          <w:lang w:val="ru-RU"/>
        </w:rPr>
      </w:pPr>
    </w:p>
    <w:p w:rsidR="004C1060" w:rsidRPr="005D4B9D" w:rsidRDefault="004C1060" w:rsidP="004C1060">
      <w:pPr>
        <w:spacing w:before="240"/>
        <w:jc w:val="center"/>
        <w:rPr>
          <w:rFonts w:ascii="Times New Roman" w:hAnsi="Times New Roman" w:cs="Times New Roman"/>
          <w:i/>
          <w:sz w:val="28"/>
          <w:lang w:val="ru-RU"/>
        </w:rPr>
      </w:pPr>
      <w:r w:rsidRPr="004C1060">
        <w:rPr>
          <w:rFonts w:ascii="Times New Roman" w:hAnsi="Times New Roman" w:cs="Times New Roman"/>
          <w:i/>
          <w:sz w:val="28"/>
        </w:rPr>
        <w:t xml:space="preserve">Рисунок </w:t>
      </w:r>
      <w:r w:rsidR="005024D6">
        <w:rPr>
          <w:rFonts w:ascii="Times New Roman" w:hAnsi="Times New Roman" w:cs="Times New Roman"/>
          <w:i/>
          <w:sz w:val="28"/>
        </w:rPr>
        <w:t>2.</w:t>
      </w:r>
      <w:r w:rsidRPr="004C1060">
        <w:rPr>
          <w:rFonts w:ascii="Times New Roman" w:hAnsi="Times New Roman" w:cs="Times New Roman"/>
          <w:i/>
          <w:sz w:val="28"/>
        </w:rPr>
        <w:t>1.</w:t>
      </w:r>
      <w:r w:rsidRPr="005D4B9D">
        <w:rPr>
          <w:rFonts w:ascii="Times New Roman" w:hAnsi="Times New Roman" w:cs="Times New Roman"/>
          <w:i/>
          <w:sz w:val="28"/>
          <w:lang w:val="ru-RU"/>
        </w:rPr>
        <w:t>2</w:t>
      </w:r>
      <w:r w:rsidR="005803D2">
        <w:rPr>
          <w:rFonts w:ascii="Times New Roman" w:hAnsi="Times New Roman" w:cs="Times New Roman"/>
          <w:i/>
          <w:sz w:val="28"/>
          <w:lang w:val="ru-RU"/>
        </w:rPr>
        <w:t xml:space="preserve"> </w:t>
      </w:r>
      <w:r w:rsidRPr="004C1060">
        <w:rPr>
          <w:rFonts w:ascii="Times New Roman" w:hAnsi="Times New Roman" w:cs="Times New Roman"/>
          <w:i/>
          <w:sz w:val="28"/>
        </w:rPr>
        <w:t xml:space="preserve">- </w:t>
      </w:r>
      <w:r w:rsidRPr="004C1060">
        <w:rPr>
          <w:rFonts w:ascii="Times New Roman" w:hAnsi="Times New Roman" w:cs="Times New Roman"/>
          <w:i/>
          <w:sz w:val="28"/>
          <w:szCs w:val="32"/>
        </w:rPr>
        <w:t xml:space="preserve">Змістовний </w:t>
      </w:r>
      <w:r w:rsidRPr="00D405CB">
        <w:rPr>
          <w:rFonts w:ascii="Times New Roman" w:hAnsi="Times New Roman" w:cs="Times New Roman"/>
          <w:i/>
          <w:sz w:val="28"/>
          <w:szCs w:val="32"/>
        </w:rPr>
        <w:t>мікроалгоритм</w:t>
      </w:r>
      <w:r w:rsidRPr="004C1060">
        <w:rPr>
          <w:rFonts w:ascii="Times New Roman" w:hAnsi="Times New Roman" w:cs="Times New Roman"/>
          <w:i/>
          <w:sz w:val="28"/>
        </w:rPr>
        <w:t>.</w:t>
      </w:r>
    </w:p>
    <w:p w:rsidR="004114D0" w:rsidRPr="00C53914" w:rsidRDefault="007D5BE6" w:rsidP="00C53914">
      <w:pPr>
        <w:rPr>
          <w:rFonts w:ascii="Times New Roman" w:hAnsi="Times New Roman" w:cs="Times New Roman"/>
          <w:b/>
          <w:sz w:val="28"/>
          <w:szCs w:val="32"/>
        </w:rPr>
      </w:pPr>
      <w:r w:rsidRPr="004C1060">
        <w:rPr>
          <w:rFonts w:ascii="Times New Roman" w:hAnsi="Times New Roman" w:cs="Times New Roman"/>
          <w:b/>
          <w:sz w:val="28"/>
          <w:szCs w:val="32"/>
        </w:rPr>
        <w:t>2.1.4 Таблиця станів рег</w:t>
      </w:r>
      <w:r w:rsidR="00FD6CBE" w:rsidRPr="004C1060">
        <w:rPr>
          <w:rFonts w:ascii="Times New Roman" w:hAnsi="Times New Roman" w:cs="Times New Roman"/>
          <w:b/>
          <w:sz w:val="28"/>
          <w:szCs w:val="32"/>
        </w:rPr>
        <w:t>і</w:t>
      </w:r>
      <w:r w:rsidRPr="004C1060">
        <w:rPr>
          <w:rFonts w:ascii="Times New Roman" w:hAnsi="Times New Roman" w:cs="Times New Roman"/>
          <w:b/>
          <w:sz w:val="28"/>
          <w:szCs w:val="32"/>
        </w:rPr>
        <w:t>стрів:</w:t>
      </w:r>
    </w:p>
    <w:p w:rsidR="004C1060" w:rsidRPr="004C1060" w:rsidRDefault="004C1060" w:rsidP="005754A6">
      <w:pPr>
        <w:spacing w:after="0" w:line="240" w:lineRule="auto"/>
        <w:ind w:left="5103"/>
        <w:rPr>
          <w:rFonts w:ascii="Times New Roman" w:hAnsi="Times New Roman" w:cs="Times New Roman"/>
          <w:i/>
          <w:sz w:val="28"/>
          <w:szCs w:val="32"/>
          <w:lang w:val="en-US"/>
        </w:rPr>
      </w:pPr>
      <w:r w:rsidRPr="004C1060">
        <w:rPr>
          <w:rFonts w:ascii="Times New Roman" w:hAnsi="Times New Roman" w:cs="Times New Roman"/>
          <w:i/>
          <w:sz w:val="28"/>
          <w:szCs w:val="32"/>
          <w:lang w:val="en-US"/>
        </w:rPr>
        <w:t xml:space="preserve">Таблиця </w:t>
      </w:r>
      <w:r w:rsidR="005024D6">
        <w:rPr>
          <w:rFonts w:ascii="Times New Roman" w:hAnsi="Times New Roman" w:cs="Times New Roman"/>
          <w:i/>
          <w:sz w:val="28"/>
          <w:szCs w:val="32"/>
        </w:rPr>
        <w:t>2.</w:t>
      </w:r>
      <w:r w:rsidRPr="004C1060">
        <w:rPr>
          <w:rFonts w:ascii="Times New Roman" w:hAnsi="Times New Roman" w:cs="Times New Roman"/>
          <w:i/>
          <w:sz w:val="28"/>
          <w:szCs w:val="32"/>
          <w:lang w:val="en-US"/>
        </w:rPr>
        <w:t>1.1-Таблиця станів регістрів.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2835"/>
        <w:gridCol w:w="2526"/>
        <w:gridCol w:w="2589"/>
        <w:gridCol w:w="1371"/>
      </w:tblGrid>
      <w:tr w:rsidR="00EC3F78" w:rsidRPr="001C2D6F" w:rsidTr="005754A6">
        <w:trPr>
          <w:trHeight w:val="429"/>
        </w:trPr>
        <w:tc>
          <w:tcPr>
            <w:tcW w:w="675" w:type="dxa"/>
            <w:vAlign w:val="center"/>
          </w:tcPr>
          <w:p w:rsidR="007D5BE6" w:rsidRPr="00EA2262" w:rsidRDefault="007D5BE6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2262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835" w:type="dxa"/>
          </w:tcPr>
          <w:p w:rsidR="007D5BE6" w:rsidRPr="00EA2262" w:rsidRDefault="00EC3F78" w:rsidP="00EC3F78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A22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1</w:t>
            </w:r>
          </w:p>
        </w:tc>
        <w:tc>
          <w:tcPr>
            <w:tcW w:w="2526" w:type="dxa"/>
          </w:tcPr>
          <w:p w:rsidR="007D5BE6" w:rsidRPr="00EA2262" w:rsidRDefault="00EC3F78" w:rsidP="00EC3F78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A22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2</w:t>
            </w:r>
          </w:p>
        </w:tc>
        <w:tc>
          <w:tcPr>
            <w:tcW w:w="2589" w:type="dxa"/>
          </w:tcPr>
          <w:p w:rsidR="007D5BE6" w:rsidRPr="00EA2262" w:rsidRDefault="00EC3F78" w:rsidP="00EC3F78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A22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3</w:t>
            </w:r>
          </w:p>
        </w:tc>
        <w:tc>
          <w:tcPr>
            <w:tcW w:w="1371" w:type="dxa"/>
          </w:tcPr>
          <w:p w:rsidR="007D5BE6" w:rsidRPr="00EA2262" w:rsidRDefault="00EC3F78" w:rsidP="00EC3F78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A22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T</w:t>
            </w:r>
          </w:p>
        </w:tc>
      </w:tr>
      <w:tr w:rsidR="00EC3F78" w:rsidRPr="004114D0" w:rsidTr="005754A6">
        <w:tc>
          <w:tcPr>
            <w:tcW w:w="675" w:type="dxa"/>
            <w:vAlign w:val="center"/>
          </w:tcPr>
          <w:p w:rsidR="007D5BE6" w:rsidRPr="00EA2262" w:rsidRDefault="00EA2262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2262">
              <w:rPr>
                <w:rFonts w:ascii="Times New Roman" w:hAnsi="Times New Roman" w:cs="Times New Roman"/>
                <w:sz w:val="24"/>
                <w:szCs w:val="24"/>
              </w:rPr>
              <w:t>ПС</w:t>
            </w:r>
          </w:p>
        </w:tc>
        <w:tc>
          <w:tcPr>
            <w:tcW w:w="2835" w:type="dxa"/>
            <w:vAlign w:val="center"/>
          </w:tcPr>
          <w:p w:rsidR="007D5BE6" w:rsidRPr="00D709D9" w:rsidRDefault="008C3332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526" w:type="dxa"/>
            <w:vAlign w:val="center"/>
          </w:tcPr>
          <w:p w:rsidR="007D5BE6" w:rsidRPr="00D709D9" w:rsidRDefault="008C3332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110111101110</w:t>
            </w:r>
          </w:p>
        </w:tc>
        <w:tc>
          <w:tcPr>
            <w:tcW w:w="2589" w:type="dxa"/>
            <w:vAlign w:val="center"/>
          </w:tcPr>
          <w:p w:rsidR="007D5BE6" w:rsidRPr="00D709D9" w:rsidRDefault="008A6A49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DE55DE"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  <w:tc>
          <w:tcPr>
            <w:tcW w:w="1371" w:type="dxa"/>
            <w:vAlign w:val="center"/>
          </w:tcPr>
          <w:p w:rsidR="007D5BE6" w:rsidRPr="00D709D9" w:rsidRDefault="00DE55DE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11</w:t>
            </w:r>
          </w:p>
        </w:tc>
      </w:tr>
      <w:tr w:rsidR="00EC3F78" w:rsidRPr="004114D0" w:rsidTr="005754A6">
        <w:tc>
          <w:tcPr>
            <w:tcW w:w="675" w:type="dxa"/>
            <w:vAlign w:val="center"/>
          </w:tcPr>
          <w:p w:rsidR="007D5BE6" w:rsidRPr="00EA2262" w:rsidRDefault="00EC3F78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2262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35" w:type="dxa"/>
            <w:vAlign w:val="center"/>
          </w:tcPr>
          <w:p w:rsidR="004114D0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526" w:type="dxa"/>
            <w:vAlign w:val="center"/>
          </w:tcPr>
          <w:p w:rsidR="004114D0" w:rsidRPr="00D709D9" w:rsidRDefault="00D709D9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0011011110111</w:t>
            </w:r>
          </w:p>
        </w:tc>
        <w:tc>
          <w:tcPr>
            <w:tcW w:w="2589" w:type="dxa"/>
            <w:vAlign w:val="center"/>
          </w:tcPr>
          <w:p w:rsidR="004114D0" w:rsidRPr="00D709D9" w:rsidRDefault="008A6A49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D709D9"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  <w:tc>
          <w:tcPr>
            <w:tcW w:w="1371" w:type="dxa"/>
            <w:vAlign w:val="center"/>
          </w:tcPr>
          <w:p w:rsidR="007D5BE6" w:rsidRPr="00D709D9" w:rsidRDefault="009D4FBC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10</w:t>
            </w:r>
          </w:p>
        </w:tc>
      </w:tr>
      <w:tr w:rsidR="00EC3F78" w:rsidRPr="004114D0" w:rsidTr="005754A6">
        <w:tc>
          <w:tcPr>
            <w:tcW w:w="675" w:type="dxa"/>
            <w:vAlign w:val="center"/>
          </w:tcPr>
          <w:p w:rsidR="007D5BE6" w:rsidRPr="00EA2262" w:rsidRDefault="00EC3F78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2262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35" w:type="dxa"/>
            <w:vAlign w:val="center"/>
          </w:tcPr>
          <w:p w:rsidR="00EC3F78" w:rsidRPr="00D709D9" w:rsidRDefault="00B5346D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10101011110110</w:t>
            </w:r>
          </w:p>
        </w:tc>
        <w:tc>
          <w:tcPr>
            <w:tcW w:w="2526" w:type="dxa"/>
            <w:vAlign w:val="center"/>
          </w:tcPr>
          <w:p w:rsidR="007D5BE6" w:rsidRPr="00D709D9" w:rsidRDefault="00B5346D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01101111011</w:t>
            </w:r>
          </w:p>
        </w:tc>
        <w:tc>
          <w:tcPr>
            <w:tcW w:w="2589" w:type="dxa"/>
            <w:vAlign w:val="center"/>
          </w:tcPr>
          <w:p w:rsidR="007D5BE6" w:rsidRPr="00D709D9" w:rsidRDefault="008A6A49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D709D9"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  <w:tc>
          <w:tcPr>
            <w:tcW w:w="1371" w:type="dxa"/>
            <w:vAlign w:val="center"/>
          </w:tcPr>
          <w:p w:rsidR="007D5BE6" w:rsidRPr="00D709D9" w:rsidRDefault="009D4FBC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01</w:t>
            </w:r>
          </w:p>
        </w:tc>
      </w:tr>
      <w:tr w:rsidR="00EC3F78" w:rsidRPr="004114D0" w:rsidTr="005754A6">
        <w:tc>
          <w:tcPr>
            <w:tcW w:w="675" w:type="dxa"/>
            <w:vAlign w:val="center"/>
          </w:tcPr>
          <w:p w:rsidR="007D5BE6" w:rsidRPr="00EA2262" w:rsidRDefault="00EC3F78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A22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2835" w:type="dxa"/>
            <w:vAlign w:val="center"/>
          </w:tcPr>
          <w:p w:rsidR="00B5346D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  <w:p w:rsidR="00B5346D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0101010111101101</w:t>
            </w:r>
          </w:p>
          <w:p w:rsidR="00B5346D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=</w:t>
            </w:r>
          </w:p>
          <w:p w:rsidR="004B3FEF" w:rsidRDefault="00B5346D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0000011100011</w:t>
            </w:r>
          </w:p>
          <w:p w:rsidR="004977D3" w:rsidRPr="004B3FEF" w:rsidRDefault="00B5346D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0100000001110001</w:t>
            </w:r>
          </w:p>
        </w:tc>
        <w:tc>
          <w:tcPr>
            <w:tcW w:w="2526" w:type="dxa"/>
            <w:vAlign w:val="center"/>
          </w:tcPr>
          <w:p w:rsidR="007D5BE6" w:rsidRPr="00D709D9" w:rsidRDefault="00B5346D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0100110111101</w:t>
            </w:r>
          </w:p>
        </w:tc>
        <w:tc>
          <w:tcPr>
            <w:tcW w:w="2589" w:type="dxa"/>
            <w:vAlign w:val="center"/>
          </w:tcPr>
          <w:p w:rsidR="007D5BE6" w:rsidRPr="00D709D9" w:rsidRDefault="008A6A49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D709D9"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  <w:tc>
          <w:tcPr>
            <w:tcW w:w="1371" w:type="dxa"/>
            <w:vAlign w:val="center"/>
          </w:tcPr>
          <w:p w:rsidR="007D5BE6" w:rsidRPr="00D709D9" w:rsidRDefault="009D4FBC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00</w:t>
            </w:r>
          </w:p>
        </w:tc>
      </w:tr>
      <w:tr w:rsidR="00EC3F78" w:rsidRPr="004114D0" w:rsidTr="005754A6">
        <w:tc>
          <w:tcPr>
            <w:tcW w:w="675" w:type="dxa"/>
            <w:vAlign w:val="center"/>
          </w:tcPr>
          <w:p w:rsidR="007D5BE6" w:rsidRPr="00EA2262" w:rsidRDefault="00EC3F78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A22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2835" w:type="dxa"/>
            <w:vAlign w:val="center"/>
          </w:tcPr>
          <w:p w:rsidR="00B5346D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  <w:p w:rsidR="00B5346D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0101010111101101</w:t>
            </w:r>
          </w:p>
          <w:p w:rsidR="00B5346D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=</w:t>
            </w:r>
          </w:p>
          <w:p w:rsidR="004B3FEF" w:rsidRDefault="00B5346D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1011001011110</w:t>
            </w:r>
          </w:p>
          <w:p w:rsidR="00393A8F" w:rsidRPr="00D709D9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0100101100101111</w:t>
            </w:r>
          </w:p>
        </w:tc>
        <w:tc>
          <w:tcPr>
            <w:tcW w:w="2526" w:type="dxa"/>
            <w:vAlign w:val="center"/>
          </w:tcPr>
          <w:p w:rsidR="00393A8F" w:rsidRPr="00D709D9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011010011011110</w:t>
            </w:r>
          </w:p>
        </w:tc>
        <w:tc>
          <w:tcPr>
            <w:tcW w:w="2589" w:type="dxa"/>
            <w:vAlign w:val="center"/>
          </w:tcPr>
          <w:p w:rsidR="007D5BE6" w:rsidRPr="00D709D9" w:rsidRDefault="008A6A49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D709D9"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  <w:tc>
          <w:tcPr>
            <w:tcW w:w="1371" w:type="dxa"/>
            <w:vAlign w:val="center"/>
          </w:tcPr>
          <w:p w:rsidR="007D5BE6" w:rsidRPr="00D709D9" w:rsidRDefault="009D4FBC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1</w:t>
            </w:r>
          </w:p>
        </w:tc>
      </w:tr>
      <w:tr w:rsidR="00EC3F78" w:rsidRPr="004114D0" w:rsidTr="005754A6">
        <w:tc>
          <w:tcPr>
            <w:tcW w:w="675" w:type="dxa"/>
            <w:vAlign w:val="center"/>
          </w:tcPr>
          <w:p w:rsidR="007D5BE6" w:rsidRPr="00EA2262" w:rsidRDefault="009300DE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A22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2835" w:type="dxa"/>
            <w:vAlign w:val="center"/>
          </w:tcPr>
          <w:p w:rsidR="007D5BE6" w:rsidRPr="00D709D9" w:rsidRDefault="00B5346D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10010110010111</w:t>
            </w:r>
          </w:p>
        </w:tc>
        <w:tc>
          <w:tcPr>
            <w:tcW w:w="2526" w:type="dxa"/>
            <w:vAlign w:val="center"/>
          </w:tcPr>
          <w:p w:rsidR="007D5BE6" w:rsidRPr="00D709D9" w:rsidRDefault="00B5346D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101001101111</w:t>
            </w:r>
          </w:p>
        </w:tc>
        <w:tc>
          <w:tcPr>
            <w:tcW w:w="2589" w:type="dxa"/>
            <w:vAlign w:val="center"/>
          </w:tcPr>
          <w:p w:rsidR="007D5BE6" w:rsidRPr="00D709D9" w:rsidRDefault="008A6A49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D709D9"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  <w:tc>
          <w:tcPr>
            <w:tcW w:w="1371" w:type="dxa"/>
            <w:vAlign w:val="center"/>
          </w:tcPr>
          <w:p w:rsidR="007D5BE6" w:rsidRPr="00D709D9" w:rsidRDefault="009D4FBC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</w:t>
            </w:r>
          </w:p>
        </w:tc>
      </w:tr>
      <w:tr w:rsidR="00EC3F78" w:rsidRPr="004114D0" w:rsidTr="005754A6">
        <w:tc>
          <w:tcPr>
            <w:tcW w:w="675" w:type="dxa"/>
            <w:vAlign w:val="center"/>
          </w:tcPr>
          <w:p w:rsidR="007D5BE6" w:rsidRPr="00EA2262" w:rsidRDefault="009300DE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A22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2835" w:type="dxa"/>
            <w:vAlign w:val="center"/>
          </w:tcPr>
          <w:p w:rsidR="00B5346D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  <w:p w:rsidR="00B5346D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0101010111101101</w:t>
            </w:r>
          </w:p>
          <w:p w:rsidR="00B5346D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=</w:t>
            </w:r>
          </w:p>
          <w:p w:rsidR="004B3FEF" w:rsidRDefault="00B5346D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0111101110000100</w:t>
            </w:r>
          </w:p>
          <w:p w:rsidR="00393A8F" w:rsidRPr="00D709D9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0011110111000010</w:t>
            </w:r>
          </w:p>
        </w:tc>
        <w:tc>
          <w:tcPr>
            <w:tcW w:w="2526" w:type="dxa"/>
            <w:vAlign w:val="center"/>
          </w:tcPr>
          <w:p w:rsidR="00393A8F" w:rsidRPr="00D709D9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010110100110111</w:t>
            </w:r>
          </w:p>
        </w:tc>
        <w:tc>
          <w:tcPr>
            <w:tcW w:w="2589" w:type="dxa"/>
            <w:vAlign w:val="center"/>
          </w:tcPr>
          <w:p w:rsidR="007D5BE6" w:rsidRPr="00D709D9" w:rsidRDefault="008A6A49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D709D9"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  <w:tc>
          <w:tcPr>
            <w:tcW w:w="1371" w:type="dxa"/>
            <w:vAlign w:val="center"/>
          </w:tcPr>
          <w:p w:rsidR="007D5BE6" w:rsidRPr="00D709D9" w:rsidRDefault="009D4FBC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1</w:t>
            </w:r>
          </w:p>
        </w:tc>
      </w:tr>
      <w:tr w:rsidR="009300DE" w:rsidRPr="004114D0" w:rsidTr="005754A6">
        <w:tc>
          <w:tcPr>
            <w:tcW w:w="675" w:type="dxa"/>
            <w:vAlign w:val="center"/>
          </w:tcPr>
          <w:p w:rsidR="009300DE" w:rsidRPr="00EA2262" w:rsidRDefault="009300DE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A22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7</w:t>
            </w:r>
          </w:p>
        </w:tc>
        <w:tc>
          <w:tcPr>
            <w:tcW w:w="2835" w:type="dxa"/>
            <w:vAlign w:val="center"/>
          </w:tcPr>
          <w:p w:rsidR="00B5346D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  <w:p w:rsidR="00B5346D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0101010111101101</w:t>
            </w:r>
          </w:p>
          <w:p w:rsidR="00B5346D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=</w:t>
            </w:r>
          </w:p>
          <w:p w:rsidR="004B3FEF" w:rsidRDefault="00B5346D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1001110101111</w:t>
            </w:r>
          </w:p>
          <w:p w:rsidR="00393A8F" w:rsidRPr="00D709D9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0100100111010111</w:t>
            </w:r>
          </w:p>
        </w:tc>
        <w:tc>
          <w:tcPr>
            <w:tcW w:w="2526" w:type="dxa"/>
            <w:vAlign w:val="center"/>
          </w:tcPr>
          <w:p w:rsidR="00393A8F" w:rsidRPr="00D709D9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101011010011011</w:t>
            </w:r>
          </w:p>
        </w:tc>
        <w:tc>
          <w:tcPr>
            <w:tcW w:w="2589" w:type="dxa"/>
            <w:vAlign w:val="center"/>
          </w:tcPr>
          <w:p w:rsidR="009300DE" w:rsidRPr="00D709D9" w:rsidRDefault="008A6A49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D709D9"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  <w:tc>
          <w:tcPr>
            <w:tcW w:w="1371" w:type="dxa"/>
            <w:vAlign w:val="center"/>
          </w:tcPr>
          <w:p w:rsidR="009300DE" w:rsidRPr="00D709D9" w:rsidRDefault="009D4FBC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0</w:t>
            </w:r>
          </w:p>
        </w:tc>
      </w:tr>
      <w:tr w:rsidR="009300DE" w:rsidRPr="004114D0" w:rsidTr="005754A6">
        <w:tc>
          <w:tcPr>
            <w:tcW w:w="675" w:type="dxa"/>
            <w:vAlign w:val="center"/>
          </w:tcPr>
          <w:p w:rsidR="009300DE" w:rsidRPr="00EA2262" w:rsidRDefault="009300DE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A22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2835" w:type="dxa"/>
            <w:vAlign w:val="center"/>
          </w:tcPr>
          <w:p w:rsidR="00B5346D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  <w:p w:rsidR="00B5346D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0101010111101101</w:t>
            </w:r>
          </w:p>
          <w:p w:rsidR="00B5346D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=</w:t>
            </w:r>
          </w:p>
          <w:p w:rsidR="004B3FEF" w:rsidRDefault="00B5346D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1111111000100</w:t>
            </w:r>
          </w:p>
          <w:p w:rsidR="00393A8F" w:rsidRPr="00D709D9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0100111111100010</w:t>
            </w:r>
          </w:p>
        </w:tc>
        <w:tc>
          <w:tcPr>
            <w:tcW w:w="2526" w:type="dxa"/>
            <w:vAlign w:val="center"/>
          </w:tcPr>
          <w:p w:rsidR="00393A8F" w:rsidRPr="00D709D9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010101101001101</w:t>
            </w:r>
          </w:p>
        </w:tc>
        <w:tc>
          <w:tcPr>
            <w:tcW w:w="2589" w:type="dxa"/>
            <w:vAlign w:val="center"/>
          </w:tcPr>
          <w:p w:rsidR="009300DE" w:rsidRPr="00D709D9" w:rsidRDefault="008A6A49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D709D9"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  <w:tc>
          <w:tcPr>
            <w:tcW w:w="1371" w:type="dxa"/>
            <w:vAlign w:val="center"/>
          </w:tcPr>
          <w:p w:rsidR="009300DE" w:rsidRPr="00D709D9" w:rsidRDefault="009D4FBC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11</w:t>
            </w:r>
          </w:p>
        </w:tc>
      </w:tr>
      <w:tr w:rsidR="009300DE" w:rsidRPr="004114D0" w:rsidTr="005754A6">
        <w:tc>
          <w:tcPr>
            <w:tcW w:w="675" w:type="dxa"/>
            <w:vAlign w:val="center"/>
          </w:tcPr>
          <w:p w:rsidR="009300DE" w:rsidRPr="00EA2262" w:rsidRDefault="009300DE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A22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2835" w:type="dxa"/>
            <w:vAlign w:val="center"/>
          </w:tcPr>
          <w:p w:rsidR="00B5346D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</w:t>
            </w:r>
          </w:p>
          <w:p w:rsidR="00B5346D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01010111101101</w:t>
            </w:r>
          </w:p>
          <w:p w:rsidR="00B5346D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</w:t>
            </w:r>
          </w:p>
          <w:p w:rsidR="004B3FEF" w:rsidRDefault="00B5346D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010111001111</w:t>
            </w:r>
          </w:p>
          <w:p w:rsidR="009300DE" w:rsidRPr="00D709D9" w:rsidRDefault="00B5346D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01001011100111</w:t>
            </w:r>
          </w:p>
        </w:tc>
        <w:tc>
          <w:tcPr>
            <w:tcW w:w="2526" w:type="dxa"/>
            <w:vAlign w:val="center"/>
          </w:tcPr>
          <w:p w:rsidR="009300DE" w:rsidRPr="00D709D9" w:rsidRDefault="00B5346D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0100110</w:t>
            </w:r>
          </w:p>
        </w:tc>
        <w:tc>
          <w:tcPr>
            <w:tcW w:w="2589" w:type="dxa"/>
            <w:vAlign w:val="center"/>
          </w:tcPr>
          <w:p w:rsidR="009300DE" w:rsidRPr="00D709D9" w:rsidRDefault="008A6A49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D709D9"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  <w:tc>
          <w:tcPr>
            <w:tcW w:w="1371" w:type="dxa"/>
            <w:vAlign w:val="center"/>
          </w:tcPr>
          <w:p w:rsidR="009300DE" w:rsidRPr="00D709D9" w:rsidRDefault="009D4FBC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10</w:t>
            </w:r>
          </w:p>
        </w:tc>
      </w:tr>
      <w:tr w:rsidR="009300DE" w:rsidRPr="004114D0" w:rsidTr="005754A6">
        <w:tc>
          <w:tcPr>
            <w:tcW w:w="675" w:type="dxa"/>
            <w:vAlign w:val="center"/>
          </w:tcPr>
          <w:p w:rsidR="009300DE" w:rsidRPr="00EA2262" w:rsidRDefault="009300DE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A22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2835" w:type="dxa"/>
            <w:vAlign w:val="center"/>
          </w:tcPr>
          <w:p w:rsidR="00393A8F" w:rsidRPr="00D709D9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0010100101110011</w:t>
            </w:r>
          </w:p>
        </w:tc>
        <w:tc>
          <w:tcPr>
            <w:tcW w:w="2526" w:type="dxa"/>
            <w:vAlign w:val="center"/>
          </w:tcPr>
          <w:p w:rsidR="00393A8F" w:rsidRPr="00D709D9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110101011010011</w:t>
            </w:r>
          </w:p>
        </w:tc>
        <w:tc>
          <w:tcPr>
            <w:tcW w:w="2589" w:type="dxa"/>
            <w:vAlign w:val="center"/>
          </w:tcPr>
          <w:p w:rsidR="009300DE" w:rsidRPr="00D709D9" w:rsidRDefault="008A6A49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D709D9"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  <w:tc>
          <w:tcPr>
            <w:tcW w:w="1371" w:type="dxa"/>
            <w:vAlign w:val="center"/>
          </w:tcPr>
          <w:p w:rsidR="009300DE" w:rsidRPr="00D709D9" w:rsidRDefault="009D4FBC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01</w:t>
            </w:r>
          </w:p>
        </w:tc>
      </w:tr>
      <w:tr w:rsidR="009300DE" w:rsidRPr="004114D0" w:rsidTr="005754A6">
        <w:tc>
          <w:tcPr>
            <w:tcW w:w="675" w:type="dxa"/>
            <w:vAlign w:val="center"/>
          </w:tcPr>
          <w:p w:rsidR="009300DE" w:rsidRPr="00EA2262" w:rsidRDefault="009300DE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A22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2835" w:type="dxa"/>
            <w:vAlign w:val="center"/>
          </w:tcPr>
          <w:p w:rsidR="00B5346D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  <w:p w:rsidR="00B5346D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0101010111101101</w:t>
            </w:r>
          </w:p>
          <w:p w:rsidR="00B5346D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=</w:t>
            </w:r>
          </w:p>
          <w:p w:rsidR="004B3FEF" w:rsidRDefault="00B5346D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11111101100000</w:t>
            </w:r>
          </w:p>
          <w:p w:rsidR="00393A8F" w:rsidRPr="00D709D9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0011111110110000</w:t>
            </w:r>
          </w:p>
        </w:tc>
        <w:tc>
          <w:tcPr>
            <w:tcW w:w="2526" w:type="dxa"/>
            <w:vAlign w:val="center"/>
          </w:tcPr>
          <w:p w:rsid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011010101101001</w:t>
            </w:r>
          </w:p>
          <w:p w:rsidR="00393A8F" w:rsidRPr="00B5346D" w:rsidRDefault="00393A8F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89" w:type="dxa"/>
            <w:vAlign w:val="center"/>
          </w:tcPr>
          <w:p w:rsidR="009300DE" w:rsidRPr="00D709D9" w:rsidRDefault="008A6A49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D709D9"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  <w:tc>
          <w:tcPr>
            <w:tcW w:w="1371" w:type="dxa"/>
            <w:vAlign w:val="center"/>
          </w:tcPr>
          <w:p w:rsidR="009300DE" w:rsidRPr="00D709D9" w:rsidRDefault="009D4FBC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00</w:t>
            </w:r>
          </w:p>
        </w:tc>
      </w:tr>
      <w:tr w:rsidR="009300DE" w:rsidRPr="004114D0" w:rsidTr="005754A6">
        <w:tc>
          <w:tcPr>
            <w:tcW w:w="675" w:type="dxa"/>
            <w:vAlign w:val="center"/>
          </w:tcPr>
          <w:p w:rsidR="009300DE" w:rsidRPr="00EA2262" w:rsidRDefault="009300DE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A22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</w:t>
            </w:r>
          </w:p>
        </w:tc>
        <w:tc>
          <w:tcPr>
            <w:tcW w:w="2835" w:type="dxa"/>
            <w:vAlign w:val="center"/>
          </w:tcPr>
          <w:p w:rsidR="00B5346D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  <w:p w:rsidR="00B5346D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0101010111101101</w:t>
            </w:r>
          </w:p>
          <w:p w:rsidR="00B5346D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=</w:t>
            </w:r>
          </w:p>
          <w:p w:rsidR="004B3FEF" w:rsidRDefault="00B5346D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1010110011101</w:t>
            </w:r>
          </w:p>
          <w:p w:rsidR="00393A8F" w:rsidRPr="00D709D9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0100101011001110</w:t>
            </w:r>
          </w:p>
        </w:tc>
        <w:tc>
          <w:tcPr>
            <w:tcW w:w="2526" w:type="dxa"/>
            <w:vAlign w:val="center"/>
          </w:tcPr>
          <w:p w:rsidR="00393A8F" w:rsidRPr="00D709D9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101101010110100</w:t>
            </w:r>
          </w:p>
        </w:tc>
        <w:tc>
          <w:tcPr>
            <w:tcW w:w="2589" w:type="dxa"/>
            <w:vAlign w:val="center"/>
          </w:tcPr>
          <w:p w:rsidR="009300DE" w:rsidRPr="00D709D9" w:rsidRDefault="008A6A49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D709D9"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  <w:tc>
          <w:tcPr>
            <w:tcW w:w="1371" w:type="dxa"/>
            <w:vAlign w:val="center"/>
          </w:tcPr>
          <w:p w:rsidR="009300DE" w:rsidRPr="00D709D9" w:rsidRDefault="009D4FBC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11</w:t>
            </w:r>
          </w:p>
        </w:tc>
      </w:tr>
      <w:tr w:rsidR="009300DE" w:rsidRPr="004114D0" w:rsidTr="005754A6">
        <w:tc>
          <w:tcPr>
            <w:tcW w:w="675" w:type="dxa"/>
            <w:vAlign w:val="center"/>
          </w:tcPr>
          <w:p w:rsidR="009300DE" w:rsidRPr="00EA2262" w:rsidRDefault="009300DE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A22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3</w:t>
            </w:r>
          </w:p>
        </w:tc>
        <w:tc>
          <w:tcPr>
            <w:tcW w:w="2835" w:type="dxa"/>
            <w:vAlign w:val="center"/>
          </w:tcPr>
          <w:p w:rsidR="009300DE" w:rsidRPr="00D709D9" w:rsidRDefault="00B5346D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10010101100111</w:t>
            </w:r>
          </w:p>
        </w:tc>
        <w:tc>
          <w:tcPr>
            <w:tcW w:w="2526" w:type="dxa"/>
            <w:vAlign w:val="center"/>
          </w:tcPr>
          <w:p w:rsidR="009300DE" w:rsidRPr="00D709D9" w:rsidRDefault="00B5346D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0110101011010</w:t>
            </w:r>
          </w:p>
        </w:tc>
        <w:tc>
          <w:tcPr>
            <w:tcW w:w="2589" w:type="dxa"/>
            <w:vAlign w:val="center"/>
          </w:tcPr>
          <w:p w:rsidR="009300DE" w:rsidRPr="00D709D9" w:rsidRDefault="008A6A49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D709D9"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  <w:tc>
          <w:tcPr>
            <w:tcW w:w="1371" w:type="dxa"/>
            <w:vAlign w:val="center"/>
          </w:tcPr>
          <w:p w:rsidR="009300DE" w:rsidRPr="00D709D9" w:rsidRDefault="009D4FBC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10</w:t>
            </w:r>
          </w:p>
        </w:tc>
      </w:tr>
      <w:tr w:rsidR="009300DE" w:rsidRPr="004114D0" w:rsidTr="005754A6">
        <w:tc>
          <w:tcPr>
            <w:tcW w:w="675" w:type="dxa"/>
            <w:vAlign w:val="center"/>
          </w:tcPr>
          <w:p w:rsidR="009300DE" w:rsidRPr="00EA2262" w:rsidRDefault="009300DE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A22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</w:t>
            </w:r>
          </w:p>
        </w:tc>
        <w:tc>
          <w:tcPr>
            <w:tcW w:w="2835" w:type="dxa"/>
            <w:vAlign w:val="center"/>
          </w:tcPr>
          <w:p w:rsidR="009300DE" w:rsidRPr="00D709D9" w:rsidRDefault="00B5346D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1001010110011</w:t>
            </w:r>
          </w:p>
        </w:tc>
        <w:tc>
          <w:tcPr>
            <w:tcW w:w="2526" w:type="dxa"/>
            <w:vAlign w:val="center"/>
          </w:tcPr>
          <w:p w:rsidR="009300DE" w:rsidRPr="00D709D9" w:rsidRDefault="00B5346D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1010101101</w:t>
            </w:r>
          </w:p>
        </w:tc>
        <w:tc>
          <w:tcPr>
            <w:tcW w:w="2589" w:type="dxa"/>
            <w:vAlign w:val="center"/>
          </w:tcPr>
          <w:p w:rsidR="009300DE" w:rsidRPr="00D709D9" w:rsidRDefault="008A6A49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D709D9"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  <w:tc>
          <w:tcPr>
            <w:tcW w:w="1371" w:type="dxa"/>
            <w:vAlign w:val="center"/>
          </w:tcPr>
          <w:p w:rsidR="009300DE" w:rsidRPr="00D709D9" w:rsidRDefault="009D4FBC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1</w:t>
            </w:r>
          </w:p>
        </w:tc>
      </w:tr>
      <w:tr w:rsidR="009300DE" w:rsidRPr="004114D0" w:rsidTr="005754A6">
        <w:tc>
          <w:tcPr>
            <w:tcW w:w="675" w:type="dxa"/>
            <w:vAlign w:val="center"/>
          </w:tcPr>
          <w:p w:rsidR="009300DE" w:rsidRPr="00EA2262" w:rsidRDefault="009300DE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A22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</w:t>
            </w:r>
          </w:p>
        </w:tc>
        <w:tc>
          <w:tcPr>
            <w:tcW w:w="2835" w:type="dxa"/>
            <w:vAlign w:val="center"/>
          </w:tcPr>
          <w:p w:rsidR="00B5346D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  <w:p w:rsidR="00B5346D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0101010111101101</w:t>
            </w:r>
          </w:p>
          <w:p w:rsidR="00B5346D" w:rsidRPr="00B5346D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=</w:t>
            </w:r>
          </w:p>
          <w:p w:rsidR="004B3FEF" w:rsidRDefault="00B5346D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10100010100000</w:t>
            </w:r>
          </w:p>
          <w:p w:rsidR="00393A8F" w:rsidRPr="00D709D9" w:rsidRDefault="00E82B02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</w:t>
            </w:r>
            <w:r w:rsidR="00B5346D" w:rsidRPr="00B5346D">
              <w:rPr>
                <w:rFonts w:ascii="Times New Roman" w:hAnsi="Times New Roman" w:cs="Times New Roman"/>
                <w:sz w:val="24"/>
                <w:szCs w:val="24"/>
              </w:rPr>
              <w:t>0011010001010000</w:t>
            </w:r>
          </w:p>
        </w:tc>
        <w:tc>
          <w:tcPr>
            <w:tcW w:w="2526" w:type="dxa"/>
            <w:vAlign w:val="center"/>
          </w:tcPr>
          <w:p w:rsidR="00393A8F" w:rsidRPr="00D709D9" w:rsidRDefault="00B5346D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5346D">
              <w:rPr>
                <w:rFonts w:ascii="Times New Roman" w:hAnsi="Times New Roman" w:cs="Times New Roman"/>
                <w:sz w:val="24"/>
                <w:szCs w:val="24"/>
              </w:rPr>
              <w:t>010101101010110</w:t>
            </w:r>
          </w:p>
        </w:tc>
        <w:tc>
          <w:tcPr>
            <w:tcW w:w="2589" w:type="dxa"/>
            <w:vAlign w:val="center"/>
          </w:tcPr>
          <w:p w:rsidR="009300DE" w:rsidRPr="00D709D9" w:rsidRDefault="008A6A49" w:rsidP="005754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D709D9"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  <w:tc>
          <w:tcPr>
            <w:tcW w:w="1371" w:type="dxa"/>
            <w:vAlign w:val="center"/>
          </w:tcPr>
          <w:p w:rsidR="009300DE" w:rsidRPr="00D709D9" w:rsidRDefault="009D4FBC" w:rsidP="005754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709D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0</w:t>
            </w:r>
          </w:p>
        </w:tc>
      </w:tr>
    </w:tbl>
    <w:p w:rsidR="00C35EC0" w:rsidRPr="00C35EC0" w:rsidRDefault="00E90194" w:rsidP="00FC7352">
      <w:pPr>
        <w:spacing w:before="240" w:after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C35EC0">
        <w:rPr>
          <w:rFonts w:ascii="Times New Roman" w:hAnsi="Times New Roman" w:cs="Times New Roman"/>
          <w:b/>
          <w:sz w:val="32"/>
          <w:szCs w:val="32"/>
          <w:lang w:val="ru-RU"/>
        </w:rPr>
        <w:t>2.1.5</w:t>
      </w:r>
      <w:r w:rsidR="00C35EC0">
        <w:rPr>
          <w:rFonts w:ascii="Times New Roman" w:hAnsi="Times New Roman" w:cs="Times New Roman"/>
          <w:b/>
          <w:sz w:val="32"/>
          <w:szCs w:val="32"/>
          <w:lang w:val="en-US"/>
        </w:rPr>
        <w:t xml:space="preserve"> </w:t>
      </w:r>
      <w:r w:rsidRPr="004C1060">
        <w:rPr>
          <w:rFonts w:ascii="Times New Roman" w:hAnsi="Times New Roman" w:cs="Times New Roman"/>
          <w:b/>
          <w:sz w:val="32"/>
          <w:szCs w:val="32"/>
        </w:rPr>
        <w:t>Функціональна схема:</w:t>
      </w:r>
    </w:p>
    <w:p w:rsidR="00B5119C" w:rsidRPr="00C35EC0" w:rsidRDefault="00E55D7E" w:rsidP="00FC7352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87EACA4" wp14:editId="3EB1FC4D">
            <wp:extent cx="4703966" cy="2838450"/>
            <wp:effectExtent l="0" t="0" r="1905" b="0"/>
            <wp:docPr id="702" name="Рисунок 7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8"/>
                    <a:srcRect t="3915"/>
                    <a:stretch/>
                  </pic:blipFill>
                  <pic:spPr bwMode="auto">
                    <a:xfrm>
                      <a:off x="0" y="0"/>
                      <a:ext cx="4715791" cy="28455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66823" w:rsidRPr="00FD1BBF" w:rsidRDefault="00C35EC0" w:rsidP="00B441AD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lang w:val="ru-RU"/>
        </w:rPr>
      </w:pPr>
      <w:r w:rsidRPr="004C1060">
        <w:rPr>
          <w:rFonts w:ascii="Times New Roman" w:hAnsi="Times New Roman" w:cs="Times New Roman"/>
          <w:i/>
          <w:sz w:val="28"/>
        </w:rPr>
        <w:t xml:space="preserve">Рисунок </w:t>
      </w:r>
      <w:r w:rsidR="005024D6">
        <w:rPr>
          <w:rFonts w:ascii="Times New Roman" w:hAnsi="Times New Roman" w:cs="Times New Roman"/>
          <w:i/>
          <w:sz w:val="28"/>
        </w:rPr>
        <w:t>2.</w:t>
      </w:r>
      <w:r w:rsidRPr="004C1060">
        <w:rPr>
          <w:rFonts w:ascii="Times New Roman" w:hAnsi="Times New Roman" w:cs="Times New Roman"/>
          <w:i/>
          <w:sz w:val="28"/>
        </w:rPr>
        <w:t>1.</w:t>
      </w:r>
      <w:r w:rsidRPr="00C35EC0">
        <w:rPr>
          <w:rFonts w:ascii="Times New Roman" w:hAnsi="Times New Roman" w:cs="Times New Roman"/>
          <w:i/>
          <w:sz w:val="28"/>
          <w:lang w:val="ru-RU"/>
        </w:rPr>
        <w:t>3</w:t>
      </w:r>
      <w:r w:rsidRPr="004C1060">
        <w:rPr>
          <w:rFonts w:ascii="Times New Roman" w:hAnsi="Times New Roman" w:cs="Times New Roman"/>
          <w:i/>
          <w:sz w:val="28"/>
        </w:rPr>
        <w:t xml:space="preserve">- </w:t>
      </w:r>
      <w:r w:rsidRPr="00C35EC0">
        <w:rPr>
          <w:rFonts w:ascii="Times New Roman" w:hAnsi="Times New Roman" w:cs="Times New Roman"/>
          <w:i/>
          <w:sz w:val="28"/>
          <w:szCs w:val="32"/>
        </w:rPr>
        <w:t>Функціональна схема</w:t>
      </w:r>
      <w:r w:rsidRPr="004C1060">
        <w:rPr>
          <w:rFonts w:ascii="Times New Roman" w:hAnsi="Times New Roman" w:cs="Times New Roman"/>
          <w:i/>
          <w:sz w:val="28"/>
        </w:rPr>
        <w:t>.</w:t>
      </w:r>
    </w:p>
    <w:p w:rsidR="00B5119C" w:rsidRPr="005D4B9D" w:rsidRDefault="00B5119C" w:rsidP="005024D6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5D4B9D">
        <w:rPr>
          <w:rFonts w:ascii="Times New Roman" w:hAnsi="Times New Roman" w:cs="Times New Roman"/>
          <w:b/>
          <w:sz w:val="28"/>
          <w:szCs w:val="32"/>
        </w:rPr>
        <w:lastRenderedPageBreak/>
        <w:t>2.1.6 Закодований мікроалгоритм</w:t>
      </w:r>
    </w:p>
    <w:p w:rsidR="005D4B9D" w:rsidRPr="005D4B9D" w:rsidRDefault="005D4B9D" w:rsidP="005D4B9D">
      <w:pPr>
        <w:jc w:val="right"/>
        <w:rPr>
          <w:rFonts w:ascii="Times New Roman" w:hAnsi="Times New Roman" w:cs="Times New Roman"/>
          <w:i/>
          <w:sz w:val="28"/>
          <w:szCs w:val="32"/>
        </w:rPr>
      </w:pPr>
      <w:r w:rsidRPr="005D4B9D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5024D6">
        <w:rPr>
          <w:rFonts w:ascii="Times New Roman" w:hAnsi="Times New Roman" w:cs="Times New Roman"/>
          <w:i/>
          <w:sz w:val="28"/>
          <w:szCs w:val="32"/>
        </w:rPr>
        <w:t>2.</w:t>
      </w:r>
      <w:r w:rsidRPr="005D4B9D">
        <w:rPr>
          <w:rFonts w:ascii="Times New Roman" w:hAnsi="Times New Roman" w:cs="Times New Roman"/>
          <w:i/>
          <w:sz w:val="28"/>
          <w:szCs w:val="32"/>
        </w:rPr>
        <w:t>1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715"/>
        <w:gridCol w:w="2360"/>
        <w:gridCol w:w="2385"/>
        <w:gridCol w:w="2427"/>
      </w:tblGrid>
      <w:tr w:rsidR="00785DDA" w:rsidRPr="00785DDA" w:rsidTr="00FC7352">
        <w:tc>
          <w:tcPr>
            <w:tcW w:w="5075" w:type="dxa"/>
            <w:gridSpan w:val="2"/>
          </w:tcPr>
          <w:p w:rsidR="00785DDA" w:rsidRPr="00785DDA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К</w:t>
            </w:r>
            <w:r w:rsidRPr="00785DDA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одування мікрооперацій</w:t>
            </w:r>
          </w:p>
        </w:tc>
        <w:tc>
          <w:tcPr>
            <w:tcW w:w="4812" w:type="dxa"/>
            <w:gridSpan w:val="2"/>
          </w:tcPr>
          <w:p w:rsidR="00785DDA" w:rsidRPr="00785DDA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К</w:t>
            </w:r>
            <w:r w:rsidRPr="00785DDA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одування логічних умов</w:t>
            </w:r>
          </w:p>
        </w:tc>
      </w:tr>
      <w:tr w:rsidR="00785DDA" w:rsidRPr="00785DDA" w:rsidTr="00FC7352">
        <w:tc>
          <w:tcPr>
            <w:tcW w:w="2715" w:type="dxa"/>
          </w:tcPr>
          <w:p w:rsidR="00785DDA" w:rsidRPr="00785DDA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785DDA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МО</w:t>
            </w:r>
          </w:p>
        </w:tc>
        <w:tc>
          <w:tcPr>
            <w:tcW w:w="2360" w:type="dxa"/>
          </w:tcPr>
          <w:p w:rsidR="00785DDA" w:rsidRPr="00785DDA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785DDA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УС</w:t>
            </w:r>
          </w:p>
        </w:tc>
        <w:tc>
          <w:tcPr>
            <w:tcW w:w="2385" w:type="dxa"/>
          </w:tcPr>
          <w:p w:rsidR="00785DDA" w:rsidRPr="00785DDA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785DDA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ЛУ</w:t>
            </w:r>
          </w:p>
        </w:tc>
        <w:tc>
          <w:tcPr>
            <w:tcW w:w="2427" w:type="dxa"/>
          </w:tcPr>
          <w:p w:rsidR="00785DDA" w:rsidRPr="00785DDA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785DDA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Позначення</w:t>
            </w:r>
          </w:p>
        </w:tc>
      </w:tr>
      <w:tr w:rsidR="00785DDA" w:rsidRPr="00100213" w:rsidTr="00FC7352">
        <w:tc>
          <w:tcPr>
            <w:tcW w:w="2715" w:type="dxa"/>
          </w:tcPr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G1:=0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RG2:=X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RG3:=Y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CT:=15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RG1:=RG1+RG3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RG1:=0.r(RG1)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RG2:=RG1[0].r(RG2)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CT:=CT-1</w:t>
            </w:r>
          </w:p>
        </w:tc>
        <w:tc>
          <w:tcPr>
            <w:tcW w:w="2360" w:type="dxa"/>
          </w:tcPr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R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W2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W3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W</w:t>
            </w:r>
            <w:r w:rsidRPr="00100213">
              <w:rPr>
                <w:rFonts w:ascii="Times New Roman" w:hAnsi="Times New Roman" w:cs="Times New Roman"/>
                <w:sz w:val="28"/>
                <w:szCs w:val="32"/>
                <w:vertAlign w:val="subscript"/>
                <w:lang w:val="en-US"/>
              </w:rPr>
              <w:t>CT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W1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ShR1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ShR2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dec</w:t>
            </w:r>
          </w:p>
        </w:tc>
        <w:tc>
          <w:tcPr>
            <w:tcW w:w="2385" w:type="dxa"/>
          </w:tcPr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RG2[0]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CT=0</w:t>
            </w:r>
          </w:p>
        </w:tc>
        <w:tc>
          <w:tcPr>
            <w:tcW w:w="2427" w:type="dxa"/>
          </w:tcPr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X1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X2</w:t>
            </w:r>
          </w:p>
        </w:tc>
      </w:tr>
    </w:tbl>
    <w:p w:rsidR="00C53914" w:rsidRDefault="00C53914" w:rsidP="00D405CB">
      <w:pPr>
        <w:rPr>
          <w:sz w:val="28"/>
          <w:szCs w:val="28"/>
        </w:rPr>
      </w:pPr>
    </w:p>
    <w:p w:rsidR="00FC7352" w:rsidRDefault="00FC7352" w:rsidP="00D405CB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82880" behindDoc="0" locked="0" layoutInCell="1" allowOverlap="1" wp14:anchorId="20C251C5" wp14:editId="59C7C643">
                <wp:simplePos x="0" y="0"/>
                <wp:positionH relativeFrom="column">
                  <wp:posOffset>3081655</wp:posOffset>
                </wp:positionH>
                <wp:positionV relativeFrom="paragraph">
                  <wp:posOffset>189230</wp:posOffset>
                </wp:positionV>
                <wp:extent cx="80645" cy="76200"/>
                <wp:effectExtent l="0" t="0" r="14605" b="19050"/>
                <wp:wrapNone/>
                <wp:docPr id="661" name="Овал 6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661" o:spid="_x0000_s1026" style="position:absolute;margin-left:242.65pt;margin-top:14.9pt;width:6.35pt;height:6pt;z-index:252282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283904" behindDoc="0" locked="0" layoutInCell="1" allowOverlap="1" wp14:anchorId="600DCE0E" wp14:editId="0CA6E780">
                <wp:simplePos x="0" y="0"/>
                <wp:positionH relativeFrom="column">
                  <wp:posOffset>3158189</wp:posOffset>
                </wp:positionH>
                <wp:positionV relativeFrom="paragraph">
                  <wp:posOffset>100330</wp:posOffset>
                </wp:positionV>
                <wp:extent cx="365760" cy="282575"/>
                <wp:effectExtent l="0" t="0" r="0" b="3175"/>
                <wp:wrapNone/>
                <wp:docPr id="67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Pr="005B6518" w:rsidRDefault="00C53914" w:rsidP="005D4B9D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7" type="#_x0000_t202" style="position:absolute;margin-left:248.7pt;margin-top:7.9pt;width:28.8pt;height:22.25pt;z-index:25228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" filled="f" stroked="f">
                <v:textbox>
                  <w:txbxContent>
                    <w:p w:rsidR="00DD333F" w:rsidRPr="005B6518" w:rsidRDefault="00DD333F" w:rsidP="005D4B9D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56256" behindDoc="0" locked="0" layoutInCell="1" allowOverlap="1" wp14:anchorId="7A0BC900" wp14:editId="312B0B59">
                <wp:simplePos x="0" y="0"/>
                <wp:positionH relativeFrom="column">
                  <wp:posOffset>2019300</wp:posOffset>
                </wp:positionH>
                <wp:positionV relativeFrom="paragraph">
                  <wp:posOffset>44485</wp:posOffset>
                </wp:positionV>
                <wp:extent cx="1097280" cy="387350"/>
                <wp:effectExtent l="0" t="0" r="26670" b="12700"/>
                <wp:wrapNone/>
                <wp:docPr id="617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38735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:rsidR="00C53914" w:rsidRPr="00EE2BEE" w:rsidRDefault="00C53914" w:rsidP="00FC7352">
                            <w:pPr>
                              <w:rPr>
                                <w:sz w:val="24"/>
                                <w:szCs w:val="28"/>
                              </w:rPr>
                            </w:pPr>
                            <w:r w:rsidRPr="00EE2BEE">
                              <w:rPr>
                                <w:sz w:val="24"/>
                                <w:szCs w:val="28"/>
                              </w:rPr>
                              <w:t xml:space="preserve">   Почато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38" type="#_x0000_t116" style="position:absolute;margin-left:159pt;margin-top:3.5pt;width:86.4pt;height:30.5pt;z-index:25225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">
                <v:textbox>
                  <w:txbxContent>
                    <w:p w:rsidR="00DD333F" w:rsidRPr="00EE2BEE" w:rsidRDefault="00DD333F" w:rsidP="00FC7352">
                      <w:pPr>
                        <w:rPr>
                          <w:sz w:val="24"/>
                          <w:szCs w:val="28"/>
                        </w:rPr>
                      </w:pPr>
                      <w:r w:rsidRPr="00EE2BEE">
                        <w:rPr>
                          <w:sz w:val="24"/>
                          <w:szCs w:val="28"/>
                        </w:rPr>
                        <w:t xml:space="preserve">   Початок</w:t>
                      </w:r>
                    </w:p>
                  </w:txbxContent>
                </v:textbox>
              </v:shape>
            </w:pict>
          </mc:Fallback>
        </mc:AlternateContent>
      </w:r>
    </w:p>
    <w:p w:rsidR="00FC7352" w:rsidRDefault="00F10662" w:rsidP="00FC7352">
      <w:pPr>
        <w:jc w:val="center"/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286976" behindDoc="0" locked="0" layoutInCell="1" allowOverlap="1" wp14:anchorId="70E3FC10" wp14:editId="7549EAE5">
                <wp:simplePos x="0" y="0"/>
                <wp:positionH relativeFrom="column">
                  <wp:posOffset>3338195</wp:posOffset>
                </wp:positionH>
                <wp:positionV relativeFrom="paragraph">
                  <wp:posOffset>200025</wp:posOffset>
                </wp:positionV>
                <wp:extent cx="365760" cy="282575"/>
                <wp:effectExtent l="0" t="0" r="0" b="3175"/>
                <wp:wrapNone/>
                <wp:docPr id="67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Pr="00F10662" w:rsidRDefault="00C53914" w:rsidP="005D4B9D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9" type="#_x0000_t202" style="position:absolute;left:0;text-align:left;margin-left:262.85pt;margin-top:15.75pt;width:28.8pt;height:22.25pt;z-index:25228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ZJQb0g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" filled="f" stroked="f">
                <v:textbox>
                  <w:txbxContent>
                    <w:p w:rsidR="00DD333F" w:rsidRPr="00F10662" w:rsidRDefault="00DD333F" w:rsidP="005D4B9D">
                      <w:r>
                        <w:rPr>
                          <w:lang w:val="en-US"/>
                        </w:rPr>
                        <w:t>Z</w:t>
                      </w:r>
                      <w: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85952" behindDoc="0" locked="0" layoutInCell="1" allowOverlap="1" wp14:anchorId="2FC5416A" wp14:editId="3D6B3A7A">
                <wp:simplePos x="0" y="0"/>
                <wp:positionH relativeFrom="column">
                  <wp:posOffset>3261995</wp:posOffset>
                </wp:positionH>
                <wp:positionV relativeFrom="paragraph">
                  <wp:posOffset>288925</wp:posOffset>
                </wp:positionV>
                <wp:extent cx="80645" cy="76200"/>
                <wp:effectExtent l="0" t="0" r="14605" b="19050"/>
                <wp:wrapNone/>
                <wp:docPr id="674" name="Овал 6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674" o:spid="_x0000_s1026" style="position:absolute;margin-left:256.85pt;margin-top:22.75pt;width:6.35pt;height:6pt;z-index:252285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" fillcolor="black [3200]" strokecolor="black [1600]" strokeweight="2pt"/>
            </w:pict>
          </mc:Fallback>
        </mc:AlternateContent>
      </w:r>
      <w:r w:rsidR="00FC7352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58304" behindDoc="0" locked="0" layoutInCell="1" allowOverlap="1" wp14:anchorId="55AF3249" wp14:editId="3D28FDCD">
                <wp:simplePos x="0" y="0"/>
                <wp:positionH relativeFrom="column">
                  <wp:posOffset>1836420</wp:posOffset>
                </wp:positionH>
                <wp:positionV relativeFrom="paragraph">
                  <wp:posOffset>201930</wp:posOffset>
                </wp:positionV>
                <wp:extent cx="1470660" cy="288290"/>
                <wp:effectExtent l="0" t="0" r="15240" b="16510"/>
                <wp:wrapNone/>
                <wp:docPr id="618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70660" cy="2882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EE2BEE" w:rsidRDefault="00C53914" w:rsidP="00FC7352">
                            <w:pPr>
                              <w:spacing w:line="240" w:lineRule="auto"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FC735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, W2, W3, W</w:t>
                            </w:r>
                            <w:r w:rsidRPr="002606C4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vertAlign w:val="subscript"/>
                                <w:lang w:val="en-US"/>
                              </w:rPr>
                              <w:t>C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040" style="position:absolute;left:0;text-align:left;margin-left:144.6pt;margin-top:15.9pt;width:115.8pt;height:22.7pt;z-index:25225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">
                <v:textbox>
                  <w:txbxContent>
                    <w:p w:rsidR="00DD333F" w:rsidRPr="00EE2BEE" w:rsidRDefault="00DD333F" w:rsidP="00FC7352">
                      <w:pPr>
                        <w:spacing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FC735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, W2, W3, W</w:t>
                      </w:r>
                      <w:r w:rsidRPr="002606C4">
                        <w:rPr>
                          <w:rFonts w:ascii="Calibri" w:hAnsi="Calibri" w:cs="Times New Roman"/>
                          <w:sz w:val="24"/>
                          <w:szCs w:val="28"/>
                          <w:vertAlign w:val="subscript"/>
                          <w:lang w:val="en-US"/>
                        </w:rPr>
                        <w:t>CT</w:t>
                      </w:r>
                    </w:p>
                  </w:txbxContent>
                </v:textbox>
              </v:rect>
            </w:pict>
          </mc:Fallback>
        </mc:AlternateContent>
      </w:r>
      <w:r w:rsidR="00FC7352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57280" behindDoc="0" locked="0" layoutInCell="1" allowOverlap="1" wp14:anchorId="689D6ECC" wp14:editId="7AB07354">
                <wp:simplePos x="0" y="0"/>
                <wp:positionH relativeFrom="column">
                  <wp:posOffset>2574724</wp:posOffset>
                </wp:positionH>
                <wp:positionV relativeFrom="paragraph">
                  <wp:posOffset>55793</wp:posOffset>
                </wp:positionV>
                <wp:extent cx="0" cy="147667"/>
                <wp:effectExtent l="0" t="0" r="19050" b="24130"/>
                <wp:wrapNone/>
                <wp:docPr id="619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7667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" o:spid="_x0000_s1026" type="#_x0000_t32" style="position:absolute;margin-left:202.75pt;margin-top:4.4pt;width:0;height:11.65pt;z-index:25225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2gLHgIAADw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"/>
            </w:pict>
          </mc:Fallback>
        </mc:AlternateContent>
      </w:r>
    </w:p>
    <w:p w:rsidR="00FC7352" w:rsidRDefault="00FC7352" w:rsidP="00FC7352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70592" behindDoc="0" locked="0" layoutInCell="1" allowOverlap="1" wp14:anchorId="496ABED5" wp14:editId="1F27BF28">
                <wp:simplePos x="0" y="0"/>
                <wp:positionH relativeFrom="column">
                  <wp:posOffset>4728845</wp:posOffset>
                </wp:positionH>
                <wp:positionV relativeFrom="paragraph">
                  <wp:posOffset>179070</wp:posOffset>
                </wp:positionV>
                <wp:extent cx="0" cy="2107565"/>
                <wp:effectExtent l="0" t="0" r="19050" b="26035"/>
                <wp:wrapNone/>
                <wp:docPr id="621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1075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6" o:spid="_x0000_s1026" type="#_x0000_t32" style="position:absolute;margin-left:372.35pt;margin-top:14.1pt;width:0;height:165.95pt;flip:y;z-index:25227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276736" behindDoc="0" locked="0" layoutInCell="1" allowOverlap="1" wp14:anchorId="52DD29D6" wp14:editId="099ADB73">
                <wp:simplePos x="0" y="0"/>
                <wp:positionH relativeFrom="column">
                  <wp:posOffset>3113405</wp:posOffset>
                </wp:positionH>
                <wp:positionV relativeFrom="paragraph">
                  <wp:posOffset>340360</wp:posOffset>
                </wp:positionV>
                <wp:extent cx="285115" cy="282575"/>
                <wp:effectExtent l="0" t="0" r="0" b="3175"/>
                <wp:wrapNone/>
                <wp:docPr id="64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Pr="00FD6CBE" w:rsidRDefault="00C53914" w:rsidP="00FC7352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1" type="#_x0000_t202" style="position:absolute;left:0;text-align:left;margin-left:245.15pt;margin-top:26.8pt;width:22.45pt;height:22.25pt;z-index:25227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/T8T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" filled="f" stroked="f">
                <v:textbox>
                  <w:txbxContent>
                    <w:p w:rsidR="00DD333F" w:rsidRPr="00FD6CBE" w:rsidRDefault="00DD333F" w:rsidP="00FC7352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71616" behindDoc="0" locked="0" layoutInCell="1" allowOverlap="1" wp14:anchorId="14E1830D" wp14:editId="2A6D4D03">
                <wp:simplePos x="0" y="0"/>
                <wp:positionH relativeFrom="column">
                  <wp:posOffset>2567940</wp:posOffset>
                </wp:positionH>
                <wp:positionV relativeFrom="paragraph">
                  <wp:posOffset>178435</wp:posOffset>
                </wp:positionV>
                <wp:extent cx="2162175" cy="0"/>
                <wp:effectExtent l="38100" t="76200" r="0" b="95250"/>
                <wp:wrapNone/>
                <wp:docPr id="638" name="AutoShap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62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" o:spid="_x0000_s1026" type="#_x0000_t32" style="position:absolute;margin-left:202.2pt;margin-top:14.05pt;width:170.25pt;height:0;flip:x;z-index:25227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">
                <v:stroke endarrow="block"/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60352" behindDoc="0" locked="0" layoutInCell="1" allowOverlap="1" wp14:anchorId="3E3023E9" wp14:editId="57DE87D8">
                <wp:simplePos x="0" y="0"/>
                <wp:positionH relativeFrom="column">
                  <wp:posOffset>2568575</wp:posOffset>
                </wp:positionH>
                <wp:positionV relativeFrom="paragraph">
                  <wp:posOffset>117475</wp:posOffset>
                </wp:positionV>
                <wp:extent cx="0" cy="135890"/>
                <wp:effectExtent l="0" t="0" r="19050" b="16510"/>
                <wp:wrapNone/>
                <wp:docPr id="639" name="AutoShap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58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" o:spid="_x0000_s1026" type="#_x0000_t32" style="position:absolute;margin-left:202.25pt;margin-top:9.25pt;width:0;height:10.7pt;z-index:25226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"/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72640" behindDoc="0" locked="0" layoutInCell="1" allowOverlap="1" wp14:anchorId="0F0E6062" wp14:editId="35944D32">
                <wp:simplePos x="0" y="0"/>
                <wp:positionH relativeFrom="column">
                  <wp:posOffset>3206115</wp:posOffset>
                </wp:positionH>
                <wp:positionV relativeFrom="paragraph">
                  <wp:posOffset>551815</wp:posOffset>
                </wp:positionV>
                <wp:extent cx="936625" cy="0"/>
                <wp:effectExtent l="0" t="0" r="15875" b="19050"/>
                <wp:wrapNone/>
                <wp:docPr id="641" name="AutoShap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366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" o:spid="_x0000_s1026" type="#_x0000_t32" style="position:absolute;margin-left:252.45pt;margin-top:43.45pt;width:73.75pt;height:0;z-index:25227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"/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59328" behindDoc="0" locked="0" layoutInCell="1" allowOverlap="1" wp14:anchorId="1562367B" wp14:editId="73D0D2D0">
                <wp:simplePos x="0" y="0"/>
                <wp:positionH relativeFrom="column">
                  <wp:posOffset>1932305</wp:posOffset>
                </wp:positionH>
                <wp:positionV relativeFrom="paragraph">
                  <wp:posOffset>253365</wp:posOffset>
                </wp:positionV>
                <wp:extent cx="1271905" cy="596265"/>
                <wp:effectExtent l="19050" t="19050" r="42545" b="32385"/>
                <wp:wrapNone/>
                <wp:docPr id="643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71905" cy="59626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FC7352" w:rsidRDefault="00C53914" w:rsidP="00FC7352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FC7352">
                              <w:rPr>
                                <w:sz w:val="24"/>
                                <w:szCs w:val="28"/>
                                <w:lang w:val="en-US"/>
                              </w:rPr>
                              <w:t>X1</w:t>
                            </w:r>
                          </w:p>
                          <w:p w:rsidR="00C53914" w:rsidRPr="00EE2BEE" w:rsidRDefault="00C53914" w:rsidP="00FC7352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42" type="#_x0000_t4" style="position:absolute;left:0;text-align:left;margin-left:152.15pt;margin-top:19.95pt;width:100.15pt;height:46.95pt;z-index:25225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">
                <v:textbox>
                  <w:txbxContent>
                    <w:p w:rsidR="00DD333F" w:rsidRPr="00FC7352" w:rsidRDefault="00DD333F" w:rsidP="00FC7352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 w:rsidRPr="00FC7352">
                        <w:rPr>
                          <w:sz w:val="24"/>
                          <w:szCs w:val="28"/>
                          <w:lang w:val="en-US"/>
                        </w:rPr>
                        <w:t>X1</w:t>
                      </w:r>
                    </w:p>
                    <w:p w:rsidR="00DD333F" w:rsidRPr="00EE2BEE" w:rsidRDefault="00DD333F" w:rsidP="00FC7352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61376" behindDoc="0" locked="0" layoutInCell="1" allowOverlap="1" wp14:anchorId="2D34765E" wp14:editId="50ADB0EA">
                <wp:simplePos x="0" y="0"/>
                <wp:positionH relativeFrom="column">
                  <wp:posOffset>1871345</wp:posOffset>
                </wp:positionH>
                <wp:positionV relativeFrom="paragraph">
                  <wp:posOffset>1002665</wp:posOffset>
                </wp:positionV>
                <wp:extent cx="1391285" cy="266700"/>
                <wp:effectExtent l="0" t="0" r="18415" b="19050"/>
                <wp:wrapNone/>
                <wp:docPr id="64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91285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EE2BEE" w:rsidRDefault="00C53914" w:rsidP="00FC7352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FC735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W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043" style="position:absolute;left:0;text-align:left;margin-left:147.35pt;margin-top:78.95pt;width:109.55pt;height:21pt;z-index:25226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">
                <v:textbox>
                  <w:txbxContent>
                    <w:p w:rsidR="00DD333F" w:rsidRPr="00EE2BEE" w:rsidRDefault="00DD333F" w:rsidP="00FC7352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FC735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W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74688" behindDoc="0" locked="0" layoutInCell="1" allowOverlap="1" wp14:anchorId="3268E6C3" wp14:editId="7D6993F0">
                <wp:simplePos x="0" y="0"/>
                <wp:positionH relativeFrom="column">
                  <wp:posOffset>2568575</wp:posOffset>
                </wp:positionH>
                <wp:positionV relativeFrom="paragraph">
                  <wp:posOffset>1395095</wp:posOffset>
                </wp:positionV>
                <wp:extent cx="1572260" cy="0"/>
                <wp:effectExtent l="38100" t="76200" r="0" b="95250"/>
                <wp:wrapNone/>
                <wp:docPr id="649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722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0" o:spid="_x0000_s1026" type="#_x0000_t32" style="position:absolute;margin-left:202.25pt;margin-top:109.85pt;width:123.8pt;height:0;flip:x;z-index:25227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">
                <v:stroke endarrow="block"/>
              </v:shape>
            </w:pict>
          </mc:Fallback>
        </mc:AlternateContent>
      </w:r>
    </w:p>
    <w:p w:rsidR="00FC7352" w:rsidRDefault="00FC7352" w:rsidP="00FC7352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73664" behindDoc="0" locked="0" layoutInCell="1" allowOverlap="1" wp14:anchorId="37E99C1A" wp14:editId="181673D4">
                <wp:simplePos x="0" y="0"/>
                <wp:positionH relativeFrom="column">
                  <wp:posOffset>4142105</wp:posOffset>
                </wp:positionH>
                <wp:positionV relativeFrom="paragraph">
                  <wp:posOffset>173088</wp:posOffset>
                </wp:positionV>
                <wp:extent cx="0" cy="846246"/>
                <wp:effectExtent l="0" t="0" r="19050" b="11430"/>
                <wp:wrapNone/>
                <wp:docPr id="640" name="AutoShape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46246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" o:spid="_x0000_s1026" type="#_x0000_t32" style="position:absolute;margin-left:326.15pt;margin-top:13.65pt;width:0;height:66.65pt;z-index:25227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"/>
            </w:pict>
          </mc:Fallback>
        </mc:AlternateContent>
      </w:r>
    </w:p>
    <w:p w:rsidR="00FC7352" w:rsidRDefault="00F10662" w:rsidP="00FC7352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290048" behindDoc="0" locked="0" layoutInCell="1" allowOverlap="1" wp14:anchorId="30665273" wp14:editId="6075D5B9">
                <wp:simplePos x="0" y="0"/>
                <wp:positionH relativeFrom="column">
                  <wp:posOffset>3299460</wp:posOffset>
                </wp:positionH>
                <wp:positionV relativeFrom="paragraph">
                  <wp:posOffset>237490</wp:posOffset>
                </wp:positionV>
                <wp:extent cx="365760" cy="282575"/>
                <wp:effectExtent l="0" t="0" r="0" b="3175"/>
                <wp:wrapNone/>
                <wp:docPr id="67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Pr="00F10662" w:rsidRDefault="00C53914" w:rsidP="005D4B9D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4" type="#_x0000_t202" style="position:absolute;margin-left:259.8pt;margin-top:18.7pt;width:28.8pt;height:22.25pt;z-index:25229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37u4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" filled="f" stroked="f">
                <v:textbox>
                  <w:txbxContent>
                    <w:p w:rsidR="00DD333F" w:rsidRPr="00F10662" w:rsidRDefault="00DD333F" w:rsidP="005D4B9D">
                      <w:r>
                        <w:rPr>
                          <w:lang w:val="en-US"/>
                        </w:rPr>
                        <w:t>Z</w:t>
                      </w:r>
                      <w: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89024" behindDoc="0" locked="0" layoutInCell="1" allowOverlap="1" wp14:anchorId="23951325" wp14:editId="290C2C5D">
                <wp:simplePos x="0" y="0"/>
                <wp:positionH relativeFrom="column">
                  <wp:posOffset>3223260</wp:posOffset>
                </wp:positionH>
                <wp:positionV relativeFrom="paragraph">
                  <wp:posOffset>326920</wp:posOffset>
                </wp:positionV>
                <wp:extent cx="80645" cy="76200"/>
                <wp:effectExtent l="0" t="0" r="14605" b="19050"/>
                <wp:wrapNone/>
                <wp:docPr id="676" name="Овал 6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676" o:spid="_x0000_s1026" style="position:absolute;margin-left:253.8pt;margin-top:25.75pt;width:6.35pt;height:6pt;z-index:25228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" fillcolor="black [3200]" strokecolor="black [1600]" strokeweight="2pt"/>
            </w:pict>
          </mc:Fallback>
        </mc:AlternateContent>
      </w:r>
      <w:r w:rsidR="00FC7352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65472" behindDoc="0" locked="0" layoutInCell="1" allowOverlap="1" wp14:anchorId="530EAEEC" wp14:editId="755963FB">
                <wp:simplePos x="0" y="0"/>
                <wp:positionH relativeFrom="column">
                  <wp:posOffset>2567940</wp:posOffset>
                </wp:positionH>
                <wp:positionV relativeFrom="paragraph">
                  <wp:posOffset>93345</wp:posOffset>
                </wp:positionV>
                <wp:extent cx="0" cy="159385"/>
                <wp:effectExtent l="0" t="0" r="19050" b="12065"/>
                <wp:wrapNone/>
                <wp:docPr id="646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93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" o:spid="_x0000_s1026" type="#_x0000_t32" style="position:absolute;margin-left:202.2pt;margin-top:7.35pt;width:0;height:12.55pt;z-index:25226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"/>
            </w:pict>
          </mc:Fallback>
        </mc:AlternateContent>
      </w:r>
      <w:r w:rsidR="00FC7352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275712" behindDoc="0" locked="0" layoutInCell="1" allowOverlap="1" wp14:anchorId="015D82A2" wp14:editId="7B692A49">
                <wp:simplePos x="0" y="0"/>
                <wp:positionH relativeFrom="column">
                  <wp:posOffset>2333625</wp:posOffset>
                </wp:positionH>
                <wp:positionV relativeFrom="paragraph">
                  <wp:posOffset>10327</wp:posOffset>
                </wp:positionV>
                <wp:extent cx="285115" cy="282575"/>
                <wp:effectExtent l="0" t="0" r="0" b="3175"/>
                <wp:wrapNone/>
                <wp:docPr id="64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Pr="00FD6CBE" w:rsidRDefault="00C53914" w:rsidP="00FC7352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5" type="#_x0000_t202" style="position:absolute;margin-left:183.75pt;margin-top:.8pt;width:22.45pt;height:22.25pt;z-index:25227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6atS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" filled="f" stroked="f">
                <v:textbox>
                  <w:txbxContent>
                    <w:p w:rsidR="00DD333F" w:rsidRPr="00FD6CBE" w:rsidRDefault="00DD333F" w:rsidP="00FC7352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:rsidR="00FC7352" w:rsidRDefault="00FC7352" w:rsidP="00FC7352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66496" behindDoc="0" locked="0" layoutInCell="1" allowOverlap="1" wp14:anchorId="0C881D86" wp14:editId="5CE14504">
                <wp:simplePos x="0" y="0"/>
                <wp:positionH relativeFrom="column">
                  <wp:posOffset>2568575</wp:posOffset>
                </wp:positionH>
                <wp:positionV relativeFrom="paragraph">
                  <wp:posOffset>143243</wp:posOffset>
                </wp:positionV>
                <wp:extent cx="0" cy="269875"/>
                <wp:effectExtent l="0" t="0" r="19050" b="15875"/>
                <wp:wrapNone/>
                <wp:docPr id="647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98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" o:spid="_x0000_s1026" type="#_x0000_t32" style="position:absolute;margin-left:202.25pt;margin-top:11.3pt;width:0;height:21.25pt;z-index:25226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"/>
            </w:pict>
          </mc:Fallback>
        </mc:AlternateContent>
      </w:r>
    </w:p>
    <w:p w:rsidR="00FC7352" w:rsidRDefault="00F10662" w:rsidP="00FC7352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92096" behindDoc="0" locked="0" layoutInCell="1" allowOverlap="1" wp14:anchorId="49219227" wp14:editId="27F0CAFF">
                <wp:simplePos x="0" y="0"/>
                <wp:positionH relativeFrom="column">
                  <wp:posOffset>3284855</wp:posOffset>
                </wp:positionH>
                <wp:positionV relativeFrom="paragraph">
                  <wp:posOffset>132080</wp:posOffset>
                </wp:positionV>
                <wp:extent cx="80645" cy="76200"/>
                <wp:effectExtent l="0" t="0" r="14605" b="19050"/>
                <wp:wrapNone/>
                <wp:docPr id="678" name="Овал 6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678" o:spid="_x0000_s1026" style="position:absolute;margin-left:258.65pt;margin-top:10.4pt;width:6.35pt;height:6pt;z-index:252292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293120" behindDoc="0" locked="0" layoutInCell="1" allowOverlap="1" wp14:anchorId="5BA85088" wp14:editId="63265E93">
                <wp:simplePos x="0" y="0"/>
                <wp:positionH relativeFrom="column">
                  <wp:posOffset>3361585</wp:posOffset>
                </wp:positionH>
                <wp:positionV relativeFrom="paragraph">
                  <wp:posOffset>43180</wp:posOffset>
                </wp:positionV>
                <wp:extent cx="365760" cy="282575"/>
                <wp:effectExtent l="0" t="0" r="0" b="3175"/>
                <wp:wrapNone/>
                <wp:docPr id="70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Pr="00F10662" w:rsidRDefault="00C53914" w:rsidP="005D4B9D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6" type="#_x0000_t202" style="position:absolute;margin-left:264.7pt;margin-top:3.4pt;width:28.8pt;height:22.25pt;z-index:25229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" filled="f" stroked="f">
                <v:textbox>
                  <w:txbxContent>
                    <w:p w:rsidR="00DD333F" w:rsidRPr="00F10662" w:rsidRDefault="00DD333F" w:rsidP="005D4B9D">
                      <w:r>
                        <w:rPr>
                          <w:lang w:val="en-US"/>
                        </w:rPr>
                        <w:t>Z</w:t>
                      </w:r>
                      <w: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FC7352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277760" behindDoc="0" locked="0" layoutInCell="1" allowOverlap="1" wp14:anchorId="52072031" wp14:editId="766ADC20">
                <wp:simplePos x="0" y="0"/>
                <wp:positionH relativeFrom="column">
                  <wp:posOffset>2304415</wp:posOffset>
                </wp:positionH>
                <wp:positionV relativeFrom="paragraph">
                  <wp:posOffset>1077595</wp:posOffset>
                </wp:positionV>
                <wp:extent cx="285115" cy="282575"/>
                <wp:effectExtent l="0" t="0" r="0" b="3175"/>
                <wp:wrapNone/>
                <wp:docPr id="65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Pr="00FD6CBE" w:rsidRDefault="00C53914" w:rsidP="00FC7352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7" type="#_x0000_t202" style="position:absolute;margin-left:181.45pt;margin-top:84.85pt;width:22.45pt;height:22.25pt;z-index:25227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0Pzr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" filled="f" stroked="f">
                <v:textbox>
                  <w:txbxContent>
                    <w:p w:rsidR="00DD333F" w:rsidRPr="00FD6CBE" w:rsidRDefault="00DD333F" w:rsidP="00FC7352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FC7352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68544" behindDoc="0" locked="0" layoutInCell="1" allowOverlap="1" wp14:anchorId="7C8BC024" wp14:editId="18572356">
                <wp:simplePos x="0" y="0"/>
                <wp:positionH relativeFrom="column">
                  <wp:posOffset>2576195</wp:posOffset>
                </wp:positionH>
                <wp:positionV relativeFrom="paragraph">
                  <wp:posOffset>1079500</wp:posOffset>
                </wp:positionV>
                <wp:extent cx="0" cy="216535"/>
                <wp:effectExtent l="0" t="0" r="19050" b="12065"/>
                <wp:wrapNone/>
                <wp:docPr id="656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65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" o:spid="_x0000_s1026" type="#_x0000_t32" style="position:absolute;margin-left:202.85pt;margin-top:85pt;width:0;height:17.05pt;z-index:25226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"/>
            </w:pict>
          </mc:Fallback>
        </mc:AlternateContent>
      </w:r>
      <w:r w:rsidR="00FC7352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64448" behindDoc="0" locked="0" layoutInCell="1" allowOverlap="1" wp14:anchorId="61F35044" wp14:editId="4E5B191E">
                <wp:simplePos x="0" y="0"/>
                <wp:positionH relativeFrom="column">
                  <wp:posOffset>2030730</wp:posOffset>
                </wp:positionH>
                <wp:positionV relativeFrom="paragraph">
                  <wp:posOffset>1304290</wp:posOffset>
                </wp:positionV>
                <wp:extent cx="1097280" cy="387350"/>
                <wp:effectExtent l="0" t="0" r="26670" b="12700"/>
                <wp:wrapNone/>
                <wp:docPr id="655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387350"/>
                        </a:xfrm>
                        <a:prstGeom prst="flowChartTerminator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53914" w:rsidRPr="00EE2BEE" w:rsidRDefault="00C53914" w:rsidP="00FC7352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 w:rsidRPr="00EE2BEE">
                              <w:rPr>
                                <w:sz w:val="24"/>
                                <w:szCs w:val="28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48" type="#_x0000_t116" style="position:absolute;margin-left:159.9pt;margin-top:102.7pt;width:86.4pt;height:30.5pt;z-index:25226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" filled="f">
                <v:textbox>
                  <w:txbxContent>
                    <w:p w:rsidR="00DD333F" w:rsidRPr="00EE2BEE" w:rsidRDefault="00DD333F" w:rsidP="00FC7352">
                      <w:pPr>
                        <w:jc w:val="center"/>
                        <w:rPr>
                          <w:sz w:val="24"/>
                          <w:szCs w:val="28"/>
                        </w:rPr>
                      </w:pPr>
                      <w:r w:rsidRPr="00EE2BEE">
                        <w:rPr>
                          <w:sz w:val="24"/>
                          <w:szCs w:val="28"/>
                        </w:rPr>
                        <w:t>Кінець</w:t>
                      </w:r>
                    </w:p>
                  </w:txbxContent>
                </v:textbox>
              </v:shape>
            </w:pict>
          </mc:Fallback>
        </mc:AlternateContent>
      </w:r>
      <w:r w:rsidR="00FC7352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69568" behindDoc="0" locked="0" layoutInCell="1" allowOverlap="1" wp14:anchorId="17DF7AA1" wp14:editId="73702716">
                <wp:simplePos x="0" y="0"/>
                <wp:positionH relativeFrom="column">
                  <wp:posOffset>3208020</wp:posOffset>
                </wp:positionH>
                <wp:positionV relativeFrom="paragraph">
                  <wp:posOffset>778510</wp:posOffset>
                </wp:positionV>
                <wp:extent cx="1521460" cy="0"/>
                <wp:effectExtent l="0" t="0" r="21590" b="19050"/>
                <wp:wrapNone/>
                <wp:docPr id="654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14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" o:spid="_x0000_s1026" type="#_x0000_t32" style="position:absolute;margin-left:252.6pt;margin-top:61.3pt;width:119.8pt;height:0;z-index:25226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"/>
            </w:pict>
          </mc:Fallback>
        </mc:AlternateContent>
      </w:r>
      <w:r w:rsidR="00FC7352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67520" behindDoc="0" locked="0" layoutInCell="1" allowOverlap="1" wp14:anchorId="30986477" wp14:editId="6152EB3E">
                <wp:simplePos x="0" y="0"/>
                <wp:positionH relativeFrom="column">
                  <wp:posOffset>2570480</wp:posOffset>
                </wp:positionH>
                <wp:positionV relativeFrom="paragraph">
                  <wp:posOffset>327025</wp:posOffset>
                </wp:positionV>
                <wp:extent cx="0" cy="151765"/>
                <wp:effectExtent l="0" t="0" r="19050" b="19685"/>
                <wp:wrapNone/>
                <wp:docPr id="652" name="AutoShap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17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" o:spid="_x0000_s1026" type="#_x0000_t32" style="position:absolute;margin-left:202.4pt;margin-top:25.75pt;width:0;height:11.95pt;z-index:25226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"/>
            </w:pict>
          </mc:Fallback>
        </mc:AlternateContent>
      </w:r>
      <w:r w:rsidR="00FC7352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63424" behindDoc="0" locked="0" layoutInCell="1" allowOverlap="1" wp14:anchorId="45178456" wp14:editId="323CB6C7">
                <wp:simplePos x="0" y="0"/>
                <wp:positionH relativeFrom="column">
                  <wp:posOffset>1943735</wp:posOffset>
                </wp:positionH>
                <wp:positionV relativeFrom="paragraph">
                  <wp:posOffset>478790</wp:posOffset>
                </wp:positionV>
                <wp:extent cx="1257300" cy="598170"/>
                <wp:effectExtent l="19050" t="19050" r="38100" b="30480"/>
                <wp:wrapNone/>
                <wp:docPr id="651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59817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EE2BEE" w:rsidRDefault="00C53914" w:rsidP="00FC7352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FC7352">
                              <w:rPr>
                                <w:sz w:val="24"/>
                                <w:szCs w:val="28"/>
                                <w:lang w:val="en-US"/>
                              </w:rPr>
                              <w:t>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49" type="#_x0000_t4" style="position:absolute;margin-left:153.05pt;margin-top:37.7pt;width:99pt;height:47.1pt;z-index:25226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">
                <v:textbox>
                  <w:txbxContent>
                    <w:p w:rsidR="00DD333F" w:rsidRPr="00EE2BEE" w:rsidRDefault="00DD333F" w:rsidP="00FC7352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 w:rsidRPr="00FC7352">
                        <w:rPr>
                          <w:sz w:val="24"/>
                          <w:szCs w:val="28"/>
                          <w:lang w:val="en-US"/>
                        </w:rPr>
                        <w:t>X2</w:t>
                      </w:r>
                    </w:p>
                  </w:txbxContent>
                </v:textbox>
              </v:shape>
            </w:pict>
          </mc:Fallback>
        </mc:AlternateContent>
      </w:r>
      <w:r w:rsidR="00FC7352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278784" behindDoc="0" locked="0" layoutInCell="1" allowOverlap="1" wp14:anchorId="5E3CBA78" wp14:editId="5ACA870D">
                <wp:simplePos x="0" y="0"/>
                <wp:positionH relativeFrom="column">
                  <wp:posOffset>3171190</wp:posOffset>
                </wp:positionH>
                <wp:positionV relativeFrom="paragraph">
                  <wp:posOffset>539115</wp:posOffset>
                </wp:positionV>
                <wp:extent cx="285115" cy="282575"/>
                <wp:effectExtent l="0" t="0" r="0" b="3175"/>
                <wp:wrapNone/>
                <wp:docPr id="65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Pr="00FD6CBE" w:rsidRDefault="00C53914" w:rsidP="00FC7352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0" type="#_x0000_t202" style="position:absolute;margin-left:249.7pt;margin-top:42.45pt;width:22.45pt;height:22.25pt;z-index:25227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cGh9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" filled="f" stroked="f">
                <v:textbox>
                  <w:txbxContent>
                    <w:p w:rsidR="00DD333F" w:rsidRPr="00FD6CBE" w:rsidRDefault="00DD333F" w:rsidP="00FC7352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="00FC7352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62400" behindDoc="0" locked="0" layoutInCell="1" allowOverlap="1" wp14:anchorId="26ABE86C" wp14:editId="2C0043E3">
                <wp:simplePos x="0" y="0"/>
                <wp:positionH relativeFrom="column">
                  <wp:posOffset>1817370</wp:posOffset>
                </wp:positionH>
                <wp:positionV relativeFrom="paragraph">
                  <wp:posOffset>34859</wp:posOffset>
                </wp:positionV>
                <wp:extent cx="1506220" cy="288758"/>
                <wp:effectExtent l="0" t="0" r="17780" b="16510"/>
                <wp:wrapNone/>
                <wp:docPr id="648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6220" cy="28875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EE2BEE" w:rsidRDefault="00C53914" w:rsidP="00FC7352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FC735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ShR1,ShR2,dec</w:t>
                            </w:r>
                          </w:p>
                          <w:p w:rsidR="00C53914" w:rsidRPr="00EE2BEE" w:rsidRDefault="00C53914" w:rsidP="00FC7352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EE2BEE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           </w:t>
                            </w:r>
                          </w:p>
                          <w:p w:rsidR="00C53914" w:rsidRPr="00EE2BEE" w:rsidRDefault="00C53914" w:rsidP="00FC7352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051" style="position:absolute;margin-left:143.1pt;margin-top:2.75pt;width:118.6pt;height:22.75pt;z-index:25226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">
                <v:textbox>
                  <w:txbxContent>
                    <w:p w:rsidR="00DD333F" w:rsidRPr="00EE2BEE" w:rsidRDefault="00DD333F" w:rsidP="00FC7352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FC735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ShR1</w:t>
                      </w:r>
                      <w:proofErr w:type="gramStart"/>
                      <w:r w:rsidRPr="00FC735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,ShR2,dec</w:t>
                      </w:r>
                      <w:proofErr w:type="gramEnd"/>
                    </w:p>
                    <w:p w:rsidR="00DD333F" w:rsidRPr="00EE2BEE" w:rsidRDefault="00DD333F" w:rsidP="00FC7352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EE2BEE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          </w:t>
                      </w:r>
                    </w:p>
                    <w:p w:rsidR="00DD333F" w:rsidRPr="00EE2BEE" w:rsidRDefault="00DD333F" w:rsidP="00FC7352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C7352" w:rsidRDefault="00FC7352" w:rsidP="00FC7352">
      <w:pPr>
        <w:rPr>
          <w:sz w:val="28"/>
          <w:szCs w:val="28"/>
        </w:rPr>
      </w:pPr>
    </w:p>
    <w:p w:rsidR="00FC7352" w:rsidRDefault="00FC7352" w:rsidP="00FC7352">
      <w:pPr>
        <w:rPr>
          <w:sz w:val="28"/>
          <w:szCs w:val="28"/>
        </w:rPr>
      </w:pPr>
    </w:p>
    <w:p w:rsidR="00FC7352" w:rsidRDefault="00F10662" w:rsidP="00FC7352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95168" behindDoc="0" locked="0" layoutInCell="1" allowOverlap="1" wp14:anchorId="21392E56" wp14:editId="29B36F09">
                <wp:simplePos x="0" y="0"/>
                <wp:positionH relativeFrom="column">
                  <wp:posOffset>3085009</wp:posOffset>
                </wp:positionH>
                <wp:positionV relativeFrom="paragraph">
                  <wp:posOffset>307426</wp:posOffset>
                </wp:positionV>
                <wp:extent cx="80645" cy="76200"/>
                <wp:effectExtent l="0" t="0" r="14605" b="19050"/>
                <wp:wrapNone/>
                <wp:docPr id="737" name="Овал 7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737" o:spid="_x0000_s1026" style="position:absolute;margin-left:242.9pt;margin-top:24.2pt;width:6.35pt;height:6pt;z-index:25229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296192" behindDoc="0" locked="0" layoutInCell="1" allowOverlap="1" wp14:anchorId="63B78548" wp14:editId="12811345">
                <wp:simplePos x="0" y="0"/>
                <wp:positionH relativeFrom="column">
                  <wp:posOffset>3161209</wp:posOffset>
                </wp:positionH>
                <wp:positionV relativeFrom="paragraph">
                  <wp:posOffset>218526</wp:posOffset>
                </wp:positionV>
                <wp:extent cx="365760" cy="282575"/>
                <wp:effectExtent l="0" t="0" r="0" b="3175"/>
                <wp:wrapNone/>
                <wp:docPr id="73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Pr="00F10662" w:rsidRDefault="00C53914" w:rsidP="005D4B9D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2" type="#_x0000_t202" style="position:absolute;margin-left:248.9pt;margin-top:17.2pt;width:28.8pt;height:22.25pt;z-index:25229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" filled="f" stroked="f">
                <v:textbox>
                  <w:txbxContent>
                    <w:p w:rsidR="00DD333F" w:rsidRPr="00F10662" w:rsidRDefault="00DD333F" w:rsidP="005D4B9D">
                      <w:r>
                        <w:rPr>
                          <w:lang w:val="en-US"/>
                        </w:rPr>
                        <w:t>Z</w:t>
                      </w:r>
                      <w: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</w:p>
    <w:p w:rsidR="00694C6A" w:rsidRDefault="00694C6A" w:rsidP="00FC7352">
      <w:pPr>
        <w:rPr>
          <w:rFonts w:ascii="Times New Roman" w:hAnsi="Times New Roman" w:cs="Times New Roman"/>
          <w:sz w:val="28"/>
          <w:szCs w:val="32"/>
          <w:lang w:val="ru-RU"/>
        </w:rPr>
      </w:pPr>
    </w:p>
    <w:p w:rsidR="00A872EC" w:rsidRPr="00FC7352" w:rsidRDefault="00A872EC" w:rsidP="00FC7352">
      <w:pPr>
        <w:ind w:left="-567"/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 w:rsidRPr="00A872EC">
        <w:rPr>
          <w:rFonts w:ascii="Times New Roman" w:hAnsi="Times New Roman" w:cs="Times New Roman"/>
          <w:i/>
          <w:sz w:val="28"/>
          <w:szCs w:val="32"/>
          <w:lang w:val="ru-RU"/>
        </w:rPr>
        <w:t xml:space="preserve">Рисунок </w:t>
      </w:r>
      <w:r w:rsidR="005024D6">
        <w:rPr>
          <w:rFonts w:ascii="Times New Roman" w:hAnsi="Times New Roman" w:cs="Times New Roman"/>
          <w:i/>
          <w:sz w:val="28"/>
          <w:szCs w:val="32"/>
          <w:lang w:val="ru-RU"/>
        </w:rPr>
        <w:t>2.</w:t>
      </w:r>
      <w:r w:rsidRPr="00A872EC">
        <w:rPr>
          <w:rFonts w:ascii="Times New Roman" w:hAnsi="Times New Roman" w:cs="Times New Roman"/>
          <w:i/>
          <w:sz w:val="28"/>
          <w:szCs w:val="32"/>
          <w:lang w:val="ru-RU"/>
        </w:rPr>
        <w:t>1.4-Закодований мікроалгоритм.</w:t>
      </w:r>
    </w:p>
    <w:p w:rsidR="00C53914" w:rsidRDefault="00C53914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br w:type="page"/>
      </w:r>
    </w:p>
    <w:p w:rsidR="00B5119C" w:rsidRPr="00A872EC" w:rsidRDefault="00B5119C" w:rsidP="00430A14">
      <w:pPr>
        <w:rPr>
          <w:rFonts w:ascii="Times New Roman" w:hAnsi="Times New Roman" w:cs="Times New Roman"/>
          <w:b/>
          <w:sz w:val="28"/>
          <w:szCs w:val="32"/>
        </w:rPr>
      </w:pPr>
      <w:r w:rsidRPr="00A872EC">
        <w:rPr>
          <w:rFonts w:ascii="Times New Roman" w:hAnsi="Times New Roman" w:cs="Times New Roman"/>
          <w:b/>
          <w:sz w:val="28"/>
          <w:szCs w:val="32"/>
        </w:rPr>
        <w:lastRenderedPageBreak/>
        <w:t>2.1.7</w:t>
      </w:r>
      <w:r w:rsidRPr="00A872EC">
        <w:rPr>
          <w:b/>
          <w:sz w:val="20"/>
        </w:rPr>
        <w:t xml:space="preserve">  </w:t>
      </w:r>
      <w:r w:rsidRPr="00A872EC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:</w:t>
      </w:r>
    </w:p>
    <w:p w:rsidR="007D5BE6" w:rsidRDefault="00102932" w:rsidP="00E751E5">
      <w:pPr>
        <w:spacing w:after="0" w:line="240" w:lineRule="auto"/>
        <w:jc w:val="center"/>
        <w:rPr>
          <w:lang w:val="en-US"/>
        </w:rPr>
      </w:pPr>
      <w:r>
        <w:object w:dxaOrig="8933" w:dyaOrig="6013">
          <v:shape id="_x0000_i1036" type="#_x0000_t75" style="width:384.75pt;height:256.5pt" o:ole="">
            <v:imagedata r:id="rId29" o:title=""/>
          </v:shape>
          <o:OLEObject Type="Embed" ProgID="Visio.Drawing.11" ShapeID="_x0000_i1036" DrawAspect="Content" ObjectID="_1398444692" r:id="rId30"/>
        </w:object>
      </w:r>
    </w:p>
    <w:p w:rsidR="00100213" w:rsidRPr="005D0874" w:rsidRDefault="00100213" w:rsidP="00100213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 w:rsidRPr="005D0874">
        <w:rPr>
          <w:rFonts w:ascii="Times New Roman" w:hAnsi="Times New Roman" w:cs="Times New Roman"/>
          <w:i/>
          <w:sz w:val="28"/>
          <w:szCs w:val="32"/>
          <w:lang w:val="ru-RU"/>
        </w:rPr>
        <w:t xml:space="preserve">Рисунок </w:t>
      </w:r>
      <w:r w:rsidR="005024D6">
        <w:rPr>
          <w:rFonts w:ascii="Times New Roman" w:hAnsi="Times New Roman" w:cs="Times New Roman"/>
          <w:i/>
          <w:sz w:val="28"/>
          <w:szCs w:val="32"/>
          <w:lang w:val="ru-RU"/>
        </w:rPr>
        <w:t>2.</w:t>
      </w:r>
      <w:r w:rsidRPr="005D0874">
        <w:rPr>
          <w:rFonts w:ascii="Times New Roman" w:hAnsi="Times New Roman" w:cs="Times New Roman"/>
          <w:i/>
          <w:sz w:val="28"/>
          <w:szCs w:val="32"/>
          <w:lang w:val="ru-RU"/>
        </w:rPr>
        <w:t>1.5-Граф автомата Мура</w:t>
      </w:r>
    </w:p>
    <w:p w:rsidR="007D5BE6" w:rsidRPr="00100213" w:rsidRDefault="00574F3C" w:rsidP="00E751E5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100213">
        <w:rPr>
          <w:rFonts w:ascii="Times New Roman" w:hAnsi="Times New Roman" w:cs="Times New Roman"/>
          <w:b/>
          <w:sz w:val="28"/>
          <w:szCs w:val="32"/>
        </w:rPr>
        <w:t>2.1.8 Обробка порядків:</w:t>
      </w:r>
    </w:p>
    <w:p w:rsidR="00574F3C" w:rsidRPr="00D3315B" w:rsidRDefault="00574F3C" w:rsidP="00D3315B">
      <w:pPr>
        <w:ind w:firstLine="711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Порядок </w:t>
      </w:r>
      <w:r w:rsidR="00D3315B">
        <w:rPr>
          <w:rFonts w:ascii="Times New Roman" w:hAnsi="Times New Roman" w:cs="Times New Roman"/>
          <w:sz w:val="28"/>
          <w:szCs w:val="28"/>
        </w:rPr>
        <w:t>добутку</w:t>
      </w:r>
      <w:r>
        <w:rPr>
          <w:rFonts w:ascii="Times New Roman" w:hAnsi="Times New Roman" w:cs="Times New Roman"/>
          <w:sz w:val="28"/>
          <w:szCs w:val="28"/>
        </w:rPr>
        <w:t xml:space="preserve"> буде дорівнювати сум</w:t>
      </w:r>
      <w:r w:rsidR="00D3315B"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 порядків множників з урахуванням знаку порядків:</w:t>
      </w:r>
      <w:r w:rsidR="00D3315B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;</m:t>
        </m:r>
      </m:oMath>
    </w:p>
    <w:p w:rsidR="009C5896" w:rsidRPr="0031498D" w:rsidRDefault="0058240D" w:rsidP="00D3315B">
      <w:pPr>
        <w:ind w:firstLine="711"/>
        <w:jc w:val="both"/>
        <w:rPr>
          <w:rFonts w:ascii="Times New Roman" w:hAnsi="Times New Roman" w:cs="Times New Roman"/>
          <w:sz w:val="28"/>
          <w:szCs w:val="28"/>
          <w:vertAlign w:val="subscript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</m:oMath>
      <w:r w:rsidR="00F135EA">
        <w:rPr>
          <w:rFonts w:ascii="Times New Roman" w:hAnsi="Times New Roman" w:cs="Times New Roman"/>
          <w:sz w:val="28"/>
          <w:szCs w:val="28"/>
        </w:rPr>
        <w:t>=</w:t>
      </w:r>
      <w:r w:rsidR="00E35776" w:rsidRPr="0031498D">
        <w:rPr>
          <w:rFonts w:ascii="Times New Roman" w:hAnsi="Times New Roman" w:cs="Times New Roman"/>
          <w:sz w:val="28"/>
          <w:szCs w:val="28"/>
          <w:lang w:val="ru-RU"/>
        </w:rPr>
        <w:t>8</w:t>
      </w:r>
      <w:r w:rsidR="009C5896">
        <w:rPr>
          <w:rFonts w:ascii="Times New Roman" w:hAnsi="Times New Roman" w:cs="Times New Roman"/>
          <w:sz w:val="28"/>
          <w:szCs w:val="28"/>
        </w:rPr>
        <w:t xml:space="preserve">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="00F135EA">
        <w:rPr>
          <w:rFonts w:ascii="Times New Roman" w:hAnsi="Times New Roman" w:cs="Times New Roman"/>
          <w:sz w:val="28"/>
          <w:szCs w:val="28"/>
        </w:rPr>
        <w:t>=</w:t>
      </w:r>
      <w:r w:rsidR="00E35776" w:rsidRPr="0031498D">
        <w:rPr>
          <w:rFonts w:ascii="Times New Roman" w:hAnsi="Times New Roman" w:cs="Times New Roman"/>
          <w:sz w:val="28"/>
          <w:szCs w:val="28"/>
          <w:lang w:val="ru-RU"/>
        </w:rPr>
        <w:t>5</w:t>
      </w:r>
      <w:r w:rsidR="009C5896">
        <w:rPr>
          <w:rFonts w:ascii="Times New Roman" w:hAnsi="Times New Roman" w:cs="Times New Roman"/>
          <w:sz w:val="28"/>
          <w:szCs w:val="28"/>
        </w:rPr>
        <w:t xml:space="preserve">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</m:oMath>
      <w:r w:rsidR="009C5896">
        <w:rPr>
          <w:rFonts w:ascii="Times New Roman" w:hAnsi="Times New Roman" w:cs="Times New Roman"/>
          <w:sz w:val="28"/>
          <w:szCs w:val="28"/>
        </w:rPr>
        <w:t>=</w:t>
      </w:r>
      <w:r w:rsidR="00E35776" w:rsidRPr="0031498D">
        <w:rPr>
          <w:rFonts w:ascii="Times New Roman" w:hAnsi="Times New Roman" w:cs="Times New Roman"/>
          <w:sz w:val="28"/>
          <w:szCs w:val="28"/>
          <w:lang w:val="ru-RU"/>
        </w:rPr>
        <w:t>8+5=13=1101</w:t>
      </w:r>
      <w:r w:rsidR="00E35776" w:rsidRPr="0031498D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</w:p>
    <w:p w:rsidR="00B362D1" w:rsidRPr="00100213" w:rsidRDefault="009C5896" w:rsidP="00430A14">
      <w:pPr>
        <w:rPr>
          <w:rFonts w:ascii="Times New Roman" w:hAnsi="Times New Roman" w:cs="Times New Roman"/>
          <w:b/>
          <w:sz w:val="28"/>
          <w:szCs w:val="32"/>
        </w:rPr>
      </w:pPr>
      <w:r w:rsidRPr="00100213">
        <w:rPr>
          <w:rFonts w:ascii="Times New Roman" w:hAnsi="Times New Roman" w:cs="Times New Roman"/>
          <w:b/>
          <w:sz w:val="28"/>
          <w:szCs w:val="32"/>
        </w:rPr>
        <w:t>2.1.9 Нормалізація результату</w:t>
      </w:r>
      <w:r w:rsidR="005F04CD" w:rsidRPr="00100213">
        <w:rPr>
          <w:rFonts w:ascii="Times New Roman" w:hAnsi="Times New Roman" w:cs="Times New Roman"/>
          <w:b/>
          <w:sz w:val="28"/>
          <w:szCs w:val="32"/>
        </w:rPr>
        <w:t>:</w:t>
      </w:r>
      <w:r w:rsidR="00B362D1" w:rsidRPr="00100213">
        <w:rPr>
          <w:rFonts w:ascii="Times New Roman" w:hAnsi="Times New Roman" w:cs="Times New Roman"/>
          <w:b/>
          <w:sz w:val="28"/>
          <w:szCs w:val="32"/>
        </w:rPr>
        <w:t xml:space="preserve">  </w:t>
      </w:r>
    </w:p>
    <w:p w:rsidR="00100213" w:rsidRPr="00D3315B" w:rsidRDefault="00B362D1" w:rsidP="00430A14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32"/>
          <w:szCs w:val="32"/>
        </w:rPr>
        <w:t>Отримали результат</w:t>
      </w:r>
      <w:r w:rsidR="008070C9" w:rsidRPr="008070C9">
        <w:rPr>
          <w:rFonts w:ascii="Times New Roman" w:hAnsi="Times New Roman" w:cs="Times New Roman"/>
          <w:sz w:val="32"/>
          <w:szCs w:val="32"/>
          <w:lang w:val="ru-RU"/>
        </w:rPr>
        <w:t>:</w:t>
      </w:r>
      <w:r>
        <w:rPr>
          <w:rFonts w:ascii="Times New Roman" w:hAnsi="Times New Roman" w:cs="Times New Roman"/>
          <w:sz w:val="32"/>
          <w:szCs w:val="32"/>
        </w:rPr>
        <w:t xml:space="preserve"> </w:t>
      </w:r>
    </w:p>
    <w:p w:rsidR="008070C9" w:rsidRPr="008070C9" w:rsidRDefault="008070C9" w:rsidP="00430A14">
      <w:pPr>
        <w:rPr>
          <w:rFonts w:ascii="Times New Roman" w:hAnsi="Times New Roman" w:cs="Times New Roman"/>
          <w:sz w:val="28"/>
          <w:szCs w:val="28"/>
        </w:rPr>
      </w:pPr>
      <w:r w:rsidRPr="008070C9">
        <w:rPr>
          <w:rFonts w:ascii="Times New Roman" w:hAnsi="Times New Roman" w:cs="Times New Roman"/>
          <w:sz w:val="28"/>
          <w:szCs w:val="28"/>
          <w:lang w:val="ru-RU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⨁</m:t>
        </m:r>
      </m:oMath>
      <w:r w:rsidRPr="008070C9">
        <w:rPr>
          <w:rFonts w:ascii="Times New Roman" w:hAnsi="Times New Roman" w:cs="Times New Roman"/>
          <w:sz w:val="28"/>
          <w:szCs w:val="28"/>
          <w:lang w:val="ru-RU"/>
        </w:rPr>
        <w:t xml:space="preserve"> 0 = 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362D1" w:rsidRDefault="00E35776" w:rsidP="00430A1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конуємо зсув</w:t>
      </w:r>
      <w:r w:rsidR="00B362D1">
        <w:rPr>
          <w:rFonts w:ascii="Times New Roman" w:hAnsi="Times New Roman" w:cs="Times New Roman"/>
          <w:sz w:val="28"/>
          <w:szCs w:val="28"/>
        </w:rPr>
        <w:t xml:space="preserve"> результату вліво, доки у першому р</w:t>
      </w:r>
      <w:r w:rsidR="00100213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ряді не опиниться</w:t>
      </w:r>
      <w:r w:rsidR="00B362D1">
        <w:rPr>
          <w:rFonts w:ascii="Times New Roman" w:hAnsi="Times New Roman" w:cs="Times New Roman"/>
          <w:sz w:val="28"/>
          <w:szCs w:val="28"/>
        </w:rPr>
        <w:t xml:space="preserve"> одиниця,</w:t>
      </w:r>
      <w:r w:rsidR="00E82B02">
        <w:rPr>
          <w:rFonts w:ascii="Times New Roman" w:hAnsi="Times New Roman" w:cs="Times New Roman"/>
          <w:sz w:val="28"/>
          <w:szCs w:val="28"/>
        </w:rPr>
        <w:t xml:space="preserve"> </w:t>
      </w:r>
      <w:r w:rsidR="00C51BEA">
        <w:rPr>
          <w:rFonts w:ascii="Times New Roman" w:hAnsi="Times New Roman" w:cs="Times New Roman"/>
          <w:sz w:val="28"/>
          <w:szCs w:val="28"/>
        </w:rPr>
        <w:t xml:space="preserve"> при цьому </w:t>
      </w:r>
      <w:r w:rsidR="00FA2FD3">
        <w:rPr>
          <w:rFonts w:ascii="Times New Roman" w:hAnsi="Times New Roman" w:cs="Times New Roman"/>
          <w:sz w:val="28"/>
          <w:szCs w:val="28"/>
        </w:rPr>
        <w:t>п</w:t>
      </w:r>
      <w:r w:rsidR="00C51BEA">
        <w:rPr>
          <w:rFonts w:ascii="Times New Roman" w:hAnsi="Times New Roman" w:cs="Times New Roman"/>
          <w:sz w:val="28"/>
          <w:szCs w:val="28"/>
        </w:rPr>
        <w:t>орядок числа зменшуємо</w:t>
      </w:r>
      <w:r w:rsidR="00B362D1">
        <w:rPr>
          <w:rFonts w:ascii="Times New Roman" w:hAnsi="Times New Roman" w:cs="Times New Roman"/>
          <w:sz w:val="28"/>
          <w:szCs w:val="28"/>
        </w:rPr>
        <w:t xml:space="preserve"> на </w:t>
      </w:r>
      <w:r w:rsidR="00193F33" w:rsidRPr="00193F33"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B362D1">
        <w:rPr>
          <w:rFonts w:ascii="Times New Roman" w:hAnsi="Times New Roman" w:cs="Times New Roman"/>
          <w:sz w:val="28"/>
          <w:szCs w:val="28"/>
        </w:rPr>
        <w:t>:</w:t>
      </w:r>
    </w:p>
    <w:p w:rsidR="004B2E2B" w:rsidRDefault="00DC5550" w:rsidP="00430A1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z</w:t>
      </w:r>
      <w:r w:rsidRPr="00DC5550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DC5550">
        <w:rPr>
          <w:rFonts w:ascii="Times New Roman" w:hAnsi="Times New Roman" w:cs="Times New Roman"/>
          <w:sz w:val="24"/>
          <w:szCs w:val="24"/>
        </w:rPr>
        <w:t>= 0</w:t>
      </w:r>
      <w:r w:rsidR="004B2E2B">
        <w:rPr>
          <w:rFonts w:ascii="Times New Roman" w:hAnsi="Times New Roman" w:cs="Times New Roman"/>
          <w:sz w:val="24"/>
          <w:szCs w:val="24"/>
        </w:rPr>
        <w:t>,</w:t>
      </w:r>
      <w:r w:rsidR="004B2E2B" w:rsidRPr="00B5346D">
        <w:rPr>
          <w:rFonts w:ascii="Times New Roman" w:hAnsi="Times New Roman" w:cs="Times New Roman"/>
          <w:sz w:val="24"/>
          <w:szCs w:val="24"/>
        </w:rPr>
        <w:t>011010001010000</w:t>
      </w:r>
    </w:p>
    <w:p w:rsidR="00FA2FD3" w:rsidRPr="00B02292" w:rsidRDefault="004B2E2B" w:rsidP="00B02292">
      <w:pPr>
        <w:ind w:firstLine="567"/>
        <w:rPr>
          <w:rFonts w:ascii="Calibri" w:hAnsi="Calibri" w:cs="Calibri"/>
          <w:sz w:val="24"/>
          <w:szCs w:val="24"/>
          <w:vertAlign w:val="subscript"/>
          <w:lang w:val="ru-RU"/>
        </w:rPr>
      </w:pPr>
      <w:r>
        <w:rPr>
          <w:rFonts w:ascii="Times New Roman" w:hAnsi="Times New Roman" w:cs="Times New Roman"/>
          <w:sz w:val="24"/>
          <w:szCs w:val="24"/>
        </w:rPr>
        <w:t>0,</w:t>
      </w:r>
      <w:r w:rsidRPr="00B5346D">
        <w:rPr>
          <w:rFonts w:ascii="Times New Roman" w:hAnsi="Times New Roman" w:cs="Times New Roman"/>
          <w:sz w:val="24"/>
          <w:szCs w:val="24"/>
        </w:rPr>
        <w:t>011010001010000</w:t>
      </w:r>
      <w:r>
        <w:rPr>
          <w:rFonts w:ascii="Times New Roman" w:hAnsi="Times New Roman" w:cs="Times New Roman"/>
          <w:sz w:val="24"/>
          <w:szCs w:val="24"/>
        </w:rPr>
        <w:t>0</w:t>
      </w:r>
      <w:r>
        <w:rPr>
          <w:rFonts w:ascii="Calibri" w:hAnsi="Calibri" w:cs="Calibri"/>
          <w:sz w:val="24"/>
          <w:szCs w:val="24"/>
        </w:rPr>
        <w:t xml:space="preserve">← </w:t>
      </w:r>
      <w:r>
        <w:rPr>
          <w:rFonts w:ascii="Calibri" w:hAnsi="Calibri" w:cs="Calibri"/>
          <w:sz w:val="24"/>
          <w:szCs w:val="24"/>
          <w:lang w:val="en-US"/>
        </w:rPr>
        <w:t>P</w:t>
      </w:r>
      <w:r>
        <w:rPr>
          <w:rFonts w:ascii="Calibri" w:hAnsi="Calibri" w:cs="Calibri"/>
          <w:sz w:val="24"/>
          <w:szCs w:val="24"/>
          <w:vertAlign w:val="subscript"/>
          <w:lang w:val="en-US"/>
        </w:rPr>
        <w:t>z</w:t>
      </w:r>
      <w:r w:rsidRPr="00DC5550">
        <w:rPr>
          <w:rFonts w:ascii="Calibri" w:hAnsi="Calibri" w:cs="Calibri"/>
          <w:sz w:val="24"/>
          <w:szCs w:val="24"/>
        </w:rPr>
        <w:t>=</w:t>
      </w:r>
      <w:r>
        <w:rPr>
          <w:rFonts w:ascii="Calibri" w:hAnsi="Calibri" w:cs="Calibri"/>
          <w:sz w:val="24"/>
          <w:szCs w:val="24"/>
          <w:lang w:val="en-US"/>
        </w:rPr>
        <w:t>P</w:t>
      </w:r>
      <w:r>
        <w:rPr>
          <w:rFonts w:ascii="Calibri" w:hAnsi="Calibri" w:cs="Calibri"/>
          <w:sz w:val="24"/>
          <w:szCs w:val="24"/>
          <w:vertAlign w:val="subscript"/>
          <w:lang w:val="en-US"/>
        </w:rPr>
        <w:t>z</w:t>
      </w:r>
      <w:r w:rsidRPr="00DC5550">
        <w:rPr>
          <w:rFonts w:ascii="Calibri" w:hAnsi="Calibri" w:cs="Calibri"/>
          <w:sz w:val="24"/>
          <w:szCs w:val="24"/>
        </w:rPr>
        <w:t>-1=13-1=12=1100</w:t>
      </w:r>
      <w:r w:rsidR="00B02292">
        <w:rPr>
          <w:rFonts w:ascii="Calibri" w:hAnsi="Calibri" w:cs="Calibri"/>
          <w:sz w:val="24"/>
          <w:szCs w:val="24"/>
          <w:vertAlign w:val="subscript"/>
        </w:rPr>
        <w:t>2</w:t>
      </w:r>
    </w:p>
    <w:p w:rsidR="000E5ED2" w:rsidRPr="00B02292" w:rsidRDefault="0092392A" w:rsidP="004A4F75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="004A4F75">
        <w:rPr>
          <w:rFonts w:ascii="Times New Roman" w:hAnsi="Times New Roman" w:cs="Times New Roman"/>
          <w:sz w:val="28"/>
          <w:szCs w:val="28"/>
        </w:rPr>
        <w:t>ормалізований</w:t>
      </w:r>
      <w:r w:rsidR="000E5ED2">
        <w:rPr>
          <w:rFonts w:ascii="Times New Roman" w:hAnsi="Times New Roman" w:cs="Times New Roman"/>
          <w:sz w:val="28"/>
          <w:szCs w:val="28"/>
        </w:rPr>
        <w:t xml:space="preserve"> </w:t>
      </w:r>
      <w:r w:rsidR="004A4F75">
        <w:rPr>
          <w:rFonts w:ascii="Times New Roman" w:hAnsi="Times New Roman" w:cs="Times New Roman"/>
          <w:sz w:val="28"/>
          <w:szCs w:val="28"/>
        </w:rPr>
        <w:t>резуль</w:t>
      </w:r>
      <w:r w:rsidR="00100213">
        <w:rPr>
          <w:rFonts w:ascii="Times New Roman" w:hAnsi="Times New Roman" w:cs="Times New Roman"/>
          <w:sz w:val="28"/>
          <w:szCs w:val="28"/>
        </w:rPr>
        <w:t>та</w:t>
      </w:r>
      <w:r w:rsidR="004A4F75">
        <w:rPr>
          <w:rFonts w:ascii="Times New Roman" w:hAnsi="Times New Roman" w:cs="Times New Roman"/>
          <w:sz w:val="28"/>
          <w:szCs w:val="28"/>
        </w:rPr>
        <w:t>т</w:t>
      </w:r>
      <w:r w:rsidR="008070C9">
        <w:rPr>
          <w:rFonts w:ascii="Times New Roman" w:hAnsi="Times New Roman" w:cs="Times New Roman"/>
          <w:sz w:val="28"/>
          <w:szCs w:val="28"/>
        </w:rPr>
        <w:t>:</w:t>
      </w:r>
    </w:p>
    <w:p w:rsidR="00DC5550" w:rsidRPr="00B02292" w:rsidRDefault="00DC5550" w:rsidP="00DC5550">
      <w:pPr>
        <w:tabs>
          <w:tab w:val="left" w:pos="3261"/>
        </w:tabs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Зн. Р</w:t>
      </w:r>
      <w:r w:rsidRPr="00B02292">
        <w:rPr>
          <w:rFonts w:ascii="Times New Roman" w:hAnsi="Times New Roman" w:cs="Times New Roman"/>
          <w:sz w:val="28"/>
          <w:szCs w:val="28"/>
          <w:lang w:val="ru-RU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r w:rsidR="00B02292" w:rsidRPr="00B02292">
        <w:rPr>
          <w:rFonts w:ascii="Times New Roman" w:hAnsi="Times New Roman" w:cs="Times New Roman"/>
          <w:sz w:val="28"/>
          <w:szCs w:val="28"/>
          <w:lang w:val="ru-RU"/>
        </w:rPr>
        <w:t>=1100</w:t>
      </w:r>
      <w:r w:rsidRPr="00B02292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</w:rPr>
        <w:tab/>
        <w:t>Зн. М</w:t>
      </w:r>
      <w:r w:rsidRPr="00B02292">
        <w:rPr>
          <w:rFonts w:ascii="Times New Roman" w:hAnsi="Times New Roman" w:cs="Times New Roman"/>
          <w:sz w:val="28"/>
          <w:szCs w:val="28"/>
          <w:lang w:val="ru-RU"/>
        </w:rPr>
        <w:t xml:space="preserve">                     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r w:rsidRPr="00B02292">
        <w:rPr>
          <w:rFonts w:ascii="Times New Roman" w:hAnsi="Times New Roman" w:cs="Times New Roman"/>
          <w:sz w:val="28"/>
          <w:szCs w:val="28"/>
          <w:lang w:val="ru-RU"/>
        </w:rPr>
        <w:t>=</w:t>
      </w:r>
      <w:r>
        <w:rPr>
          <w:rFonts w:ascii="Times New Roman" w:hAnsi="Times New Roman" w:cs="Times New Roman"/>
          <w:sz w:val="24"/>
          <w:szCs w:val="24"/>
        </w:rPr>
        <w:t>0,</w:t>
      </w:r>
      <w:r w:rsidRPr="00B5346D">
        <w:rPr>
          <w:rFonts w:ascii="Times New Roman" w:hAnsi="Times New Roman" w:cs="Times New Roman"/>
          <w:sz w:val="24"/>
          <w:szCs w:val="24"/>
        </w:rPr>
        <w:t>11010001010000</w:t>
      </w:r>
      <w:r>
        <w:rPr>
          <w:rFonts w:ascii="Times New Roman" w:hAnsi="Times New Roman" w:cs="Times New Roman"/>
          <w:sz w:val="24"/>
          <w:szCs w:val="24"/>
        </w:rPr>
        <w:t>0</w:t>
      </w:r>
      <w:r w:rsidRPr="00DC5550">
        <w:rPr>
          <w:rFonts w:ascii="Times New Roman" w:hAnsi="Times New Roman" w:cs="Times New Roman"/>
          <w:sz w:val="24"/>
          <w:szCs w:val="24"/>
        </w:rPr>
        <w:t>0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0E5ED2" w:rsidTr="000E5ED2">
        <w:tc>
          <w:tcPr>
            <w:tcW w:w="416" w:type="dxa"/>
            <w:shd w:val="clear" w:color="auto" w:fill="BFBFBF" w:themeFill="background1" w:themeFillShade="BF"/>
          </w:tcPr>
          <w:p w:rsidR="000E5ED2" w:rsidRPr="00DC5550" w:rsidRDefault="00BF03B3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0E5ED2" w:rsidRPr="00DC5550" w:rsidRDefault="00BF03B3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0E5ED2" w:rsidRPr="00DC5550" w:rsidRDefault="00BF03B3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0E5ED2" w:rsidRPr="00DC5550" w:rsidRDefault="00BF03B3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0E5ED2" w:rsidRPr="00DC5550" w:rsidRDefault="00BF03B3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0E5ED2" w:rsidRPr="00B02292" w:rsidRDefault="00B02292" w:rsidP="000E5ED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0E5ED2" w:rsidRPr="00B02292" w:rsidRDefault="00B02292" w:rsidP="000E5ED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0E5ED2" w:rsidRPr="00B02292" w:rsidRDefault="00B02292" w:rsidP="000E5ED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0E5ED2" w:rsidRPr="00DC5550" w:rsidRDefault="00BF03B3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0E5ED2" w:rsidRPr="00DC5550" w:rsidRDefault="00BF03B3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0E5ED2" w:rsidRPr="00DC5550" w:rsidRDefault="00BF03B3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0E5ED2" w:rsidRPr="00DC5550" w:rsidRDefault="00BF03B3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0E5ED2" w:rsidRPr="00DC5550" w:rsidRDefault="00BF03B3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0E5ED2" w:rsidRPr="00DC5550" w:rsidRDefault="00BF03B3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0E5ED2" w:rsidRPr="00DC5550" w:rsidRDefault="00BF03B3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0E5ED2" w:rsidRPr="00DC5550" w:rsidRDefault="00BF03B3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0E5ED2" w:rsidRPr="00DC5550" w:rsidRDefault="00BF03B3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0E5ED2" w:rsidRPr="00DC5550" w:rsidRDefault="00BF03B3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0E5ED2" w:rsidRPr="00DC5550" w:rsidRDefault="00BF03B3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0E5ED2" w:rsidRPr="00DC5550" w:rsidRDefault="00BF03B3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0E5ED2" w:rsidRPr="00DC5550" w:rsidRDefault="00BF03B3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0E5ED2" w:rsidRPr="00DC5550" w:rsidRDefault="00BF03B3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0E5ED2" w:rsidRPr="00DC5550" w:rsidRDefault="00BF03B3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0E5ED2" w:rsidRPr="00DC5550" w:rsidRDefault="00BF03B3" w:rsidP="000E5ED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</w:tr>
    </w:tbl>
    <w:p w:rsidR="003D78AF" w:rsidRPr="005754A6" w:rsidRDefault="003D78AF" w:rsidP="00430A14">
      <w:pPr>
        <w:rPr>
          <w:rFonts w:ascii="Times New Roman" w:hAnsi="Times New Roman" w:cs="Times New Roman"/>
          <w:b/>
          <w:sz w:val="28"/>
          <w:szCs w:val="32"/>
        </w:rPr>
      </w:pPr>
    </w:p>
    <w:p w:rsidR="00C53914" w:rsidRDefault="00C53914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br w:type="page"/>
      </w:r>
    </w:p>
    <w:p w:rsidR="00663870" w:rsidRPr="00663870" w:rsidRDefault="00663870" w:rsidP="00430A14">
      <w:pPr>
        <w:rPr>
          <w:rFonts w:ascii="Times New Roman" w:hAnsi="Times New Roman" w:cs="Times New Roman"/>
          <w:b/>
          <w:sz w:val="28"/>
          <w:szCs w:val="32"/>
        </w:rPr>
      </w:pPr>
      <w:r w:rsidRPr="00663870">
        <w:rPr>
          <w:rFonts w:ascii="Times New Roman" w:hAnsi="Times New Roman" w:cs="Times New Roman"/>
          <w:b/>
          <w:sz w:val="28"/>
          <w:szCs w:val="32"/>
        </w:rPr>
        <w:lastRenderedPageBreak/>
        <w:t>2.2 Другий спосіб множення.</w:t>
      </w:r>
    </w:p>
    <w:p w:rsidR="00F10662" w:rsidRDefault="003E1694" w:rsidP="00F10662">
      <w:pPr>
        <w:widowControl w:val="0"/>
        <w:autoSpaceDE w:val="0"/>
        <w:autoSpaceDN w:val="0"/>
        <w:adjustRightInd w:val="0"/>
        <w:spacing w:before="67" w:after="0" w:line="322" w:lineRule="exact"/>
        <w:ind w:right="614"/>
        <w:jc w:val="both"/>
        <w:rPr>
          <w:rFonts w:ascii="Times New Roman" w:hAnsi="Times New Roman" w:cs="Times New Roman"/>
          <w:b/>
          <w:sz w:val="28"/>
          <w:szCs w:val="32"/>
        </w:rPr>
      </w:pPr>
      <w:r w:rsidRPr="00663870">
        <w:rPr>
          <w:rFonts w:ascii="Times New Roman" w:hAnsi="Times New Roman" w:cs="Times New Roman"/>
          <w:b/>
          <w:sz w:val="28"/>
          <w:szCs w:val="32"/>
        </w:rPr>
        <w:t>2.2.1</w:t>
      </w:r>
      <w:r w:rsidR="005803D2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F10662" w:rsidRPr="00663870">
        <w:rPr>
          <w:rFonts w:ascii="Times New Roman" w:hAnsi="Times New Roman" w:cs="Times New Roman"/>
          <w:b/>
          <w:sz w:val="28"/>
          <w:szCs w:val="32"/>
        </w:rPr>
        <w:t>Теоретичне</w:t>
      </w:r>
      <w:r w:rsidRPr="00663870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5D0874" w:rsidRPr="00663870">
        <w:rPr>
          <w:rFonts w:ascii="Times New Roman" w:hAnsi="Times New Roman" w:cs="Times New Roman"/>
          <w:b/>
          <w:sz w:val="28"/>
          <w:szCs w:val="32"/>
        </w:rPr>
        <w:t>обґрунтування</w:t>
      </w:r>
      <w:r w:rsidRPr="00663870">
        <w:rPr>
          <w:rFonts w:ascii="Times New Roman" w:hAnsi="Times New Roman" w:cs="Times New Roman"/>
          <w:b/>
          <w:sz w:val="28"/>
          <w:szCs w:val="32"/>
        </w:rPr>
        <w:t xml:space="preserve"> другого способу множення:</w:t>
      </w:r>
    </w:p>
    <w:p w:rsidR="00F10662" w:rsidRPr="00F10662" w:rsidRDefault="00F10662" w:rsidP="00F10662">
      <w:pPr>
        <w:widowControl w:val="0"/>
        <w:tabs>
          <w:tab w:val="left" w:pos="9498"/>
        </w:tabs>
        <w:autoSpaceDE w:val="0"/>
        <w:autoSpaceDN w:val="0"/>
        <w:adjustRightInd w:val="0"/>
        <w:spacing w:before="67" w:after="0" w:line="322" w:lineRule="exact"/>
        <w:ind w:right="-2" w:firstLine="426"/>
        <w:jc w:val="both"/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sz w:val="28"/>
          <w:szCs w:val="28"/>
        </w:rPr>
        <w:t>Ч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ла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аться 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м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і та 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1"/>
          <w:sz w:val="28"/>
          <w:szCs w:val="28"/>
        </w:rPr>
        <w:t>р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яю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ч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ка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2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дій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юю</w:t>
      </w:r>
      <w:r>
        <w:rPr>
          <w:rFonts w:ascii="Times New Roman" w:hAnsi="Times New Roman" w:cs="Times New Roman"/>
          <w:sz w:val="28"/>
          <w:szCs w:val="28"/>
        </w:rPr>
        <w:t>ть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pacing w:val="2"/>
          <w:sz w:val="28"/>
          <w:szCs w:val="28"/>
        </w:rPr>
        <w:t>м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по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ю 2 </w:t>
      </w:r>
      <w:r>
        <w:rPr>
          <w:rFonts w:ascii="Times New Roman" w:hAnsi="Times New Roman" w:cs="Times New Roman"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щ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м</w:t>
      </w:r>
      <w:r>
        <w:rPr>
          <w:rFonts w:ascii="Times New Roman" w:hAnsi="Times New Roman" w:cs="Times New Roman"/>
          <w:spacing w:val="-2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щ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на</w:t>
      </w:r>
      <w:r>
        <w:rPr>
          <w:rFonts w:ascii="Times New Roman" w:hAnsi="Times New Roman" w:cs="Times New Roman"/>
          <w:spacing w:val="-1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м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ж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.</w:t>
      </w:r>
    </w:p>
    <w:p w:rsidR="003E1694" w:rsidRPr="00F10662" w:rsidRDefault="00F10662" w:rsidP="00F10662">
      <w:pPr>
        <w:widowControl w:val="0"/>
        <w:tabs>
          <w:tab w:val="left" w:pos="9498"/>
        </w:tabs>
        <w:autoSpaceDE w:val="0"/>
        <w:autoSpaceDN w:val="0"/>
        <w:adjustRightInd w:val="0"/>
        <w:spacing w:after="0" w:line="318" w:lineRule="exact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н</w:t>
      </w:r>
      <w:r>
        <w:rPr>
          <w:rFonts w:ascii="Times New Roman" w:hAnsi="Times New Roman" w:cs="Times New Roman"/>
          <w:spacing w:val="-2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м сп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1"/>
          <w:sz w:val="28"/>
          <w:szCs w:val="28"/>
        </w:rPr>
        <w:t>об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м </w:t>
      </w:r>
      <w:r>
        <w:rPr>
          <w:rFonts w:ascii="Times New Roman" w:hAnsi="Times New Roman" w:cs="Times New Roman"/>
          <w:spacing w:val="-1"/>
          <w:sz w:val="28"/>
          <w:szCs w:val="28"/>
        </w:rPr>
        <w:t>зді</w:t>
      </w:r>
      <w:r>
        <w:rPr>
          <w:rFonts w:ascii="Times New Roman" w:hAnsi="Times New Roman" w:cs="Times New Roman"/>
          <w:spacing w:val="1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з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лод</w:t>
      </w:r>
      <w:r>
        <w:rPr>
          <w:rFonts w:ascii="Times New Roman" w:hAnsi="Times New Roman" w:cs="Times New Roman"/>
          <w:sz w:val="28"/>
          <w:szCs w:val="28"/>
        </w:rPr>
        <w:t>ших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р</w:t>
      </w:r>
      <w:r>
        <w:rPr>
          <w:rFonts w:ascii="Times New Roman" w:hAnsi="Times New Roman" w:cs="Times New Roman"/>
          <w:spacing w:val="-1"/>
          <w:sz w:val="28"/>
          <w:szCs w:val="28"/>
        </w:rPr>
        <w:t>яд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5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, множ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е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1"/>
          <w:sz w:val="28"/>
          <w:szCs w:val="28"/>
        </w:rPr>
        <w:t>є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о, а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а частк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их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к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3"/>
          <w:sz w:val="28"/>
          <w:szCs w:val="28"/>
        </w:rPr>
        <w:t>ш</w:t>
      </w:r>
      <w:r>
        <w:rPr>
          <w:rFonts w:ascii="Times New Roman" w:hAnsi="Times New Roman" w:cs="Times New Roman"/>
          <w:sz w:val="28"/>
          <w:szCs w:val="28"/>
        </w:rPr>
        <w:t>ає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хо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54212" w:rsidRDefault="00954212" w:rsidP="00F10662">
      <w:pPr>
        <w:spacing w:before="240"/>
        <w:ind w:left="-567"/>
        <w:rPr>
          <w:rFonts w:ascii="Times New Roman" w:hAnsi="Times New Roman" w:cs="Times New Roman"/>
          <w:sz w:val="28"/>
          <w:szCs w:val="28"/>
          <w:lang w:val="en-US"/>
        </w:rPr>
      </w:pPr>
      <w:r w:rsidRPr="002606C4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2606C4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Z=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</m:t>
            </m:r>
          </m:sup>
        </m:sSup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+1</m:t>
            </m:r>
          </m:sup>
        </m:sSup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1</m:t>
            </m:r>
          </m:sup>
        </m:sSup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6082F" w:rsidRPr="00307170" w:rsidRDefault="00D6082F" w:rsidP="00954212">
      <w:pPr>
        <w:ind w:left="-56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>Z=((0+</w:t>
      </w:r>
      <w:r w:rsidRPr="00D608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</m:t>
            </m:r>
          </m:sup>
        </m:sSup>
      </m:oMath>
      <w:r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+</w:t>
      </w:r>
      <w:r w:rsidRPr="00D608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+1</m:t>
            </m:r>
          </m:sup>
        </m:sSup>
      </m:oMath>
      <w:r>
        <w:rPr>
          <w:rFonts w:ascii="Times New Roman" w:hAnsi="Times New Roman" w:cs="Times New Roman"/>
          <w:sz w:val="28"/>
          <w:szCs w:val="28"/>
          <w:lang w:val="en-US"/>
        </w:rPr>
        <w:t>)…+</w:t>
      </w:r>
      <w:r w:rsidRPr="00D608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1</m:t>
            </m:r>
          </m:sup>
        </m:sSup>
      </m:oMath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07170" w:rsidRPr="00307170" w:rsidRDefault="00954212" w:rsidP="00D6082F">
      <w:pPr>
        <w:ind w:left="-567"/>
        <w:rPr>
          <w:rFonts w:ascii="Times New Roman" w:hAnsi="Times New Roman" w:cs="Times New Roman"/>
          <w:sz w:val="28"/>
          <w:szCs w:val="28"/>
          <w:lang w:val="en-US"/>
        </w:rPr>
      </w:pPr>
      <w:r w:rsidRPr="00D6082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6082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Z=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i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+Y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n-i+1</m:t>
                </m:r>
              </m:sub>
            </m:sSub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-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-1</m:t>
                </m:r>
              </m:sup>
            </m:sSup>
          </m:e>
        </m:nary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;</w:t>
      </w:r>
      <w:r w:rsidR="0030717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0</m:t>
            </m:r>
          </m:sub>
        </m:sSub>
        <m:r>
          <w:rPr>
            <w:rFonts w:ascii="Cambria Math" w:hAnsi="Cambria Math" w:cs="Times New Roman"/>
            <w:sz w:val="28"/>
            <w:szCs w:val="28"/>
            <w:lang w:val="en-US"/>
          </w:rPr>
          <m:t>=0;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0</m:t>
            </m:r>
          </m:sub>
        </m:sSub>
        <m:r>
          <w:rPr>
            <w:rFonts w:ascii="Cambria Math" w:hAnsi="Cambria Math" w:cs="Times New Roman"/>
            <w:sz w:val="28"/>
            <w:szCs w:val="28"/>
            <w:lang w:val="en-US"/>
          </w:rPr>
          <m:t>=0</m:t>
        </m:r>
      </m:oMath>
    </w:p>
    <w:p w:rsidR="00D06D61" w:rsidRPr="0042287C" w:rsidRDefault="005D0874" w:rsidP="0042287C">
      <w:pPr>
        <w:spacing w:after="0"/>
        <w:rPr>
          <w:rFonts w:ascii="Times New Roman" w:hAnsi="Times New Roman" w:cs="Times New Roman"/>
          <w:b/>
          <w:sz w:val="28"/>
          <w:szCs w:val="32"/>
          <w:lang w:val="en-US"/>
        </w:rPr>
      </w:pPr>
      <w:r w:rsidRPr="0042287C">
        <w:rPr>
          <w:rFonts w:ascii="Times New Roman" w:hAnsi="Times New Roman" w:cs="Times New Roman"/>
          <w:b/>
          <w:sz w:val="28"/>
          <w:szCs w:val="32"/>
        </w:rPr>
        <w:t>2.2.2 Операційна схема:</w:t>
      </w:r>
    </w:p>
    <w:p w:rsidR="004A4F75" w:rsidRDefault="005D0874" w:rsidP="00F106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val="ru-RU" w:eastAsia="ru-RU"/>
        </w:rPr>
        <w:drawing>
          <wp:inline distT="0" distB="0" distL="0" distR="0" wp14:anchorId="6D212845" wp14:editId="2C12E185">
            <wp:extent cx="3009900" cy="2137027"/>
            <wp:effectExtent l="0" t="0" r="0" b="0"/>
            <wp:docPr id="653" name="Рисунок 6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040517" cy="2158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287C" w:rsidRDefault="0042287C" w:rsidP="0042287C">
      <w:pPr>
        <w:jc w:val="center"/>
        <w:rPr>
          <w:rFonts w:ascii="Times New Roman" w:hAnsi="Times New Roman" w:cs="Times New Roman"/>
          <w:i/>
          <w:sz w:val="28"/>
        </w:rPr>
      </w:pPr>
      <w:r w:rsidRPr="004C1060">
        <w:rPr>
          <w:rFonts w:ascii="Times New Roman" w:hAnsi="Times New Roman" w:cs="Times New Roman"/>
          <w:i/>
          <w:sz w:val="28"/>
        </w:rPr>
        <w:t xml:space="preserve">Рисунок </w:t>
      </w:r>
      <w:r w:rsidR="005024D6">
        <w:rPr>
          <w:rFonts w:ascii="Times New Roman" w:hAnsi="Times New Roman" w:cs="Times New Roman"/>
          <w:i/>
          <w:sz w:val="28"/>
        </w:rPr>
        <w:t>2.</w:t>
      </w:r>
      <w:r w:rsidRPr="00193F33">
        <w:rPr>
          <w:rFonts w:ascii="Times New Roman" w:hAnsi="Times New Roman" w:cs="Times New Roman"/>
          <w:i/>
          <w:sz w:val="28"/>
          <w:lang w:val="ru-RU"/>
        </w:rPr>
        <w:t>2</w:t>
      </w:r>
      <w:r w:rsidRPr="004C1060">
        <w:rPr>
          <w:rFonts w:ascii="Times New Roman" w:hAnsi="Times New Roman" w:cs="Times New Roman"/>
          <w:i/>
          <w:sz w:val="28"/>
        </w:rPr>
        <w:t>.1- Операційна схема.</w:t>
      </w:r>
    </w:p>
    <w:p w:rsidR="005024D6" w:rsidRPr="00AD0AEC" w:rsidRDefault="00BD3152" w:rsidP="00AD0AEC">
      <w:pPr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br w:type="page"/>
      </w:r>
      <w:r w:rsidR="00C967E5" w:rsidRPr="0042287C">
        <w:rPr>
          <w:rFonts w:ascii="Times New Roman" w:hAnsi="Times New Roman" w:cs="Times New Roman"/>
          <w:b/>
          <w:sz w:val="28"/>
          <w:szCs w:val="32"/>
        </w:rPr>
        <w:lastRenderedPageBreak/>
        <w:t>2.2</w:t>
      </w:r>
      <w:r w:rsidR="001C526C">
        <w:rPr>
          <w:rFonts w:ascii="Times New Roman" w:hAnsi="Times New Roman" w:cs="Times New Roman"/>
          <w:b/>
          <w:sz w:val="28"/>
          <w:szCs w:val="32"/>
        </w:rPr>
        <w:t>.3 Змістовний мікроалгоритм</w:t>
      </w:r>
      <w:r w:rsidR="001C526C" w:rsidRPr="00010BDC">
        <w:rPr>
          <w:rFonts w:ascii="Times New Roman" w:hAnsi="Times New Roman" w:cs="Times New Roman"/>
          <w:b/>
          <w:sz w:val="28"/>
          <w:szCs w:val="32"/>
          <w:lang w:val="ru-RU"/>
        </w:rPr>
        <w:t>:</w:t>
      </w:r>
    </w:p>
    <w:p w:rsidR="00D06D61" w:rsidRPr="00855571" w:rsidRDefault="00855571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143616" behindDoc="0" locked="0" layoutInCell="1" allowOverlap="1" wp14:anchorId="6B6267EE" wp14:editId="393A13A4">
                <wp:simplePos x="0" y="0"/>
                <wp:positionH relativeFrom="column">
                  <wp:posOffset>2019300</wp:posOffset>
                </wp:positionH>
                <wp:positionV relativeFrom="paragraph">
                  <wp:posOffset>23495</wp:posOffset>
                </wp:positionV>
                <wp:extent cx="1097280" cy="387350"/>
                <wp:effectExtent l="0" t="0" r="26670" b="12700"/>
                <wp:wrapNone/>
                <wp:docPr id="658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38735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:rsidR="00C53914" w:rsidRPr="007B1272" w:rsidRDefault="00C53914" w:rsidP="00855571">
                            <w:pPr>
                              <w:rPr>
                                <w:sz w:val="24"/>
                                <w:szCs w:val="28"/>
                              </w:rPr>
                            </w:pPr>
                            <w:r w:rsidRPr="007B1272">
                              <w:rPr>
                                <w:sz w:val="24"/>
                                <w:szCs w:val="28"/>
                              </w:rPr>
                              <w:t xml:space="preserve">   Почато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3" type="#_x0000_t116" style="position:absolute;margin-left:159pt;margin-top:1.85pt;width:86.4pt;height:30.5pt;z-index:252143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">
                <v:textbox>
                  <w:txbxContent>
                    <w:p w:rsidR="00DD333F" w:rsidRPr="007B1272" w:rsidRDefault="00DD333F" w:rsidP="00855571">
                      <w:pPr>
                        <w:rPr>
                          <w:sz w:val="24"/>
                          <w:szCs w:val="28"/>
                        </w:rPr>
                      </w:pPr>
                      <w:r w:rsidRPr="007B1272">
                        <w:rPr>
                          <w:sz w:val="24"/>
                          <w:szCs w:val="28"/>
                        </w:rPr>
                        <w:t xml:space="preserve">   Початок</w:t>
                      </w:r>
                    </w:p>
                  </w:txbxContent>
                </v:textbox>
              </v:shape>
            </w:pict>
          </mc:Fallback>
        </mc:AlternateContent>
      </w:r>
      <w:r w:rsidR="00D06D61" w:rsidRPr="00855571">
        <w:rPr>
          <w:sz w:val="24"/>
          <w:szCs w:val="24"/>
        </w:rPr>
        <w:t xml:space="preserve">                                             </w:t>
      </w:r>
      <w:r w:rsidR="007B1272">
        <w:rPr>
          <w:sz w:val="24"/>
          <w:szCs w:val="24"/>
        </w:rPr>
        <w:t xml:space="preserve">                              </w:t>
      </w:r>
      <w:r w:rsidR="00D06D61" w:rsidRPr="00855571">
        <w:rPr>
          <w:sz w:val="24"/>
          <w:szCs w:val="24"/>
        </w:rPr>
        <w:t xml:space="preserve"> </w:t>
      </w:r>
    </w:p>
    <w:p w:rsidR="00D06D61" w:rsidRPr="00855571" w:rsidRDefault="007B127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12160" behindDoc="0" locked="0" layoutInCell="1" allowOverlap="1" wp14:anchorId="04104FED" wp14:editId="00D6E64F">
                <wp:simplePos x="0" y="0"/>
                <wp:positionH relativeFrom="column">
                  <wp:posOffset>2567940</wp:posOffset>
                </wp:positionH>
                <wp:positionV relativeFrom="paragraph">
                  <wp:posOffset>75565</wp:posOffset>
                </wp:positionV>
                <wp:extent cx="0" cy="280035"/>
                <wp:effectExtent l="0" t="0" r="19050" b="24765"/>
                <wp:wrapNone/>
                <wp:docPr id="627" name="AutoShap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00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8" o:spid="_x0000_s1026" type="#_x0000_t32" style="position:absolute;margin-left:202.2pt;margin-top:5.95pt;width:0;height:22.05pt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"/>
            </w:pict>
          </mc:Fallback>
        </mc:AlternateContent>
      </w:r>
    </w:p>
    <w:p w:rsidR="00D06D61" w:rsidRPr="00855571" w:rsidRDefault="00F1066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15232" behindDoc="0" locked="0" layoutInCell="1" allowOverlap="1" wp14:anchorId="4F4E0272" wp14:editId="7EC0AD86">
                <wp:simplePos x="0" y="0"/>
                <wp:positionH relativeFrom="column">
                  <wp:posOffset>2567940</wp:posOffset>
                </wp:positionH>
                <wp:positionV relativeFrom="paragraph">
                  <wp:posOffset>304165</wp:posOffset>
                </wp:positionV>
                <wp:extent cx="0" cy="309245"/>
                <wp:effectExtent l="0" t="0" r="19050" b="14605"/>
                <wp:wrapNone/>
                <wp:docPr id="629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92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1" o:spid="_x0000_s1026" type="#_x0000_t32" style="position:absolute;margin-left:202.2pt;margin-top:23.95pt;width:0;height:24.35pt;z-index:25161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"/>
            </w:pict>
          </mc:Fallback>
        </mc:AlternateContent>
      </w: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26496" behindDoc="0" locked="0" layoutInCell="1" allowOverlap="1" wp14:anchorId="40CDD861" wp14:editId="33F2CDE4">
                <wp:simplePos x="0" y="0"/>
                <wp:positionH relativeFrom="column">
                  <wp:posOffset>2561590</wp:posOffset>
                </wp:positionH>
                <wp:positionV relativeFrom="paragraph">
                  <wp:posOffset>485140</wp:posOffset>
                </wp:positionV>
                <wp:extent cx="2162175" cy="0"/>
                <wp:effectExtent l="38100" t="76200" r="0" b="95250"/>
                <wp:wrapNone/>
                <wp:docPr id="634" name="AutoShape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62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2" o:spid="_x0000_s1026" type="#_x0000_t32" style="position:absolute;margin-left:201.7pt;margin-top:38.2pt;width:170.25pt;height:0;flip:x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">
                <v:stroke endarrow="block"/>
              </v:shape>
            </w:pict>
          </mc:Fallback>
        </mc:AlternateContent>
      </w: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27520" behindDoc="0" locked="0" layoutInCell="1" allowOverlap="1" wp14:anchorId="04D176B4" wp14:editId="72C386D1">
                <wp:simplePos x="0" y="0"/>
                <wp:positionH relativeFrom="column">
                  <wp:posOffset>3234055</wp:posOffset>
                </wp:positionH>
                <wp:positionV relativeFrom="paragraph">
                  <wp:posOffset>913130</wp:posOffset>
                </wp:positionV>
                <wp:extent cx="936625" cy="0"/>
                <wp:effectExtent l="0" t="0" r="15875" b="19050"/>
                <wp:wrapNone/>
                <wp:docPr id="635" name="AutoShape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366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3" o:spid="_x0000_s1026" type="#_x0000_t32" style="position:absolute;margin-left:254.65pt;margin-top:71.9pt;width:73.75pt;height:0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"/>
            </w:pict>
          </mc:Fallback>
        </mc:AlternateContent>
      </w: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14208" behindDoc="0" locked="0" layoutInCell="1" allowOverlap="1" wp14:anchorId="5217FF4E" wp14:editId="7DAA2514">
                <wp:simplePos x="0" y="0"/>
                <wp:positionH relativeFrom="column">
                  <wp:posOffset>1894840</wp:posOffset>
                </wp:positionH>
                <wp:positionV relativeFrom="paragraph">
                  <wp:posOffset>618490</wp:posOffset>
                </wp:positionV>
                <wp:extent cx="1338580" cy="590550"/>
                <wp:effectExtent l="19050" t="19050" r="33020" b="38100"/>
                <wp:wrapNone/>
                <wp:docPr id="630" name="AutoShape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38580" cy="59055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7B1272" w:rsidRDefault="00C53914" w:rsidP="007B1272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7B1272">
                              <w:rPr>
                                <w:sz w:val="24"/>
                                <w:szCs w:val="28"/>
                                <w:lang w:val="en-US"/>
                              </w:rPr>
                              <w:t>RG2[0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0" o:spid="_x0000_s1054" type="#_x0000_t4" style="position:absolute;margin-left:149.2pt;margin-top:48.7pt;width:105.4pt;height:46.5pt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">
                <v:textbox>
                  <w:txbxContent>
                    <w:p w:rsidR="00DD333F" w:rsidRPr="007B1272" w:rsidRDefault="00DD333F" w:rsidP="007B1272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proofErr w:type="gramStart"/>
                      <w:r w:rsidRPr="007B1272">
                        <w:rPr>
                          <w:sz w:val="24"/>
                          <w:szCs w:val="28"/>
                          <w:lang w:val="en-US"/>
                        </w:rPr>
                        <w:t>RG2[</w:t>
                      </w:r>
                      <w:proofErr w:type="gramEnd"/>
                      <w:r w:rsidRPr="007B1272">
                        <w:rPr>
                          <w:sz w:val="24"/>
                          <w:szCs w:val="28"/>
                          <w:lang w:val="en-US"/>
                        </w:rPr>
                        <w:t>0]</w:t>
                      </w:r>
                    </w:p>
                  </w:txbxContent>
                </v:textbox>
              </v:shape>
            </w:pict>
          </mc:Fallback>
        </mc:AlternateContent>
      </w:r>
      <w:r w:rsidR="007B1272"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13184" behindDoc="0" locked="0" layoutInCell="1" allowOverlap="1" wp14:anchorId="035D76FE" wp14:editId="33AA9204">
                <wp:simplePos x="0" y="0"/>
                <wp:positionH relativeFrom="column">
                  <wp:posOffset>1672688</wp:posOffset>
                </wp:positionH>
                <wp:positionV relativeFrom="paragraph">
                  <wp:posOffset>12749</wp:posOffset>
                </wp:positionV>
                <wp:extent cx="1790700" cy="288388"/>
                <wp:effectExtent l="0" t="0" r="19050" b="16510"/>
                <wp:wrapNone/>
                <wp:docPr id="628" name="Rectangle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28838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7B1272" w:rsidRDefault="00C53914" w:rsidP="00D06D61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7B127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0;  RG2:=X;</w:t>
                            </w: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</w:rPr>
                              <w:t xml:space="preserve"> </w:t>
                            </w:r>
                            <w:r w:rsidRPr="007B127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RG3:=Y;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9" o:spid="_x0000_s1055" style="position:absolute;margin-left:131.7pt;margin-top:1pt;width:141pt;height:22.7pt;z-index:2516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">
                <v:textbox>
                  <w:txbxContent>
                    <w:p w:rsidR="00DD333F" w:rsidRPr="007B1272" w:rsidRDefault="00DD333F" w:rsidP="00D06D61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7B127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0</w:t>
                      </w:r>
                      <w:proofErr w:type="gramStart"/>
                      <w:r w:rsidRPr="007B127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;  RG2</w:t>
                      </w:r>
                      <w:proofErr w:type="gramEnd"/>
                      <w:r w:rsidRPr="007B127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:=X;</w:t>
                      </w:r>
                      <w:r>
                        <w:rPr>
                          <w:rFonts w:ascii="Calibri" w:hAnsi="Calibri" w:cs="Times New Roman"/>
                          <w:sz w:val="24"/>
                          <w:szCs w:val="28"/>
                        </w:rPr>
                        <w:t xml:space="preserve"> </w:t>
                      </w:r>
                      <w:r w:rsidRPr="007B127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RG3:=Y;   </w:t>
                      </w:r>
                    </w:p>
                  </w:txbxContent>
                </v:textbox>
              </v:rect>
            </w:pict>
          </mc:Fallback>
        </mc:AlternateContent>
      </w:r>
    </w:p>
    <w:p w:rsidR="00D06D61" w:rsidRPr="00855571" w:rsidRDefault="00F1066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 wp14:anchorId="31B06F95" wp14:editId="58B56F95">
                <wp:simplePos x="0" y="0"/>
                <wp:positionH relativeFrom="column">
                  <wp:posOffset>4720590</wp:posOffset>
                </wp:positionH>
                <wp:positionV relativeFrom="paragraph">
                  <wp:posOffset>144780</wp:posOffset>
                </wp:positionV>
                <wp:extent cx="0" cy="2457450"/>
                <wp:effectExtent l="0" t="0" r="19050" b="19050"/>
                <wp:wrapNone/>
                <wp:docPr id="626" name="AutoShape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574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6" o:spid="_x0000_s1026" type="#_x0000_t32" style="position:absolute;margin-left:371.7pt;margin-top:11.4pt;width:0;height:193.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"/>
            </w:pict>
          </mc:Fallback>
        </mc:AlternateContent>
      </w:r>
    </w:p>
    <w:p w:rsidR="00D06D61" w:rsidRPr="00855571" w:rsidRDefault="00F1066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28544" behindDoc="0" locked="0" layoutInCell="1" allowOverlap="1" wp14:anchorId="438699C5" wp14:editId="1DC5F0F6">
                <wp:simplePos x="0" y="0"/>
                <wp:positionH relativeFrom="column">
                  <wp:posOffset>4177665</wp:posOffset>
                </wp:positionH>
                <wp:positionV relativeFrom="paragraph">
                  <wp:posOffset>235585</wp:posOffset>
                </wp:positionV>
                <wp:extent cx="0" cy="965200"/>
                <wp:effectExtent l="0" t="0" r="19050" b="25400"/>
                <wp:wrapNone/>
                <wp:docPr id="636" name="AutoShape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9652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4" o:spid="_x0000_s1026" type="#_x0000_t32" style="position:absolute;margin-left:328.95pt;margin-top:18.55pt;width:0;height:76pt;flip:x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"/>
            </w:pict>
          </mc:Fallback>
        </mc:AlternateContent>
      </w:r>
      <w:r w:rsidR="005803D2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161024" behindDoc="0" locked="0" layoutInCell="1" allowOverlap="1" wp14:anchorId="4DB9D167" wp14:editId="6CA3338F">
                <wp:simplePos x="0" y="0"/>
                <wp:positionH relativeFrom="column">
                  <wp:posOffset>3127375</wp:posOffset>
                </wp:positionH>
                <wp:positionV relativeFrom="paragraph">
                  <wp:posOffset>27940</wp:posOffset>
                </wp:positionV>
                <wp:extent cx="285115" cy="282575"/>
                <wp:effectExtent l="0" t="0" r="0" b="3175"/>
                <wp:wrapNone/>
                <wp:docPr id="66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Pr="00FD6CBE" w:rsidRDefault="00C53914" w:rsidP="005803D2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6" type="#_x0000_t202" style="position:absolute;margin-left:246.25pt;margin-top:2.2pt;width:22.45pt;height:22.25pt;z-index:25216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" filled="f" stroked="f">
                <v:textbox>
                  <w:txbxContent>
                    <w:p w:rsidR="00DD333F" w:rsidRPr="00FD6CBE" w:rsidRDefault="00DD333F" w:rsidP="005803D2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:rsidR="00D06D61" w:rsidRPr="00855571" w:rsidRDefault="00F1066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20352" behindDoc="0" locked="0" layoutInCell="1" allowOverlap="1" wp14:anchorId="4BFDD84E" wp14:editId="645FFCA1">
                <wp:simplePos x="0" y="0"/>
                <wp:positionH relativeFrom="column">
                  <wp:posOffset>2567940</wp:posOffset>
                </wp:positionH>
                <wp:positionV relativeFrom="paragraph">
                  <wp:posOffset>186690</wp:posOffset>
                </wp:positionV>
                <wp:extent cx="0" cy="216535"/>
                <wp:effectExtent l="0" t="0" r="19050" b="12065"/>
                <wp:wrapNone/>
                <wp:docPr id="632" name="AutoShape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65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6" o:spid="_x0000_s1026" type="#_x0000_t32" style="position:absolute;margin-left:202.2pt;margin-top:14.7pt;width:0;height:17.05pt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"/>
            </w:pict>
          </mc:Fallback>
        </mc:AlternateContent>
      </w:r>
      <w:r w:rsidR="005803D2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163072" behindDoc="0" locked="0" layoutInCell="1" allowOverlap="1" wp14:anchorId="516B9397" wp14:editId="2709DF4C">
                <wp:simplePos x="0" y="0"/>
                <wp:positionH relativeFrom="column">
                  <wp:posOffset>2289810</wp:posOffset>
                </wp:positionH>
                <wp:positionV relativeFrom="paragraph">
                  <wp:posOffset>120650</wp:posOffset>
                </wp:positionV>
                <wp:extent cx="285115" cy="282575"/>
                <wp:effectExtent l="0" t="0" r="0" b="3175"/>
                <wp:wrapNone/>
                <wp:docPr id="66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Pr="00FD6CBE" w:rsidRDefault="00C53914" w:rsidP="005803D2">
                            <w:pPr>
                              <w:rPr>
                                <w:lang w:val="en-US"/>
                              </w:rPr>
                            </w:pPr>
                            <w:r>
                              <w:t>0</w:t>
                            </w: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7" type="#_x0000_t202" style="position:absolute;margin-left:180.3pt;margin-top:9.5pt;width:22.45pt;height:22.25pt;z-index:25216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" filled="f" stroked="f">
                <v:textbox>
                  <w:txbxContent>
                    <w:p w:rsidR="00DD333F" w:rsidRPr="00FD6CBE" w:rsidRDefault="00DD333F" w:rsidP="005803D2">
                      <w:pPr>
                        <w:rPr>
                          <w:lang w:val="en-US"/>
                        </w:rPr>
                      </w:pPr>
                      <w:r>
                        <w:t>0</w:t>
                      </w: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:rsidR="00D06D61" w:rsidRPr="00855571" w:rsidRDefault="007B127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16256" behindDoc="0" locked="0" layoutInCell="1" allowOverlap="1" wp14:anchorId="40C83F79" wp14:editId="5D37EF21">
                <wp:simplePos x="0" y="0"/>
                <wp:positionH relativeFrom="column">
                  <wp:posOffset>1910820</wp:posOffset>
                </wp:positionH>
                <wp:positionV relativeFrom="paragraph">
                  <wp:posOffset>64770</wp:posOffset>
                </wp:positionV>
                <wp:extent cx="1318260" cy="336550"/>
                <wp:effectExtent l="0" t="0" r="15240" b="25400"/>
                <wp:wrapNone/>
                <wp:docPr id="631" name="Rectangl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18260" cy="336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7B1272" w:rsidRDefault="00C53914" w:rsidP="007B1272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7B127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RG1+RG3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02" o:spid="_x0000_s1058" style="position:absolute;margin-left:150.45pt;margin-top:5.1pt;width:103.8pt;height:26.5pt;z-index: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">
                <v:textbox>
                  <w:txbxContent>
                    <w:p w:rsidR="00DD333F" w:rsidRPr="007B1272" w:rsidRDefault="00DD333F" w:rsidP="007B1272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7B127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RG1+RG3;</w:t>
                      </w:r>
                    </w:p>
                  </w:txbxContent>
                </v:textbox>
              </v:rect>
            </w:pict>
          </mc:Fallback>
        </mc:AlternateContent>
      </w:r>
    </w:p>
    <w:p w:rsidR="00D06D61" w:rsidRPr="00855571" w:rsidRDefault="00F1066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29568" behindDoc="0" locked="0" layoutInCell="1" allowOverlap="1" wp14:anchorId="45DDAD97" wp14:editId="64594335">
                <wp:simplePos x="0" y="0"/>
                <wp:positionH relativeFrom="column">
                  <wp:posOffset>2555240</wp:posOffset>
                </wp:positionH>
                <wp:positionV relativeFrom="paragraph">
                  <wp:posOffset>176530</wp:posOffset>
                </wp:positionV>
                <wp:extent cx="1618615" cy="0"/>
                <wp:effectExtent l="38100" t="76200" r="0" b="95250"/>
                <wp:wrapNone/>
                <wp:docPr id="637" name="AutoShape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1861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5" o:spid="_x0000_s1026" type="#_x0000_t32" style="position:absolute;margin-left:201.2pt;margin-top:13.9pt;width:127.45pt;height:0;flip:x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">
                <v:stroke endarrow="block"/>
              </v:shape>
            </w:pict>
          </mc:Fallback>
        </mc:AlternateContent>
      </w: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17280" behindDoc="0" locked="0" layoutInCell="1" allowOverlap="1" wp14:anchorId="4F7441C9" wp14:editId="3A0CADB0">
                <wp:simplePos x="0" y="0"/>
                <wp:positionH relativeFrom="column">
                  <wp:posOffset>1920240</wp:posOffset>
                </wp:positionH>
                <wp:positionV relativeFrom="paragraph">
                  <wp:posOffset>311150</wp:posOffset>
                </wp:positionV>
                <wp:extent cx="1293495" cy="495300"/>
                <wp:effectExtent l="0" t="0" r="20955" b="19050"/>
                <wp:wrapNone/>
                <wp:docPr id="625" name="Rectangl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3495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7B1272" w:rsidRDefault="00C53914" w:rsidP="007B1272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7B127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2:=0.r(RG2);    RG3:=l(RG1).0;</w:t>
                            </w:r>
                          </w:p>
                          <w:p w:rsidR="00C53914" w:rsidRPr="007B1272" w:rsidRDefault="00C53914" w:rsidP="00D06D61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  <w:p w:rsidR="00C53914" w:rsidRPr="007B1272" w:rsidRDefault="00C53914" w:rsidP="00D06D61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7B127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           </w:t>
                            </w:r>
                          </w:p>
                          <w:p w:rsidR="00C53914" w:rsidRPr="007B1272" w:rsidRDefault="00C53914" w:rsidP="00D06D61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03" o:spid="_x0000_s1059" style="position:absolute;margin-left:151.2pt;margin-top:24.5pt;width:101.85pt;height:39pt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">
                <v:textbox>
                  <w:txbxContent>
                    <w:p w:rsidR="00DD333F" w:rsidRPr="007B1272" w:rsidRDefault="00DD333F" w:rsidP="007B1272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7B127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2:=</w:t>
                      </w:r>
                      <w:proofErr w:type="gramStart"/>
                      <w:r w:rsidRPr="007B127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0.r(</w:t>
                      </w:r>
                      <w:proofErr w:type="gramEnd"/>
                      <w:r w:rsidRPr="007B127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2);    RG3:=l(RG1).0;</w:t>
                      </w:r>
                    </w:p>
                    <w:p w:rsidR="00DD333F" w:rsidRPr="007B1272" w:rsidRDefault="00DD333F" w:rsidP="00D06D61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  <w:p w:rsidR="00DD333F" w:rsidRPr="007B1272" w:rsidRDefault="00DD333F" w:rsidP="00D06D61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7B127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          </w:t>
                      </w:r>
                    </w:p>
                    <w:p w:rsidR="00DD333F" w:rsidRPr="007B1272" w:rsidRDefault="00DD333F" w:rsidP="00D06D61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7B1272"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21376" behindDoc="0" locked="0" layoutInCell="1" allowOverlap="1" wp14:anchorId="13700179" wp14:editId="4AF52BD7">
                <wp:simplePos x="0" y="0"/>
                <wp:positionH relativeFrom="column">
                  <wp:posOffset>2567940</wp:posOffset>
                </wp:positionH>
                <wp:positionV relativeFrom="paragraph">
                  <wp:posOffset>57150</wp:posOffset>
                </wp:positionV>
                <wp:extent cx="0" cy="254000"/>
                <wp:effectExtent l="0" t="0" r="19050" b="12700"/>
                <wp:wrapNone/>
                <wp:docPr id="633" name="AutoShape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4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7" o:spid="_x0000_s1026" type="#_x0000_t32" style="position:absolute;margin-left:202.2pt;margin-top:4.5pt;width:0;height:20pt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"/>
            </w:pict>
          </mc:Fallback>
        </mc:AlternateContent>
      </w:r>
    </w:p>
    <w:p w:rsidR="00D06D61" w:rsidRPr="00855571" w:rsidRDefault="00D06D61" w:rsidP="00D06D61">
      <w:pPr>
        <w:rPr>
          <w:sz w:val="24"/>
          <w:szCs w:val="24"/>
        </w:rPr>
      </w:pPr>
    </w:p>
    <w:p w:rsidR="00D06D61" w:rsidRPr="00F96553" w:rsidRDefault="00F10662" w:rsidP="00D06D61">
      <w:pPr>
        <w:rPr>
          <w:sz w:val="24"/>
          <w:szCs w:val="24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167168" behindDoc="0" locked="0" layoutInCell="1" allowOverlap="1" wp14:anchorId="3A9FA961" wp14:editId="1A31B2A7">
                <wp:simplePos x="0" y="0"/>
                <wp:positionH relativeFrom="column">
                  <wp:posOffset>2546985</wp:posOffset>
                </wp:positionH>
                <wp:positionV relativeFrom="paragraph">
                  <wp:posOffset>780415</wp:posOffset>
                </wp:positionV>
                <wp:extent cx="285115" cy="282575"/>
                <wp:effectExtent l="0" t="0" r="0" b="3175"/>
                <wp:wrapNone/>
                <wp:docPr id="67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Pr="00FD6CBE" w:rsidRDefault="00C53914" w:rsidP="005803D2">
                            <w:pPr>
                              <w:rPr>
                                <w:lang w:val="en-US"/>
                              </w:rPr>
                            </w:pPr>
                            <w:r>
                              <w:t>10</w:t>
                            </w: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60" type="#_x0000_t202" style="position:absolute;margin-left:200.55pt;margin-top:61.45pt;width:22.45pt;height:22.25pt;z-index:252167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vOx4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" filled="f" stroked="f">
                <v:textbox>
                  <w:txbxContent>
                    <w:p w:rsidR="00DD333F" w:rsidRPr="00FD6CBE" w:rsidRDefault="00DD333F" w:rsidP="005803D2">
                      <w:pPr>
                        <w:rPr>
                          <w:lang w:val="en-US"/>
                        </w:rPr>
                      </w:pPr>
                      <w:r>
                        <w:t>10</w:t>
                      </w: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18304" behindDoc="0" locked="0" layoutInCell="1" allowOverlap="1" wp14:anchorId="7F9F5DEC" wp14:editId="1FE31BD9">
                <wp:simplePos x="0" y="0"/>
                <wp:positionH relativeFrom="column">
                  <wp:posOffset>2007870</wp:posOffset>
                </wp:positionH>
                <wp:positionV relativeFrom="paragraph">
                  <wp:posOffset>289560</wp:posOffset>
                </wp:positionV>
                <wp:extent cx="1134745" cy="539750"/>
                <wp:effectExtent l="19050" t="19050" r="46355" b="31750"/>
                <wp:wrapNone/>
                <wp:docPr id="623" name="AutoShape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4745" cy="53975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7B1272" w:rsidRDefault="00C53914" w:rsidP="005803D2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  <w:lang w:val="en-US"/>
                              </w:rPr>
                              <w:t>RX</w:t>
                            </w:r>
                            <w:r w:rsidRPr="007B1272">
                              <w:rPr>
                                <w:sz w:val="24"/>
                                <w:szCs w:val="28"/>
                                <w:lang w:val="en-US"/>
                              </w:rPr>
                              <w:t>=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4" o:spid="_x0000_s1061" type="#_x0000_t4" style="position:absolute;margin-left:158.1pt;margin-top:22.8pt;width:89.35pt;height:42.5pt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">
                <v:textbox>
                  <w:txbxContent>
                    <w:p w:rsidR="00DD333F" w:rsidRPr="007B1272" w:rsidRDefault="00DD333F" w:rsidP="005803D2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RX</w:t>
                      </w:r>
                      <w:r w:rsidRPr="007B1272">
                        <w:rPr>
                          <w:sz w:val="24"/>
                          <w:szCs w:val="28"/>
                          <w:lang w:val="en-US"/>
                        </w:rPr>
                        <w:t>=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165120" behindDoc="0" locked="0" layoutInCell="1" allowOverlap="1" wp14:anchorId="66B02A13" wp14:editId="0F4AF75E">
                <wp:simplePos x="0" y="0"/>
                <wp:positionH relativeFrom="column">
                  <wp:posOffset>3065145</wp:posOffset>
                </wp:positionH>
                <wp:positionV relativeFrom="paragraph">
                  <wp:posOffset>328930</wp:posOffset>
                </wp:positionV>
                <wp:extent cx="285115" cy="282575"/>
                <wp:effectExtent l="0" t="0" r="0" b="3175"/>
                <wp:wrapNone/>
                <wp:docPr id="67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Pr="00FD6CBE" w:rsidRDefault="00C53914" w:rsidP="005803D2">
                            <w:pPr>
                              <w:rPr>
                                <w:lang w:val="en-US"/>
                              </w:rPr>
                            </w:pPr>
                            <w:r>
                              <w:t>0</w:t>
                            </w: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62" type="#_x0000_t202" style="position:absolute;margin-left:241.35pt;margin-top:25.9pt;width:22.45pt;height:22.25pt;z-index:25216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" filled="f" stroked="f">
                <v:textbox>
                  <w:txbxContent>
                    <w:p w:rsidR="00DD333F" w:rsidRPr="00FD6CBE" w:rsidRDefault="00DD333F" w:rsidP="005803D2">
                      <w:pPr>
                        <w:rPr>
                          <w:lang w:val="en-US"/>
                        </w:rPr>
                      </w:pPr>
                      <w:r>
                        <w:t>0</w:t>
                      </w: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153856" behindDoc="0" locked="0" layoutInCell="1" allowOverlap="1" wp14:anchorId="4A008A2B" wp14:editId="11C1763B">
                <wp:simplePos x="0" y="0"/>
                <wp:positionH relativeFrom="column">
                  <wp:posOffset>2573655</wp:posOffset>
                </wp:positionH>
                <wp:positionV relativeFrom="paragraph">
                  <wp:posOffset>124460</wp:posOffset>
                </wp:positionV>
                <wp:extent cx="0" cy="165735"/>
                <wp:effectExtent l="0" t="0" r="19050" b="24765"/>
                <wp:wrapNone/>
                <wp:docPr id="664" name="AutoShape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57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8" o:spid="_x0000_s1026" type="#_x0000_t32" style="position:absolute;margin-left:202.65pt;margin-top:9.8pt;width:0;height:13.05pt;z-index:25215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uFs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"/>
            </w:pict>
          </mc:Fallback>
        </mc:AlternateContent>
      </w:r>
    </w:p>
    <w:p w:rsidR="005803D2" w:rsidRDefault="00F1066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 wp14:anchorId="45E16A68" wp14:editId="73BC01BA">
                <wp:simplePos x="0" y="0"/>
                <wp:positionH relativeFrom="column">
                  <wp:posOffset>3139440</wp:posOffset>
                </wp:positionH>
                <wp:positionV relativeFrom="paragraph">
                  <wp:posOffset>215900</wp:posOffset>
                </wp:positionV>
                <wp:extent cx="1591945" cy="0"/>
                <wp:effectExtent l="0" t="0" r="27305" b="19050"/>
                <wp:wrapNone/>
                <wp:docPr id="622" name="AutoShape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9194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0" o:spid="_x0000_s1026" type="#_x0000_t32" style="position:absolute;margin-left:247.2pt;margin-top:17pt;width:125.35pt;height:0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"/>
            </w:pict>
          </mc:Fallback>
        </mc:AlternateContent>
      </w:r>
    </w:p>
    <w:p w:rsidR="00D06D61" w:rsidRPr="00855571" w:rsidRDefault="005803D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623424" behindDoc="0" locked="0" layoutInCell="1" allowOverlap="1" wp14:anchorId="0E9B36A2" wp14:editId="738B9447">
                <wp:simplePos x="0" y="0"/>
                <wp:positionH relativeFrom="column">
                  <wp:posOffset>2574290</wp:posOffset>
                </wp:positionH>
                <wp:positionV relativeFrom="paragraph">
                  <wp:posOffset>147955</wp:posOffset>
                </wp:positionV>
                <wp:extent cx="0" cy="311150"/>
                <wp:effectExtent l="0" t="0" r="19050" b="12700"/>
                <wp:wrapNone/>
                <wp:docPr id="620" name="AutoShape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11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9" o:spid="_x0000_s1026" type="#_x0000_t32" style="position:absolute;margin-left:202.7pt;margin-top:11.65pt;width:0;height:24.5pt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"/>
            </w:pict>
          </mc:Fallback>
        </mc:AlternateContent>
      </w:r>
    </w:p>
    <w:p w:rsidR="00D06D61" w:rsidRPr="00855571" w:rsidRDefault="005803D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145664" behindDoc="0" locked="0" layoutInCell="1" allowOverlap="1" wp14:anchorId="4CC4672C" wp14:editId="25B6D4BC">
                <wp:simplePos x="0" y="0"/>
                <wp:positionH relativeFrom="column">
                  <wp:posOffset>2021840</wp:posOffset>
                </wp:positionH>
                <wp:positionV relativeFrom="paragraph">
                  <wp:posOffset>80010</wp:posOffset>
                </wp:positionV>
                <wp:extent cx="1097280" cy="431800"/>
                <wp:effectExtent l="0" t="0" r="26670" b="25400"/>
                <wp:wrapNone/>
                <wp:docPr id="659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4318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:rsidR="00C53914" w:rsidRPr="007B1272" w:rsidRDefault="00C53914" w:rsidP="00F10662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 w:rsidRPr="007B1272">
                              <w:rPr>
                                <w:sz w:val="24"/>
                                <w:szCs w:val="28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3" type="#_x0000_t116" style="position:absolute;margin-left:159.2pt;margin-top:6.3pt;width:86.4pt;height:34pt;z-index:252145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">
                <v:textbox>
                  <w:txbxContent>
                    <w:p w:rsidR="00DD333F" w:rsidRPr="007B1272" w:rsidRDefault="00DD333F" w:rsidP="00F10662">
                      <w:pPr>
                        <w:spacing w:after="0" w:line="240" w:lineRule="auto"/>
                        <w:jc w:val="center"/>
                        <w:rPr>
                          <w:sz w:val="24"/>
                          <w:szCs w:val="28"/>
                        </w:rPr>
                      </w:pPr>
                      <w:r w:rsidRPr="007B1272">
                        <w:rPr>
                          <w:sz w:val="24"/>
                          <w:szCs w:val="28"/>
                        </w:rPr>
                        <w:t>Кінець</w:t>
                      </w:r>
                    </w:p>
                  </w:txbxContent>
                </v:textbox>
              </v:shape>
            </w:pict>
          </mc:Fallback>
        </mc:AlternateContent>
      </w:r>
    </w:p>
    <w:p w:rsidR="004A4F75" w:rsidRDefault="004A4F75" w:rsidP="00D06D61">
      <w:pPr>
        <w:rPr>
          <w:rFonts w:ascii="Times New Roman" w:hAnsi="Times New Roman" w:cs="Times New Roman"/>
          <w:sz w:val="32"/>
          <w:szCs w:val="32"/>
        </w:rPr>
      </w:pPr>
    </w:p>
    <w:p w:rsidR="0042287C" w:rsidRPr="005C0BEB" w:rsidRDefault="0042287C" w:rsidP="0042287C">
      <w:pPr>
        <w:spacing w:before="240"/>
        <w:jc w:val="center"/>
        <w:rPr>
          <w:rFonts w:ascii="Times New Roman" w:hAnsi="Times New Roman" w:cs="Times New Roman"/>
          <w:i/>
          <w:sz w:val="28"/>
        </w:rPr>
      </w:pPr>
      <w:r w:rsidRPr="004C1060">
        <w:rPr>
          <w:rFonts w:ascii="Times New Roman" w:hAnsi="Times New Roman" w:cs="Times New Roman"/>
          <w:i/>
          <w:sz w:val="28"/>
        </w:rPr>
        <w:t xml:space="preserve">Рисунок </w:t>
      </w:r>
      <w:r w:rsidR="005024D6">
        <w:rPr>
          <w:rFonts w:ascii="Times New Roman" w:hAnsi="Times New Roman" w:cs="Times New Roman"/>
          <w:i/>
          <w:sz w:val="28"/>
        </w:rPr>
        <w:t>2.</w:t>
      </w:r>
      <w:r w:rsidRPr="005C0BEB">
        <w:rPr>
          <w:rFonts w:ascii="Times New Roman" w:hAnsi="Times New Roman" w:cs="Times New Roman"/>
          <w:i/>
          <w:sz w:val="28"/>
        </w:rPr>
        <w:t>2</w:t>
      </w:r>
      <w:r w:rsidRPr="004C1060">
        <w:rPr>
          <w:rFonts w:ascii="Times New Roman" w:hAnsi="Times New Roman" w:cs="Times New Roman"/>
          <w:i/>
          <w:sz w:val="28"/>
        </w:rPr>
        <w:t>.</w:t>
      </w:r>
      <w:r w:rsidRPr="005C0BEB">
        <w:rPr>
          <w:rFonts w:ascii="Times New Roman" w:hAnsi="Times New Roman" w:cs="Times New Roman"/>
          <w:i/>
          <w:sz w:val="28"/>
        </w:rPr>
        <w:t xml:space="preserve">2 </w:t>
      </w:r>
      <w:r w:rsidRPr="004C1060">
        <w:rPr>
          <w:rFonts w:ascii="Times New Roman" w:hAnsi="Times New Roman" w:cs="Times New Roman"/>
          <w:i/>
          <w:sz w:val="28"/>
        </w:rPr>
        <w:t xml:space="preserve">- </w:t>
      </w:r>
      <w:r w:rsidRPr="004C1060">
        <w:rPr>
          <w:rFonts w:ascii="Times New Roman" w:hAnsi="Times New Roman" w:cs="Times New Roman"/>
          <w:i/>
          <w:sz w:val="28"/>
          <w:szCs w:val="32"/>
        </w:rPr>
        <w:t>Змістовний мікроалгоритм</w:t>
      </w:r>
      <w:r w:rsidRPr="004C1060">
        <w:rPr>
          <w:rFonts w:ascii="Times New Roman" w:hAnsi="Times New Roman" w:cs="Times New Roman"/>
          <w:i/>
          <w:sz w:val="28"/>
        </w:rPr>
        <w:t>.</w:t>
      </w:r>
    </w:p>
    <w:p w:rsidR="00D06D61" w:rsidRPr="005C0BEB" w:rsidRDefault="00C967E5" w:rsidP="005803D2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42287C">
        <w:rPr>
          <w:rFonts w:ascii="Times New Roman" w:hAnsi="Times New Roman" w:cs="Times New Roman"/>
          <w:b/>
          <w:sz w:val="28"/>
          <w:szCs w:val="32"/>
        </w:rPr>
        <w:t>2.2</w:t>
      </w:r>
      <w:r w:rsidR="00D06D61" w:rsidRPr="0042287C">
        <w:rPr>
          <w:rFonts w:ascii="Times New Roman" w:hAnsi="Times New Roman" w:cs="Times New Roman"/>
          <w:b/>
          <w:sz w:val="28"/>
          <w:szCs w:val="32"/>
        </w:rPr>
        <w:t>.4 Таблиця станів рег</w:t>
      </w:r>
      <w:r w:rsidR="005803D2" w:rsidRPr="0042287C">
        <w:rPr>
          <w:rFonts w:ascii="Times New Roman" w:hAnsi="Times New Roman" w:cs="Times New Roman"/>
          <w:b/>
          <w:sz w:val="28"/>
          <w:szCs w:val="32"/>
        </w:rPr>
        <w:t>і</w:t>
      </w:r>
      <w:r w:rsidR="00D06D61" w:rsidRPr="0042287C">
        <w:rPr>
          <w:rFonts w:ascii="Times New Roman" w:hAnsi="Times New Roman" w:cs="Times New Roman"/>
          <w:b/>
          <w:sz w:val="28"/>
          <w:szCs w:val="32"/>
        </w:rPr>
        <w:t>стрів:</w:t>
      </w:r>
    </w:p>
    <w:p w:rsidR="0020314C" w:rsidRPr="0020314C" w:rsidRDefault="0020314C" w:rsidP="0020314C">
      <w:pPr>
        <w:jc w:val="right"/>
        <w:rPr>
          <w:rFonts w:ascii="Times New Roman" w:hAnsi="Times New Roman" w:cs="Times New Roman"/>
          <w:i/>
          <w:sz w:val="28"/>
          <w:szCs w:val="32"/>
          <w:lang w:val="en-US"/>
        </w:rPr>
      </w:pPr>
      <w:r>
        <w:rPr>
          <w:rFonts w:ascii="Times New Roman" w:hAnsi="Times New Roman" w:cs="Times New Roman"/>
          <w:i/>
          <w:sz w:val="28"/>
          <w:szCs w:val="32"/>
          <w:lang w:val="en-US"/>
        </w:rPr>
        <w:t xml:space="preserve">Таблиця </w:t>
      </w:r>
      <w:r w:rsidR="005024D6">
        <w:rPr>
          <w:rFonts w:ascii="Times New Roman" w:hAnsi="Times New Roman" w:cs="Times New Roman"/>
          <w:i/>
          <w:sz w:val="28"/>
          <w:szCs w:val="32"/>
        </w:rPr>
        <w:t>2.</w:t>
      </w:r>
      <w:r>
        <w:rPr>
          <w:rFonts w:ascii="Times New Roman" w:hAnsi="Times New Roman" w:cs="Times New Roman"/>
          <w:i/>
          <w:sz w:val="28"/>
          <w:szCs w:val="32"/>
          <w:lang w:val="en-US"/>
        </w:rPr>
        <w:t>2.1-Таблиця станів регістрів.</w:t>
      </w:r>
    </w:p>
    <w:tbl>
      <w:tblPr>
        <w:tblStyle w:val="a7"/>
        <w:tblW w:w="5000" w:type="pct"/>
        <w:tblInd w:w="-318" w:type="dxa"/>
        <w:tblLayout w:type="fixed"/>
        <w:tblLook w:val="04A0" w:firstRow="1" w:lastRow="0" w:firstColumn="1" w:lastColumn="0" w:noHBand="0" w:noVBand="1"/>
      </w:tblPr>
      <w:tblGrid>
        <w:gridCol w:w="567"/>
        <w:gridCol w:w="3443"/>
        <w:gridCol w:w="2534"/>
        <w:gridCol w:w="3593"/>
      </w:tblGrid>
      <w:tr w:rsidR="003D49A3" w:rsidRPr="00780CD6" w:rsidTr="005754A6">
        <w:tc>
          <w:tcPr>
            <w:tcW w:w="280" w:type="pct"/>
            <w:vAlign w:val="center"/>
          </w:tcPr>
          <w:p w:rsidR="003D49A3" w:rsidRPr="00780CD6" w:rsidRDefault="003D49A3" w:rsidP="005754A6">
            <w:pPr>
              <w:spacing w:line="276" w:lineRule="auto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№</w:t>
            </w:r>
          </w:p>
        </w:tc>
        <w:tc>
          <w:tcPr>
            <w:tcW w:w="1698" w:type="pct"/>
          </w:tcPr>
          <w:p w:rsidR="003D49A3" w:rsidRPr="00780CD6" w:rsidRDefault="003D49A3" w:rsidP="0020314C">
            <w:pPr>
              <w:spacing w:line="276" w:lineRule="auto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RG1</w:t>
            </w:r>
          </w:p>
        </w:tc>
        <w:tc>
          <w:tcPr>
            <w:tcW w:w="1250" w:type="pct"/>
          </w:tcPr>
          <w:p w:rsidR="003D49A3" w:rsidRPr="00780CD6" w:rsidRDefault="003D49A3" w:rsidP="004D5AD2">
            <w:pPr>
              <w:spacing w:line="276" w:lineRule="auto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RG</w:t>
            </w:r>
            <w:r w:rsidR="00780CD6"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2</w:t>
            </w:r>
          </w:p>
        </w:tc>
        <w:tc>
          <w:tcPr>
            <w:tcW w:w="1772" w:type="pct"/>
          </w:tcPr>
          <w:p w:rsidR="003D49A3" w:rsidRPr="00780CD6" w:rsidRDefault="003D49A3" w:rsidP="0020314C">
            <w:pPr>
              <w:spacing w:line="276" w:lineRule="auto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RG</w:t>
            </w:r>
            <w:r w:rsidR="00780CD6"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3</w:t>
            </w:r>
          </w:p>
        </w:tc>
      </w:tr>
      <w:tr w:rsidR="003D49A3" w:rsidRPr="00780CD6" w:rsidTr="005754A6">
        <w:tc>
          <w:tcPr>
            <w:tcW w:w="280" w:type="pct"/>
            <w:vAlign w:val="center"/>
          </w:tcPr>
          <w:p w:rsidR="003D49A3" w:rsidRPr="00780CD6" w:rsidRDefault="003D49A3" w:rsidP="005754A6">
            <w:pPr>
              <w:spacing w:line="276" w:lineRule="auto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ПС</w:t>
            </w:r>
          </w:p>
        </w:tc>
        <w:tc>
          <w:tcPr>
            <w:tcW w:w="1698" w:type="pct"/>
            <w:vAlign w:val="center"/>
          </w:tcPr>
          <w:p w:rsidR="003D49A3" w:rsidRPr="00780CD6" w:rsidRDefault="003D49A3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</w:t>
            </w:r>
          </w:p>
        </w:tc>
        <w:tc>
          <w:tcPr>
            <w:tcW w:w="1250" w:type="pct"/>
            <w:vAlign w:val="center"/>
          </w:tcPr>
          <w:p w:rsidR="003D49A3" w:rsidRPr="00780CD6" w:rsidRDefault="00780CD6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00110111101110</w:t>
            </w:r>
          </w:p>
        </w:tc>
        <w:tc>
          <w:tcPr>
            <w:tcW w:w="1772" w:type="pct"/>
            <w:vAlign w:val="center"/>
          </w:tcPr>
          <w:p w:rsidR="003D49A3" w:rsidRPr="00780CD6" w:rsidRDefault="003D49A3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000</w:t>
            </w: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01010111101101</w:t>
            </w:r>
          </w:p>
        </w:tc>
      </w:tr>
      <w:tr w:rsidR="003D49A3" w:rsidRPr="00780CD6" w:rsidTr="005754A6">
        <w:tc>
          <w:tcPr>
            <w:tcW w:w="280" w:type="pct"/>
            <w:vAlign w:val="center"/>
          </w:tcPr>
          <w:p w:rsidR="003D49A3" w:rsidRPr="00780CD6" w:rsidRDefault="003D49A3" w:rsidP="005754A6">
            <w:pPr>
              <w:spacing w:line="276" w:lineRule="auto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</w:t>
            </w:r>
          </w:p>
        </w:tc>
        <w:tc>
          <w:tcPr>
            <w:tcW w:w="1698" w:type="pct"/>
            <w:vAlign w:val="center"/>
          </w:tcPr>
          <w:p w:rsidR="003D49A3" w:rsidRPr="00780CD6" w:rsidRDefault="003D49A3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</w:t>
            </w:r>
          </w:p>
        </w:tc>
        <w:tc>
          <w:tcPr>
            <w:tcW w:w="1250" w:type="pct"/>
            <w:vAlign w:val="center"/>
          </w:tcPr>
          <w:p w:rsidR="003D49A3" w:rsidRPr="00780CD6" w:rsidRDefault="00780CD6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10011011110111</w:t>
            </w:r>
          </w:p>
        </w:tc>
        <w:tc>
          <w:tcPr>
            <w:tcW w:w="1772" w:type="pct"/>
            <w:vAlign w:val="center"/>
          </w:tcPr>
          <w:p w:rsidR="003D49A3" w:rsidRPr="00780CD6" w:rsidRDefault="003D49A3" w:rsidP="005754A6">
            <w:pPr>
              <w:tabs>
                <w:tab w:val="left" w:pos="1320"/>
              </w:tabs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001010101111011010</w:t>
            </w:r>
          </w:p>
        </w:tc>
      </w:tr>
      <w:tr w:rsidR="003D49A3" w:rsidRPr="00780CD6" w:rsidTr="005754A6">
        <w:tc>
          <w:tcPr>
            <w:tcW w:w="280" w:type="pct"/>
            <w:vAlign w:val="center"/>
          </w:tcPr>
          <w:p w:rsidR="003D49A3" w:rsidRPr="00780CD6" w:rsidRDefault="003D49A3" w:rsidP="005754A6">
            <w:pPr>
              <w:spacing w:line="276" w:lineRule="auto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2</w:t>
            </w:r>
          </w:p>
        </w:tc>
        <w:tc>
          <w:tcPr>
            <w:tcW w:w="1698" w:type="pct"/>
            <w:vAlign w:val="center"/>
          </w:tcPr>
          <w:p w:rsidR="003D49A3" w:rsidRPr="00780CD6" w:rsidRDefault="003D49A3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001010101111011010</w:t>
            </w:r>
          </w:p>
        </w:tc>
        <w:tc>
          <w:tcPr>
            <w:tcW w:w="1250" w:type="pct"/>
            <w:vAlign w:val="center"/>
          </w:tcPr>
          <w:p w:rsidR="003D49A3" w:rsidRPr="00780CD6" w:rsidRDefault="00780CD6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1001101111011</w:t>
            </w:r>
          </w:p>
        </w:tc>
        <w:tc>
          <w:tcPr>
            <w:tcW w:w="1772" w:type="pct"/>
            <w:vAlign w:val="center"/>
          </w:tcPr>
          <w:p w:rsidR="003D49A3" w:rsidRPr="00780CD6" w:rsidRDefault="003D49A3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010101011110110100</w:t>
            </w:r>
          </w:p>
        </w:tc>
      </w:tr>
      <w:tr w:rsidR="00780CD6" w:rsidRPr="00780CD6" w:rsidTr="005754A6">
        <w:tc>
          <w:tcPr>
            <w:tcW w:w="280" w:type="pct"/>
            <w:vAlign w:val="center"/>
          </w:tcPr>
          <w:p w:rsidR="003D49A3" w:rsidRPr="00780CD6" w:rsidRDefault="003D49A3" w:rsidP="005754A6">
            <w:pPr>
              <w:spacing w:line="276" w:lineRule="auto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3</w:t>
            </w:r>
          </w:p>
        </w:tc>
        <w:tc>
          <w:tcPr>
            <w:tcW w:w="1698" w:type="pct"/>
            <w:vAlign w:val="center"/>
          </w:tcPr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+</w:t>
            </w:r>
          </w:p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010101011110110100</w:t>
            </w:r>
          </w:p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=</w:t>
            </w:r>
          </w:p>
          <w:p w:rsidR="003D49A3" w:rsidRPr="00780CD6" w:rsidRDefault="003D49A3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100000001110001110</w:t>
            </w:r>
          </w:p>
        </w:tc>
        <w:tc>
          <w:tcPr>
            <w:tcW w:w="1250" w:type="pct"/>
            <w:vAlign w:val="center"/>
          </w:tcPr>
          <w:p w:rsidR="003D49A3" w:rsidRPr="00780CD6" w:rsidRDefault="00780CD6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100110111101</w:t>
            </w:r>
          </w:p>
        </w:tc>
        <w:tc>
          <w:tcPr>
            <w:tcW w:w="1772" w:type="pct"/>
            <w:vAlign w:val="center"/>
          </w:tcPr>
          <w:p w:rsidR="003D49A3" w:rsidRPr="00780CD6" w:rsidRDefault="003D49A3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101010111101101000</w:t>
            </w:r>
          </w:p>
        </w:tc>
      </w:tr>
      <w:tr w:rsidR="00780CD6" w:rsidRPr="00780CD6" w:rsidTr="005754A6">
        <w:tc>
          <w:tcPr>
            <w:tcW w:w="280" w:type="pct"/>
            <w:vAlign w:val="center"/>
          </w:tcPr>
          <w:p w:rsidR="003D49A3" w:rsidRPr="00780CD6" w:rsidRDefault="003D49A3" w:rsidP="005754A6">
            <w:pPr>
              <w:spacing w:line="276" w:lineRule="auto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4</w:t>
            </w:r>
          </w:p>
        </w:tc>
        <w:tc>
          <w:tcPr>
            <w:tcW w:w="1698" w:type="pct"/>
            <w:vAlign w:val="center"/>
          </w:tcPr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+</w:t>
            </w:r>
          </w:p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101010111101101000</w:t>
            </w:r>
          </w:p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=</w:t>
            </w:r>
          </w:p>
          <w:p w:rsidR="003D49A3" w:rsidRPr="00780CD6" w:rsidRDefault="003D49A3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1001011001011110110</w:t>
            </w:r>
          </w:p>
        </w:tc>
        <w:tc>
          <w:tcPr>
            <w:tcW w:w="1250" w:type="pct"/>
            <w:vAlign w:val="center"/>
          </w:tcPr>
          <w:p w:rsidR="00780CD6" w:rsidRPr="00780CD6" w:rsidRDefault="00780CD6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10011011110</w:t>
            </w:r>
          </w:p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1772" w:type="pct"/>
            <w:vAlign w:val="center"/>
          </w:tcPr>
          <w:p w:rsidR="003D49A3" w:rsidRPr="00780CD6" w:rsidRDefault="003D49A3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1010101111011010000</w:t>
            </w:r>
          </w:p>
          <w:p w:rsidR="003D49A3" w:rsidRPr="00780CD6" w:rsidRDefault="003D49A3" w:rsidP="005754A6">
            <w:pPr>
              <w:ind w:firstLine="708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</w:tr>
      <w:tr w:rsidR="00780CD6" w:rsidRPr="00780CD6" w:rsidTr="005754A6">
        <w:tc>
          <w:tcPr>
            <w:tcW w:w="280" w:type="pct"/>
            <w:vAlign w:val="center"/>
          </w:tcPr>
          <w:p w:rsidR="003D49A3" w:rsidRPr="00780CD6" w:rsidRDefault="003D49A3" w:rsidP="005754A6">
            <w:pPr>
              <w:spacing w:line="276" w:lineRule="auto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5</w:t>
            </w:r>
          </w:p>
        </w:tc>
        <w:tc>
          <w:tcPr>
            <w:tcW w:w="1698" w:type="pct"/>
            <w:vAlign w:val="center"/>
          </w:tcPr>
          <w:p w:rsidR="003D49A3" w:rsidRPr="00780CD6" w:rsidRDefault="003D49A3" w:rsidP="005754A6">
            <w:pPr>
              <w:tabs>
                <w:tab w:val="left" w:pos="1260"/>
              </w:tabs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1001011001011110110</w:t>
            </w:r>
          </w:p>
        </w:tc>
        <w:tc>
          <w:tcPr>
            <w:tcW w:w="1250" w:type="pct"/>
            <w:vAlign w:val="center"/>
          </w:tcPr>
          <w:p w:rsidR="003D49A3" w:rsidRPr="00780CD6" w:rsidRDefault="00780CD6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1001101111</w:t>
            </w:r>
          </w:p>
        </w:tc>
        <w:tc>
          <w:tcPr>
            <w:tcW w:w="1772" w:type="pct"/>
            <w:vAlign w:val="center"/>
          </w:tcPr>
          <w:p w:rsidR="003D49A3" w:rsidRPr="00780CD6" w:rsidRDefault="003D49A3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10101011110110100000</w:t>
            </w:r>
          </w:p>
        </w:tc>
      </w:tr>
      <w:tr w:rsidR="00780CD6" w:rsidRPr="00780CD6" w:rsidTr="005754A6">
        <w:tc>
          <w:tcPr>
            <w:tcW w:w="280" w:type="pct"/>
            <w:vAlign w:val="center"/>
          </w:tcPr>
          <w:p w:rsidR="003D49A3" w:rsidRPr="00780CD6" w:rsidRDefault="003D49A3" w:rsidP="005754A6">
            <w:pPr>
              <w:spacing w:line="276" w:lineRule="auto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6</w:t>
            </w:r>
          </w:p>
        </w:tc>
        <w:tc>
          <w:tcPr>
            <w:tcW w:w="1698" w:type="pct"/>
            <w:vAlign w:val="center"/>
          </w:tcPr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+</w:t>
            </w:r>
          </w:p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10101011110110100000</w:t>
            </w:r>
          </w:p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=</w:t>
            </w:r>
          </w:p>
          <w:p w:rsidR="003D49A3" w:rsidRPr="00780CD6" w:rsidRDefault="003D49A3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11110111000010010110</w:t>
            </w:r>
          </w:p>
        </w:tc>
        <w:tc>
          <w:tcPr>
            <w:tcW w:w="1250" w:type="pct"/>
            <w:vAlign w:val="center"/>
          </w:tcPr>
          <w:p w:rsidR="003D49A3" w:rsidRPr="00780CD6" w:rsidRDefault="00780CD6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100110111</w:t>
            </w:r>
          </w:p>
        </w:tc>
        <w:tc>
          <w:tcPr>
            <w:tcW w:w="1772" w:type="pct"/>
            <w:vAlign w:val="center"/>
          </w:tcPr>
          <w:p w:rsidR="003D49A3" w:rsidRPr="00780CD6" w:rsidRDefault="003D49A3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101010111101101000000</w:t>
            </w:r>
          </w:p>
        </w:tc>
      </w:tr>
      <w:tr w:rsidR="00780CD6" w:rsidRPr="00780CD6" w:rsidTr="005754A6">
        <w:tc>
          <w:tcPr>
            <w:tcW w:w="280" w:type="pct"/>
            <w:vAlign w:val="center"/>
          </w:tcPr>
          <w:p w:rsidR="003D49A3" w:rsidRPr="00780CD6" w:rsidRDefault="003D49A3" w:rsidP="005754A6">
            <w:pPr>
              <w:spacing w:line="276" w:lineRule="auto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lastRenderedPageBreak/>
              <w:t>7</w:t>
            </w:r>
          </w:p>
        </w:tc>
        <w:tc>
          <w:tcPr>
            <w:tcW w:w="1698" w:type="pct"/>
            <w:vAlign w:val="center"/>
          </w:tcPr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+</w:t>
            </w:r>
          </w:p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101010111101101000000</w:t>
            </w:r>
          </w:p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=</w:t>
            </w:r>
          </w:p>
          <w:p w:rsidR="003D49A3" w:rsidRPr="00780CD6" w:rsidRDefault="003D49A3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1001001110101111010110</w:t>
            </w:r>
          </w:p>
        </w:tc>
        <w:tc>
          <w:tcPr>
            <w:tcW w:w="1250" w:type="pct"/>
            <w:vAlign w:val="center"/>
          </w:tcPr>
          <w:p w:rsidR="003D49A3" w:rsidRPr="00780CD6" w:rsidRDefault="00780CD6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10011011</w:t>
            </w:r>
          </w:p>
        </w:tc>
        <w:tc>
          <w:tcPr>
            <w:tcW w:w="1772" w:type="pct"/>
            <w:vAlign w:val="center"/>
          </w:tcPr>
          <w:p w:rsidR="003D49A3" w:rsidRPr="00780CD6" w:rsidRDefault="003D49A3" w:rsidP="005754A6">
            <w:pPr>
              <w:tabs>
                <w:tab w:val="left" w:pos="2325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1010101111011010000000</w:t>
            </w:r>
          </w:p>
        </w:tc>
      </w:tr>
      <w:tr w:rsidR="00780CD6" w:rsidRPr="00780CD6" w:rsidTr="005754A6">
        <w:tc>
          <w:tcPr>
            <w:tcW w:w="280" w:type="pct"/>
            <w:vAlign w:val="center"/>
          </w:tcPr>
          <w:p w:rsidR="003D49A3" w:rsidRPr="00780CD6" w:rsidRDefault="003D49A3" w:rsidP="005754A6">
            <w:pPr>
              <w:spacing w:line="276" w:lineRule="auto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8</w:t>
            </w:r>
          </w:p>
        </w:tc>
        <w:tc>
          <w:tcPr>
            <w:tcW w:w="1698" w:type="pct"/>
            <w:vAlign w:val="center"/>
          </w:tcPr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+</w:t>
            </w:r>
          </w:p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1010101111011010000000</w:t>
            </w:r>
          </w:p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=</w:t>
            </w:r>
          </w:p>
          <w:p w:rsidR="003D49A3" w:rsidRPr="00780CD6" w:rsidRDefault="003D49A3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10011111110001001010110</w:t>
            </w:r>
          </w:p>
        </w:tc>
        <w:tc>
          <w:tcPr>
            <w:tcW w:w="1250" w:type="pct"/>
            <w:vAlign w:val="center"/>
          </w:tcPr>
          <w:p w:rsidR="003D49A3" w:rsidRPr="00780CD6" w:rsidRDefault="00780CD6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1001101</w:t>
            </w:r>
          </w:p>
        </w:tc>
        <w:tc>
          <w:tcPr>
            <w:tcW w:w="1772" w:type="pct"/>
            <w:vAlign w:val="center"/>
          </w:tcPr>
          <w:p w:rsidR="003D49A3" w:rsidRPr="00780CD6" w:rsidRDefault="003D49A3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10101011110110100000000</w:t>
            </w:r>
          </w:p>
        </w:tc>
      </w:tr>
      <w:tr w:rsidR="00780CD6" w:rsidRPr="00780CD6" w:rsidTr="005754A6">
        <w:tc>
          <w:tcPr>
            <w:tcW w:w="280" w:type="pct"/>
            <w:vAlign w:val="center"/>
          </w:tcPr>
          <w:p w:rsidR="003D49A3" w:rsidRPr="00780CD6" w:rsidRDefault="003D49A3" w:rsidP="005754A6">
            <w:pPr>
              <w:spacing w:line="276" w:lineRule="auto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9</w:t>
            </w:r>
          </w:p>
        </w:tc>
        <w:tc>
          <w:tcPr>
            <w:tcW w:w="1698" w:type="pct"/>
            <w:vAlign w:val="center"/>
          </w:tcPr>
          <w:p w:rsidR="003D49A3" w:rsidRPr="00780CD6" w:rsidRDefault="003D49A3" w:rsidP="005754A6">
            <w:pPr>
              <w:tabs>
                <w:tab w:val="left" w:pos="1080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+</w:t>
            </w:r>
          </w:p>
          <w:p w:rsidR="003D49A3" w:rsidRPr="00780CD6" w:rsidRDefault="003D49A3" w:rsidP="005754A6">
            <w:pPr>
              <w:tabs>
                <w:tab w:val="left" w:pos="1080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10101011110110100000000</w:t>
            </w:r>
          </w:p>
          <w:p w:rsidR="003D49A3" w:rsidRPr="00780CD6" w:rsidRDefault="003D49A3" w:rsidP="005754A6">
            <w:pPr>
              <w:tabs>
                <w:tab w:val="left" w:pos="1080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=</w:t>
            </w:r>
          </w:p>
          <w:p w:rsidR="003D49A3" w:rsidRPr="00780CD6" w:rsidRDefault="003D49A3" w:rsidP="005754A6">
            <w:pPr>
              <w:tabs>
                <w:tab w:val="left" w:pos="1080"/>
              </w:tabs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101001011100111101010110</w:t>
            </w:r>
          </w:p>
        </w:tc>
        <w:tc>
          <w:tcPr>
            <w:tcW w:w="1250" w:type="pct"/>
            <w:vAlign w:val="center"/>
          </w:tcPr>
          <w:p w:rsidR="00780CD6" w:rsidRPr="00780CD6" w:rsidRDefault="00780CD6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100110</w:t>
            </w:r>
          </w:p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</w:p>
        </w:tc>
        <w:tc>
          <w:tcPr>
            <w:tcW w:w="1772" w:type="pct"/>
            <w:vAlign w:val="center"/>
          </w:tcPr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101010111101101000000000</w:t>
            </w:r>
          </w:p>
        </w:tc>
      </w:tr>
      <w:tr w:rsidR="00780CD6" w:rsidRPr="00780CD6" w:rsidTr="005754A6">
        <w:tc>
          <w:tcPr>
            <w:tcW w:w="280" w:type="pct"/>
            <w:vAlign w:val="center"/>
          </w:tcPr>
          <w:p w:rsidR="003D49A3" w:rsidRPr="00780CD6" w:rsidRDefault="003D49A3" w:rsidP="005754A6">
            <w:pPr>
              <w:spacing w:line="276" w:lineRule="auto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0</w:t>
            </w:r>
          </w:p>
        </w:tc>
        <w:tc>
          <w:tcPr>
            <w:tcW w:w="1698" w:type="pct"/>
            <w:vAlign w:val="center"/>
          </w:tcPr>
          <w:p w:rsidR="003D49A3" w:rsidRPr="00780CD6" w:rsidRDefault="003D49A3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101001011100111101010110</w:t>
            </w:r>
          </w:p>
        </w:tc>
        <w:tc>
          <w:tcPr>
            <w:tcW w:w="1250" w:type="pct"/>
            <w:vAlign w:val="center"/>
          </w:tcPr>
          <w:p w:rsidR="003D49A3" w:rsidRPr="00780CD6" w:rsidRDefault="00780CD6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10011</w:t>
            </w:r>
          </w:p>
        </w:tc>
        <w:tc>
          <w:tcPr>
            <w:tcW w:w="1772" w:type="pct"/>
            <w:vAlign w:val="center"/>
          </w:tcPr>
          <w:p w:rsidR="003D49A3" w:rsidRPr="00780CD6" w:rsidRDefault="003D49A3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1010101111011010000000000</w:t>
            </w:r>
          </w:p>
        </w:tc>
      </w:tr>
      <w:tr w:rsidR="00780CD6" w:rsidRPr="00780CD6" w:rsidTr="005754A6">
        <w:tc>
          <w:tcPr>
            <w:tcW w:w="280" w:type="pct"/>
            <w:vAlign w:val="center"/>
          </w:tcPr>
          <w:p w:rsidR="003D49A3" w:rsidRPr="00780CD6" w:rsidRDefault="003D49A3" w:rsidP="005754A6">
            <w:pPr>
              <w:spacing w:line="276" w:lineRule="auto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</w:t>
            </w:r>
          </w:p>
        </w:tc>
        <w:tc>
          <w:tcPr>
            <w:tcW w:w="1698" w:type="pct"/>
            <w:vAlign w:val="center"/>
          </w:tcPr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+</w:t>
            </w:r>
          </w:p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1010101111011010000000000</w:t>
            </w:r>
          </w:p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=</w:t>
            </w:r>
          </w:p>
          <w:p w:rsidR="003D49A3" w:rsidRPr="00780CD6" w:rsidRDefault="003D49A3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1111111011000001101010110</w:t>
            </w:r>
          </w:p>
        </w:tc>
        <w:tc>
          <w:tcPr>
            <w:tcW w:w="1250" w:type="pct"/>
            <w:vAlign w:val="center"/>
          </w:tcPr>
          <w:p w:rsidR="00780CD6" w:rsidRPr="00780CD6" w:rsidRDefault="00780CD6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1001</w:t>
            </w:r>
          </w:p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1772" w:type="pct"/>
            <w:vAlign w:val="center"/>
          </w:tcPr>
          <w:p w:rsidR="003D49A3" w:rsidRPr="00780CD6" w:rsidRDefault="003D49A3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10101011110110100000000000</w:t>
            </w:r>
          </w:p>
        </w:tc>
      </w:tr>
      <w:tr w:rsidR="00780CD6" w:rsidRPr="00780CD6" w:rsidTr="005754A6">
        <w:tc>
          <w:tcPr>
            <w:tcW w:w="280" w:type="pct"/>
            <w:vAlign w:val="center"/>
          </w:tcPr>
          <w:p w:rsidR="003D49A3" w:rsidRPr="00780CD6" w:rsidRDefault="003D49A3" w:rsidP="005754A6">
            <w:pPr>
              <w:spacing w:line="276" w:lineRule="auto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2</w:t>
            </w:r>
          </w:p>
        </w:tc>
        <w:tc>
          <w:tcPr>
            <w:tcW w:w="1698" w:type="pct"/>
            <w:vAlign w:val="center"/>
          </w:tcPr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+</w:t>
            </w:r>
          </w:p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10101011110110100000000000</w:t>
            </w:r>
          </w:p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=</w:t>
            </w:r>
          </w:p>
          <w:p w:rsidR="003D49A3" w:rsidRPr="00780CD6" w:rsidRDefault="003D49A3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100101011001110101101010110</w:t>
            </w:r>
          </w:p>
        </w:tc>
        <w:tc>
          <w:tcPr>
            <w:tcW w:w="1250" w:type="pct"/>
            <w:vAlign w:val="center"/>
          </w:tcPr>
          <w:p w:rsidR="003D49A3" w:rsidRPr="00780CD6" w:rsidRDefault="00780CD6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100</w:t>
            </w:r>
          </w:p>
        </w:tc>
        <w:tc>
          <w:tcPr>
            <w:tcW w:w="1772" w:type="pct"/>
            <w:vAlign w:val="center"/>
          </w:tcPr>
          <w:p w:rsidR="003D49A3" w:rsidRPr="00780CD6" w:rsidRDefault="003D49A3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101010111101101000000000000</w:t>
            </w:r>
          </w:p>
        </w:tc>
      </w:tr>
      <w:tr w:rsidR="00780CD6" w:rsidRPr="00780CD6" w:rsidTr="005754A6">
        <w:tc>
          <w:tcPr>
            <w:tcW w:w="280" w:type="pct"/>
            <w:vAlign w:val="center"/>
          </w:tcPr>
          <w:p w:rsidR="003D49A3" w:rsidRPr="00780CD6" w:rsidRDefault="003D49A3" w:rsidP="005754A6">
            <w:pPr>
              <w:spacing w:line="276" w:lineRule="auto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3</w:t>
            </w:r>
          </w:p>
        </w:tc>
        <w:tc>
          <w:tcPr>
            <w:tcW w:w="1698" w:type="pct"/>
            <w:vAlign w:val="center"/>
          </w:tcPr>
          <w:p w:rsidR="003D49A3" w:rsidRPr="00780CD6" w:rsidRDefault="003D49A3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100101011001110101101010110</w:t>
            </w:r>
          </w:p>
        </w:tc>
        <w:tc>
          <w:tcPr>
            <w:tcW w:w="1250" w:type="pct"/>
            <w:vAlign w:val="center"/>
          </w:tcPr>
          <w:p w:rsidR="003D49A3" w:rsidRPr="00780CD6" w:rsidRDefault="00780CD6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010</w:t>
            </w:r>
          </w:p>
        </w:tc>
        <w:tc>
          <w:tcPr>
            <w:tcW w:w="1772" w:type="pct"/>
            <w:vAlign w:val="center"/>
          </w:tcPr>
          <w:p w:rsidR="003D49A3" w:rsidRPr="00780CD6" w:rsidRDefault="003D49A3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1010101111011010000000000000</w:t>
            </w:r>
          </w:p>
        </w:tc>
      </w:tr>
      <w:tr w:rsidR="00780CD6" w:rsidRPr="00780CD6" w:rsidTr="005754A6">
        <w:tc>
          <w:tcPr>
            <w:tcW w:w="280" w:type="pct"/>
            <w:vAlign w:val="center"/>
          </w:tcPr>
          <w:p w:rsidR="003D49A3" w:rsidRPr="00780CD6" w:rsidRDefault="003D49A3" w:rsidP="005754A6">
            <w:pPr>
              <w:spacing w:line="276" w:lineRule="auto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4</w:t>
            </w:r>
          </w:p>
        </w:tc>
        <w:tc>
          <w:tcPr>
            <w:tcW w:w="1698" w:type="pct"/>
            <w:vAlign w:val="center"/>
          </w:tcPr>
          <w:p w:rsidR="003D49A3" w:rsidRPr="00780CD6" w:rsidRDefault="003D49A3" w:rsidP="005754A6">
            <w:pPr>
              <w:tabs>
                <w:tab w:val="left" w:pos="1170"/>
              </w:tabs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100101011001110101101010110</w:t>
            </w:r>
          </w:p>
        </w:tc>
        <w:tc>
          <w:tcPr>
            <w:tcW w:w="1250" w:type="pct"/>
            <w:vAlign w:val="center"/>
          </w:tcPr>
          <w:p w:rsidR="003D49A3" w:rsidRPr="00780CD6" w:rsidRDefault="00780CD6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001</w:t>
            </w:r>
          </w:p>
        </w:tc>
        <w:tc>
          <w:tcPr>
            <w:tcW w:w="1772" w:type="pct"/>
            <w:vAlign w:val="center"/>
          </w:tcPr>
          <w:p w:rsidR="003D49A3" w:rsidRPr="00780CD6" w:rsidRDefault="003D49A3" w:rsidP="005754A6">
            <w:pPr>
              <w:tabs>
                <w:tab w:val="left" w:pos="1170"/>
              </w:tabs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10101011110110100000000000000</w:t>
            </w:r>
          </w:p>
        </w:tc>
      </w:tr>
      <w:tr w:rsidR="00780CD6" w:rsidRPr="00780CD6" w:rsidTr="005754A6">
        <w:tc>
          <w:tcPr>
            <w:tcW w:w="280" w:type="pct"/>
            <w:vAlign w:val="center"/>
          </w:tcPr>
          <w:p w:rsidR="003D49A3" w:rsidRPr="00780CD6" w:rsidRDefault="003D49A3" w:rsidP="005754A6">
            <w:pPr>
              <w:spacing w:line="276" w:lineRule="auto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5</w:t>
            </w:r>
          </w:p>
        </w:tc>
        <w:tc>
          <w:tcPr>
            <w:tcW w:w="1698" w:type="pct"/>
            <w:vAlign w:val="center"/>
          </w:tcPr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+</w:t>
            </w:r>
          </w:p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10101011110110100000000000000</w:t>
            </w:r>
          </w:p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=</w:t>
            </w:r>
          </w:p>
          <w:p w:rsidR="003D49A3" w:rsidRPr="00780CD6" w:rsidRDefault="00264757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,</w:t>
            </w:r>
            <w:r w:rsidR="003D49A3"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11010001010000010101101010110</w:t>
            </w:r>
          </w:p>
        </w:tc>
        <w:tc>
          <w:tcPr>
            <w:tcW w:w="1250" w:type="pct"/>
            <w:vAlign w:val="center"/>
          </w:tcPr>
          <w:p w:rsidR="003D49A3" w:rsidRPr="00780CD6" w:rsidRDefault="00780CD6" w:rsidP="005754A6">
            <w:pPr>
              <w:spacing w:line="276" w:lineRule="auto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000</w:t>
            </w:r>
          </w:p>
        </w:tc>
        <w:tc>
          <w:tcPr>
            <w:tcW w:w="1772" w:type="pct"/>
            <w:vAlign w:val="center"/>
          </w:tcPr>
          <w:p w:rsidR="003D49A3" w:rsidRPr="00780CD6" w:rsidRDefault="003D49A3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780CD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01010111101101000000000000000</w:t>
            </w:r>
          </w:p>
        </w:tc>
      </w:tr>
    </w:tbl>
    <w:p w:rsidR="0042287C" w:rsidRPr="0042287C" w:rsidRDefault="0042287C" w:rsidP="00E751E5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  <w:lang w:val="ru-RU"/>
        </w:rPr>
      </w:pPr>
      <w:r w:rsidRPr="0042287C">
        <w:rPr>
          <w:rFonts w:ascii="Times New Roman" w:hAnsi="Times New Roman" w:cs="Times New Roman"/>
          <w:b/>
          <w:sz w:val="28"/>
          <w:szCs w:val="32"/>
          <w:lang w:val="ru-RU"/>
        </w:rPr>
        <w:t>2.</w:t>
      </w:r>
      <w:r w:rsidR="0020314C">
        <w:rPr>
          <w:rFonts w:ascii="Times New Roman" w:hAnsi="Times New Roman" w:cs="Times New Roman"/>
          <w:b/>
          <w:sz w:val="28"/>
          <w:szCs w:val="32"/>
          <w:lang w:val="en-US"/>
        </w:rPr>
        <w:t>2</w:t>
      </w:r>
      <w:r w:rsidRPr="0042287C">
        <w:rPr>
          <w:rFonts w:ascii="Times New Roman" w:hAnsi="Times New Roman" w:cs="Times New Roman"/>
          <w:b/>
          <w:sz w:val="28"/>
          <w:szCs w:val="32"/>
          <w:lang w:val="ru-RU"/>
        </w:rPr>
        <w:t>.5</w:t>
      </w:r>
      <w:r w:rsidRPr="0042287C">
        <w:rPr>
          <w:rFonts w:ascii="Times New Roman" w:hAnsi="Times New Roman" w:cs="Times New Roman"/>
          <w:b/>
          <w:sz w:val="28"/>
          <w:szCs w:val="32"/>
          <w:lang w:val="en-US"/>
        </w:rPr>
        <w:t xml:space="preserve"> </w:t>
      </w:r>
      <w:r w:rsidRPr="0042287C">
        <w:rPr>
          <w:rFonts w:ascii="Times New Roman" w:hAnsi="Times New Roman" w:cs="Times New Roman"/>
          <w:b/>
          <w:sz w:val="28"/>
          <w:szCs w:val="32"/>
        </w:rPr>
        <w:t>Функціональна схема:</w:t>
      </w:r>
    </w:p>
    <w:p w:rsidR="0042287C" w:rsidRDefault="0042287C" w:rsidP="00BE3DD5">
      <w:pPr>
        <w:spacing w:after="0"/>
        <w:jc w:val="center"/>
        <w:rPr>
          <w:sz w:val="28"/>
          <w:szCs w:val="28"/>
          <w:lang w:val="en-US"/>
        </w:rPr>
      </w:pPr>
      <w:r>
        <w:rPr>
          <w:noProof/>
          <w:lang w:val="ru-RU" w:eastAsia="ru-RU"/>
        </w:rPr>
        <w:drawing>
          <wp:inline distT="0" distB="0" distL="0" distR="0" wp14:anchorId="720BEA4A" wp14:editId="4E28095A">
            <wp:extent cx="4262938" cy="3048000"/>
            <wp:effectExtent l="0" t="0" r="4445" b="0"/>
            <wp:docPr id="672" name="Рисунок 6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268483" cy="3051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3768" w:rsidRPr="006D140A" w:rsidRDefault="0020314C" w:rsidP="006D140A">
      <w:pPr>
        <w:spacing w:after="0"/>
        <w:jc w:val="center"/>
        <w:rPr>
          <w:rFonts w:ascii="Times New Roman" w:hAnsi="Times New Roman" w:cs="Times New Roman"/>
          <w:i/>
          <w:sz w:val="28"/>
          <w:lang w:val="en-US"/>
        </w:rPr>
      </w:pPr>
      <w:r>
        <w:rPr>
          <w:rFonts w:ascii="Times New Roman" w:hAnsi="Times New Roman" w:cs="Times New Roman"/>
          <w:i/>
          <w:sz w:val="28"/>
        </w:rPr>
        <w:t xml:space="preserve">Рисунок </w:t>
      </w:r>
      <w:r w:rsidR="005024D6">
        <w:rPr>
          <w:rFonts w:ascii="Times New Roman" w:hAnsi="Times New Roman" w:cs="Times New Roman"/>
          <w:i/>
          <w:sz w:val="28"/>
        </w:rPr>
        <w:t>2.</w:t>
      </w:r>
      <w:r w:rsidRPr="00193F33">
        <w:rPr>
          <w:rFonts w:ascii="Times New Roman" w:hAnsi="Times New Roman" w:cs="Times New Roman"/>
          <w:i/>
          <w:sz w:val="28"/>
          <w:lang w:val="en-US"/>
        </w:rPr>
        <w:t>2</w:t>
      </w:r>
      <w:r>
        <w:rPr>
          <w:rFonts w:ascii="Times New Roman" w:hAnsi="Times New Roman" w:cs="Times New Roman"/>
          <w:i/>
          <w:sz w:val="28"/>
        </w:rPr>
        <w:t>.</w:t>
      </w:r>
      <w:r w:rsidRPr="00193F33">
        <w:rPr>
          <w:rFonts w:ascii="Times New Roman" w:hAnsi="Times New Roman" w:cs="Times New Roman"/>
          <w:i/>
          <w:sz w:val="28"/>
          <w:lang w:val="en-US"/>
        </w:rPr>
        <w:t>3</w:t>
      </w:r>
      <w:r>
        <w:rPr>
          <w:rFonts w:ascii="Times New Roman" w:hAnsi="Times New Roman" w:cs="Times New Roman"/>
          <w:i/>
          <w:sz w:val="28"/>
        </w:rPr>
        <w:t xml:space="preserve">- </w:t>
      </w:r>
      <w:r>
        <w:rPr>
          <w:rFonts w:ascii="Times New Roman" w:hAnsi="Times New Roman" w:cs="Times New Roman"/>
          <w:i/>
          <w:sz w:val="28"/>
          <w:szCs w:val="32"/>
        </w:rPr>
        <w:t>Функціональна схема</w:t>
      </w:r>
      <w:r>
        <w:rPr>
          <w:rFonts w:ascii="Times New Roman" w:hAnsi="Times New Roman" w:cs="Times New Roman"/>
          <w:i/>
          <w:sz w:val="28"/>
        </w:rPr>
        <w:t>.</w:t>
      </w:r>
    </w:p>
    <w:p w:rsidR="00C97F66" w:rsidRDefault="00C97F66" w:rsidP="005024D6">
      <w:pPr>
        <w:spacing w:before="240"/>
        <w:rPr>
          <w:rFonts w:ascii="Times New Roman" w:hAnsi="Times New Roman" w:cs="Times New Roman"/>
          <w:b/>
          <w:sz w:val="28"/>
          <w:szCs w:val="32"/>
        </w:rPr>
      </w:pPr>
    </w:p>
    <w:p w:rsidR="00AD0AEC" w:rsidRDefault="00AD0AEC" w:rsidP="005024D6">
      <w:pPr>
        <w:spacing w:before="240"/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20314C" w:rsidRPr="005D4B9D" w:rsidRDefault="0020314C" w:rsidP="005024D6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5D4B9D"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Pr="00193F33">
        <w:rPr>
          <w:rFonts w:ascii="Times New Roman" w:hAnsi="Times New Roman" w:cs="Times New Roman"/>
          <w:b/>
          <w:sz w:val="28"/>
          <w:szCs w:val="32"/>
          <w:lang w:val="en-US"/>
        </w:rPr>
        <w:t>2</w:t>
      </w:r>
      <w:r w:rsidRPr="005D4B9D">
        <w:rPr>
          <w:rFonts w:ascii="Times New Roman" w:hAnsi="Times New Roman" w:cs="Times New Roman"/>
          <w:b/>
          <w:sz w:val="28"/>
          <w:szCs w:val="32"/>
        </w:rPr>
        <w:t>.6 Закодований мікроалгоритм</w:t>
      </w:r>
    </w:p>
    <w:p w:rsidR="0020314C" w:rsidRPr="005D4B9D" w:rsidRDefault="0020314C" w:rsidP="00E54E15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5D4B9D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5024D6">
        <w:rPr>
          <w:rFonts w:ascii="Times New Roman" w:hAnsi="Times New Roman" w:cs="Times New Roman"/>
          <w:i/>
          <w:sz w:val="28"/>
          <w:szCs w:val="32"/>
        </w:rPr>
        <w:t>2.</w:t>
      </w:r>
      <w:r w:rsidR="00BE3DD5" w:rsidRPr="00EA2262">
        <w:rPr>
          <w:rFonts w:ascii="Times New Roman" w:hAnsi="Times New Roman" w:cs="Times New Roman"/>
          <w:i/>
          <w:sz w:val="28"/>
          <w:szCs w:val="32"/>
          <w:lang w:val="en-US"/>
        </w:rPr>
        <w:t>2</w:t>
      </w:r>
      <w:r w:rsidRPr="005D4B9D">
        <w:rPr>
          <w:rFonts w:ascii="Times New Roman" w:hAnsi="Times New Roman" w:cs="Times New Roman"/>
          <w:i/>
          <w:sz w:val="28"/>
          <w:szCs w:val="32"/>
        </w:rPr>
        <w:t>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566"/>
        <w:gridCol w:w="2423"/>
        <w:gridCol w:w="2439"/>
        <w:gridCol w:w="2459"/>
      </w:tblGrid>
      <w:tr w:rsidR="0020314C" w:rsidRPr="00BE3DD5" w:rsidTr="00F96553">
        <w:tc>
          <w:tcPr>
            <w:tcW w:w="4989" w:type="dxa"/>
            <w:gridSpan w:val="2"/>
          </w:tcPr>
          <w:p w:rsidR="0020314C" w:rsidRPr="00DC3768" w:rsidRDefault="0020314C" w:rsidP="00F96553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ru-RU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</w:rPr>
              <w:t>К</w:t>
            </w:r>
            <w:r w:rsidRPr="00DC3768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>одування мікрооперацій</w:t>
            </w:r>
          </w:p>
        </w:tc>
        <w:tc>
          <w:tcPr>
            <w:tcW w:w="4898" w:type="dxa"/>
            <w:gridSpan w:val="2"/>
          </w:tcPr>
          <w:p w:rsidR="0020314C" w:rsidRPr="00DC3768" w:rsidRDefault="0020314C" w:rsidP="00F96553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ru-RU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>Кодування логічних умов</w:t>
            </w:r>
          </w:p>
        </w:tc>
      </w:tr>
      <w:tr w:rsidR="0020314C" w:rsidRPr="00BE3DD5" w:rsidTr="00F96553">
        <w:tc>
          <w:tcPr>
            <w:tcW w:w="2566" w:type="dxa"/>
          </w:tcPr>
          <w:p w:rsidR="0020314C" w:rsidRPr="00DC3768" w:rsidRDefault="0020314C" w:rsidP="00F96553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ru-RU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>МО</w:t>
            </w:r>
          </w:p>
        </w:tc>
        <w:tc>
          <w:tcPr>
            <w:tcW w:w="2423" w:type="dxa"/>
          </w:tcPr>
          <w:p w:rsidR="0020314C" w:rsidRPr="00DC3768" w:rsidRDefault="0020314C" w:rsidP="00F96553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ru-RU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>УС</w:t>
            </w:r>
          </w:p>
        </w:tc>
        <w:tc>
          <w:tcPr>
            <w:tcW w:w="2439" w:type="dxa"/>
          </w:tcPr>
          <w:p w:rsidR="0020314C" w:rsidRPr="00DC3768" w:rsidRDefault="0020314C" w:rsidP="00F96553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ru-RU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>ЛУ</w:t>
            </w:r>
          </w:p>
        </w:tc>
        <w:tc>
          <w:tcPr>
            <w:tcW w:w="2459" w:type="dxa"/>
          </w:tcPr>
          <w:p w:rsidR="0020314C" w:rsidRPr="00DC3768" w:rsidRDefault="0020314C" w:rsidP="00F96553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ru-RU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>Позначення</w:t>
            </w:r>
          </w:p>
        </w:tc>
      </w:tr>
      <w:tr w:rsidR="0020314C" w:rsidRPr="00BE3DD5" w:rsidTr="00F96553">
        <w:tc>
          <w:tcPr>
            <w:tcW w:w="2566" w:type="dxa"/>
          </w:tcPr>
          <w:p w:rsidR="00BE3DD5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 xml:space="preserve">RG1:=0 </w:t>
            </w:r>
          </w:p>
          <w:p w:rsidR="00BE3DD5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 xml:space="preserve">RG2:=X </w:t>
            </w:r>
          </w:p>
          <w:p w:rsidR="00BE3DD5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 xml:space="preserve">RG3:=Y </w:t>
            </w:r>
          </w:p>
          <w:p w:rsidR="00BE3DD5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 xml:space="preserve">RG1:=RG1+RG3 </w:t>
            </w:r>
          </w:p>
          <w:p w:rsidR="00BE3DD5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 xml:space="preserve">RG2:=0.r(PG2) </w:t>
            </w:r>
          </w:p>
          <w:p w:rsidR="0020314C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>RG3:=l(RG3).0</w:t>
            </w:r>
          </w:p>
        </w:tc>
        <w:tc>
          <w:tcPr>
            <w:tcW w:w="2423" w:type="dxa"/>
          </w:tcPr>
          <w:p w:rsidR="00BE3DD5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 xml:space="preserve">R </w:t>
            </w:r>
          </w:p>
          <w:p w:rsidR="00BE3DD5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 xml:space="preserve">W2 </w:t>
            </w:r>
          </w:p>
          <w:p w:rsidR="00BE3DD5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 xml:space="preserve">W3 </w:t>
            </w:r>
          </w:p>
          <w:p w:rsidR="00BE3DD5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 xml:space="preserve">W1 </w:t>
            </w:r>
          </w:p>
          <w:p w:rsidR="00BE3DD5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 xml:space="preserve">ShR </w:t>
            </w:r>
          </w:p>
          <w:p w:rsidR="0020314C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en-US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en-US"/>
              </w:rPr>
              <w:t>ShL</w:t>
            </w:r>
          </w:p>
        </w:tc>
        <w:tc>
          <w:tcPr>
            <w:tcW w:w="2439" w:type="dxa"/>
          </w:tcPr>
          <w:p w:rsidR="00BE3DD5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ru-RU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 xml:space="preserve">RG2[0] </w:t>
            </w:r>
          </w:p>
          <w:p w:rsidR="0020314C" w:rsidRPr="00DC3768" w:rsidRDefault="00BE3DD5" w:rsidP="00BE3DD5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ru-RU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>RG2=0</w:t>
            </w:r>
          </w:p>
        </w:tc>
        <w:tc>
          <w:tcPr>
            <w:tcW w:w="2459" w:type="dxa"/>
          </w:tcPr>
          <w:p w:rsidR="0020314C" w:rsidRPr="00DC3768" w:rsidRDefault="0020314C" w:rsidP="00F96553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ru-RU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>X1</w:t>
            </w:r>
          </w:p>
          <w:p w:rsidR="0020314C" w:rsidRPr="00DC3768" w:rsidRDefault="0020314C" w:rsidP="00F96553">
            <w:pPr>
              <w:jc w:val="center"/>
              <w:rPr>
                <w:rFonts w:ascii="Times New Roman" w:hAnsi="Times New Roman" w:cs="Times New Roman"/>
                <w:sz w:val="24"/>
                <w:szCs w:val="32"/>
                <w:lang w:val="ru-RU"/>
              </w:rPr>
            </w:pPr>
            <w:r w:rsidRPr="00DC3768">
              <w:rPr>
                <w:rFonts w:ascii="Times New Roman" w:hAnsi="Times New Roman" w:cs="Times New Roman"/>
                <w:sz w:val="24"/>
                <w:szCs w:val="32"/>
                <w:lang w:val="ru-RU"/>
              </w:rPr>
              <w:t>X2</w:t>
            </w:r>
          </w:p>
        </w:tc>
      </w:tr>
    </w:tbl>
    <w:p w:rsidR="005024D6" w:rsidRPr="001C526C" w:rsidRDefault="005024D6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  <w:lang w:val="en-US"/>
        </w:rPr>
      </w:pPr>
    </w:p>
    <w:p w:rsidR="00974AFC" w:rsidRPr="00974AFC" w:rsidRDefault="00C97F66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200960" behindDoc="0" locked="0" layoutInCell="1" allowOverlap="1" wp14:anchorId="5E05EEDF" wp14:editId="24A9D5D4">
                <wp:simplePos x="0" y="0"/>
                <wp:positionH relativeFrom="column">
                  <wp:posOffset>2139950</wp:posOffset>
                </wp:positionH>
                <wp:positionV relativeFrom="paragraph">
                  <wp:posOffset>73025</wp:posOffset>
                </wp:positionV>
                <wp:extent cx="1667510" cy="360000"/>
                <wp:effectExtent l="0" t="0" r="27940" b="21590"/>
                <wp:wrapNone/>
                <wp:docPr id="941" name="Блок-схема: знак завершения 9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67510" cy="360000"/>
                        </a:xfrm>
                        <a:prstGeom prst="flowChartTerminator">
                          <a:avLst/>
                        </a:prstGeom>
                        <a:noFill/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Блок-схема: знак завершения 941" o:spid="_x0000_s1026" type="#_x0000_t116" style="position:absolute;margin-left:168.5pt;margin-top:5.75pt;width:131.3pt;height:28.35pt;z-index:252200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" filled="f" strokecolor="black [3200]"/>
            </w:pict>
          </mc:Fallback>
        </mc:AlternateContent>
      </w:r>
    </w:p>
    <w:p w:rsidR="00BE3DD5" w:rsidRDefault="005C0BEB" w:rsidP="00C97F66">
      <w:pPr>
        <w:widowControl w:val="0"/>
        <w:tabs>
          <w:tab w:val="left" w:pos="5955"/>
          <w:tab w:val="left" w:pos="6200"/>
        </w:tabs>
        <w:autoSpaceDE w:val="0"/>
        <w:autoSpaceDN w:val="0"/>
        <w:adjustRightInd w:val="0"/>
        <w:spacing w:before="30" w:after="0" w:line="240" w:lineRule="auto"/>
        <w:ind w:left="4262" w:right="326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186624" behindDoc="1" locked="0" layoutInCell="1" allowOverlap="1" wp14:anchorId="6CB196DF" wp14:editId="73F5E025">
                <wp:simplePos x="0" y="0"/>
                <wp:positionH relativeFrom="column">
                  <wp:posOffset>3752215</wp:posOffset>
                </wp:positionH>
                <wp:positionV relativeFrom="paragraph">
                  <wp:posOffset>93345</wp:posOffset>
                </wp:positionV>
                <wp:extent cx="90000" cy="90000"/>
                <wp:effectExtent l="0" t="0" r="5715" b="5715"/>
                <wp:wrapNone/>
                <wp:docPr id="882" name="Freeform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0000" cy="90000"/>
                        </a:xfrm>
                        <a:custGeom>
                          <a:avLst/>
                          <a:gdLst>
                            <a:gd name="T0" fmla="*/ 85 w 172"/>
                            <a:gd name="T1" fmla="*/ 132 h 133"/>
                            <a:gd name="T2" fmla="*/ 111 w 172"/>
                            <a:gd name="T3" fmla="*/ 130 h 133"/>
                            <a:gd name="T4" fmla="*/ 133 w 172"/>
                            <a:gd name="T5" fmla="*/ 122 h 133"/>
                            <a:gd name="T6" fmla="*/ 151 w 172"/>
                            <a:gd name="T7" fmla="*/ 109 h 133"/>
                            <a:gd name="T8" fmla="*/ 164 w 172"/>
                            <a:gd name="T9" fmla="*/ 93 h 133"/>
                            <a:gd name="T10" fmla="*/ 171 w 172"/>
                            <a:gd name="T11" fmla="*/ 75 h 133"/>
                            <a:gd name="T12" fmla="*/ 171 w 172"/>
                            <a:gd name="T13" fmla="*/ 66 h 133"/>
                            <a:gd name="T14" fmla="*/ 168 w 172"/>
                            <a:gd name="T15" fmla="*/ 47 h 133"/>
                            <a:gd name="T16" fmla="*/ 157 w 172"/>
                            <a:gd name="T17" fmla="*/ 29 h 133"/>
                            <a:gd name="T18" fmla="*/ 141 w 172"/>
                            <a:gd name="T19" fmla="*/ 15 h 133"/>
                            <a:gd name="T20" fmla="*/ 121 w 172"/>
                            <a:gd name="T21" fmla="*/ 5 h 133"/>
                            <a:gd name="T22" fmla="*/ 97 w 172"/>
                            <a:gd name="T23" fmla="*/ 0 h 133"/>
                            <a:gd name="T24" fmla="*/ 85 w 172"/>
                            <a:gd name="T25" fmla="*/ 0 h 133"/>
                            <a:gd name="T26" fmla="*/ 60 w 172"/>
                            <a:gd name="T27" fmla="*/ 2 h 133"/>
                            <a:gd name="T28" fmla="*/ 38 w 172"/>
                            <a:gd name="T29" fmla="*/ 10 h 133"/>
                            <a:gd name="T30" fmla="*/ 20 w 172"/>
                            <a:gd name="T31" fmla="*/ 23 h 133"/>
                            <a:gd name="T32" fmla="*/ 7 w 172"/>
                            <a:gd name="T33" fmla="*/ 39 h 133"/>
                            <a:gd name="T34" fmla="*/ 0 w 172"/>
                            <a:gd name="T35" fmla="*/ 57 h 133"/>
                            <a:gd name="T36" fmla="*/ 0 w 172"/>
                            <a:gd name="T37" fmla="*/ 66 h 133"/>
                            <a:gd name="T38" fmla="*/ 3 w 172"/>
                            <a:gd name="T39" fmla="*/ 85 h 133"/>
                            <a:gd name="T40" fmla="*/ 14 w 172"/>
                            <a:gd name="T41" fmla="*/ 103 h 133"/>
                            <a:gd name="T42" fmla="*/ 30 w 172"/>
                            <a:gd name="T43" fmla="*/ 117 h 133"/>
                            <a:gd name="T44" fmla="*/ 50 w 172"/>
                            <a:gd name="T45" fmla="*/ 127 h 133"/>
                            <a:gd name="T46" fmla="*/ 74 w 172"/>
                            <a:gd name="T47" fmla="*/ 132 h 133"/>
                            <a:gd name="T48" fmla="*/ 85 w 172"/>
                            <a:gd name="T49" fmla="*/ 132 h 133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</a:cxnLst>
                          <a:rect l="0" t="0" r="r" b="b"/>
                          <a:pathLst>
                            <a:path w="172" h="133">
                              <a:moveTo>
                                <a:pt x="85" y="132"/>
                              </a:moveTo>
                              <a:lnTo>
                                <a:pt x="111" y="130"/>
                              </a:lnTo>
                              <a:lnTo>
                                <a:pt x="133" y="122"/>
                              </a:lnTo>
                              <a:lnTo>
                                <a:pt x="151" y="109"/>
                              </a:lnTo>
                              <a:lnTo>
                                <a:pt x="164" y="93"/>
                              </a:lnTo>
                              <a:lnTo>
                                <a:pt x="171" y="75"/>
                              </a:lnTo>
                              <a:lnTo>
                                <a:pt x="171" y="66"/>
                              </a:lnTo>
                              <a:lnTo>
                                <a:pt x="168" y="47"/>
                              </a:lnTo>
                              <a:lnTo>
                                <a:pt x="157" y="29"/>
                              </a:lnTo>
                              <a:lnTo>
                                <a:pt x="141" y="15"/>
                              </a:lnTo>
                              <a:lnTo>
                                <a:pt x="121" y="5"/>
                              </a:lnTo>
                              <a:lnTo>
                                <a:pt x="97" y="0"/>
                              </a:lnTo>
                              <a:lnTo>
                                <a:pt x="85" y="0"/>
                              </a:lnTo>
                              <a:lnTo>
                                <a:pt x="60" y="2"/>
                              </a:lnTo>
                              <a:lnTo>
                                <a:pt x="38" y="10"/>
                              </a:lnTo>
                              <a:lnTo>
                                <a:pt x="20" y="23"/>
                              </a:lnTo>
                              <a:lnTo>
                                <a:pt x="7" y="39"/>
                              </a:lnTo>
                              <a:lnTo>
                                <a:pt x="0" y="57"/>
                              </a:lnTo>
                              <a:lnTo>
                                <a:pt x="0" y="66"/>
                              </a:lnTo>
                              <a:lnTo>
                                <a:pt x="3" y="85"/>
                              </a:lnTo>
                              <a:lnTo>
                                <a:pt x="14" y="103"/>
                              </a:lnTo>
                              <a:lnTo>
                                <a:pt x="30" y="117"/>
                              </a:lnTo>
                              <a:lnTo>
                                <a:pt x="50" y="127"/>
                              </a:lnTo>
                              <a:lnTo>
                                <a:pt x="74" y="132"/>
                              </a:lnTo>
                              <a:lnTo>
                                <a:pt x="85" y="132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Freeform 105" o:spid="_x0000_s1026" style="position:absolute;margin-left:295.45pt;margin-top:7.35pt;width:7.1pt;height:7.1pt;z-index:-25112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" path="m85,132r26,-2l133,122r18,-13l164,93r7,-18l171,66,168,47,157,29,141,15,121,5,97,,85,,60,2,38,10,20,23,7,39,,57r,9l3,85r11,18l30,117r20,10l74,132r11,xe" fillcolor="black" stroked="f">
                <v:path arrowok="t" o:connecttype="custom" o:connectlocs="44477,89323;58081,87970;69593,82556;79012,73759;85814,62932;89477,50752;89477,44662;87907,31805;82151,19624;73779,10150;63314,3383;50756,0;44477,0;31395,1353;19884,6767;10465,15564;3663,26391;0,38571;0,44662;1570,57519;7326,69699;15698,79173;26163,85940;38721,89323;44477,89323" o:connectangles="0,0,0,0,0,0,0,0,0,0,0,0,0,0,0,0,0,0,0,0,0,0,0,0,0"/>
              </v:shape>
            </w:pict>
          </mc:Fallback>
        </mc:AlternateContent>
      </w:r>
      <w:r w:rsidR="00BE3DD5">
        <w:rPr>
          <w:rFonts w:ascii="Times New Roman" w:hAnsi="Times New Roman" w:cs="Times New Roman"/>
          <w:sz w:val="24"/>
          <w:szCs w:val="24"/>
        </w:rPr>
        <w:t>По</w:t>
      </w:r>
      <w:r w:rsidR="00BE3DD5">
        <w:rPr>
          <w:rFonts w:ascii="Times New Roman" w:hAnsi="Times New Roman" w:cs="Times New Roman"/>
          <w:spacing w:val="-1"/>
          <w:sz w:val="24"/>
          <w:szCs w:val="24"/>
        </w:rPr>
        <w:t>ча</w:t>
      </w:r>
      <w:r w:rsidR="00BE3DD5">
        <w:rPr>
          <w:rFonts w:ascii="Times New Roman" w:hAnsi="Times New Roman" w:cs="Times New Roman"/>
          <w:sz w:val="24"/>
          <w:szCs w:val="24"/>
        </w:rPr>
        <w:t>ток</w:t>
      </w:r>
      <w:r w:rsidR="00BE3DD5">
        <w:rPr>
          <w:rFonts w:ascii="Times New Roman" w:hAnsi="Times New Roman" w:cs="Times New Roman"/>
          <w:sz w:val="24"/>
          <w:szCs w:val="24"/>
        </w:rPr>
        <w:tab/>
      </w:r>
      <w:r w:rsidR="00C97F66">
        <w:rPr>
          <w:rFonts w:ascii="Times New Roman" w:hAnsi="Times New Roman" w:cs="Times New Roman"/>
          <w:sz w:val="24"/>
          <w:szCs w:val="24"/>
        </w:rPr>
        <w:tab/>
      </w:r>
      <w:r w:rsidR="00BE3DD5">
        <w:rPr>
          <w:rFonts w:ascii="Times New Roman" w:hAnsi="Times New Roman" w:cs="Times New Roman"/>
          <w:spacing w:val="-3"/>
          <w:position w:val="9"/>
          <w:sz w:val="24"/>
          <w:szCs w:val="24"/>
        </w:rPr>
        <w:t>Z1</w:t>
      </w:r>
    </w:p>
    <w:p w:rsidR="00BE3DD5" w:rsidRDefault="005C0BEB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  <w:lang w:val="ru-RU" w:eastAsia="ru-RU"/>
        </w:rPr>
        <mc:AlternateContent>
          <mc:Choice Requires="wps">
            <w:drawing>
              <wp:anchor distT="0" distB="0" distL="114300" distR="114300" simplePos="0" relativeHeight="252169216" behindDoc="1" locked="0" layoutInCell="1" allowOverlap="1" wp14:anchorId="1F7D3CCB" wp14:editId="2291FDE2">
                <wp:simplePos x="0" y="0"/>
                <wp:positionH relativeFrom="column">
                  <wp:posOffset>2979671</wp:posOffset>
                </wp:positionH>
                <wp:positionV relativeFrom="paragraph">
                  <wp:posOffset>59232</wp:posOffset>
                </wp:positionV>
                <wp:extent cx="0" cy="161925"/>
                <wp:effectExtent l="0" t="0" r="19050" b="28575"/>
                <wp:wrapNone/>
                <wp:docPr id="861" name="Freeform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161925"/>
                        </a:xfrm>
                        <a:custGeom>
                          <a:avLst/>
                          <a:gdLst>
                            <a:gd name="T0" fmla="*/ 0 h 255"/>
                            <a:gd name="T1" fmla="*/ 255 h 255"/>
                          </a:gdLst>
                          <a:ahLst/>
                          <a:cxnLst>
                            <a:cxn ang="0">
                              <a:pos x="0" y="T0"/>
                            </a:cxn>
                            <a:cxn ang="0">
                              <a:pos x="0" y="T1"/>
                            </a:cxn>
                          </a:cxnLst>
                          <a:rect l="0" t="0" r="r" b="b"/>
                          <a:pathLst>
                            <a:path h="255">
                              <a:moveTo>
                                <a:pt x="0" y="0"/>
                              </a:moveTo>
                              <a:lnTo>
                                <a:pt x="0" y="255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polyline id="Freeform 84" o:spid="_x0000_s1026" style="position:absolute;z-index:-251147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points="234.6pt,4.65pt,234.6pt,17.4pt" coordsize="0,2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" filled="f">
                <v:path arrowok="t" o:connecttype="custom" o:connectlocs="0,0;0,161925" o:connectangles="0,0"/>
              </v:polyline>
            </w:pict>
          </mc:Fallback>
        </mc:AlternateContent>
      </w:r>
    </w:p>
    <w:p w:rsidR="00BE3DD5" w:rsidRDefault="005C0BEB" w:rsidP="00BE3DD5">
      <w:pPr>
        <w:widowControl w:val="0"/>
        <w:autoSpaceDE w:val="0"/>
        <w:autoSpaceDN w:val="0"/>
        <w:adjustRightInd w:val="0"/>
        <w:spacing w:before="14" w:after="0" w:line="22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172288" behindDoc="1" locked="0" layoutInCell="1" allowOverlap="1" wp14:anchorId="55C57B2D" wp14:editId="14135068">
                <wp:simplePos x="0" y="0"/>
                <wp:positionH relativeFrom="column">
                  <wp:posOffset>2129406</wp:posOffset>
                </wp:positionH>
                <wp:positionV relativeFrom="paragraph">
                  <wp:posOffset>94792</wp:posOffset>
                </wp:positionV>
                <wp:extent cx="1670050" cy="295275"/>
                <wp:effectExtent l="0" t="0" r="25400" b="28575"/>
                <wp:wrapNone/>
                <wp:docPr id="864" name="Rectangle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670050" cy="29527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87" o:spid="_x0000_s1026" style="position:absolute;margin-left:167.65pt;margin-top:7.45pt;width:131.5pt;height:23.25pt;z-index:-251144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" filled="f">
                <v:path arrowok="t"/>
              </v:rect>
            </w:pict>
          </mc:Fallback>
        </mc:AlternateContent>
      </w:r>
    </w:p>
    <w:p w:rsidR="00BE3DD5" w:rsidRDefault="005C0BEB" w:rsidP="00BE3DD5">
      <w:pPr>
        <w:widowControl w:val="0"/>
        <w:tabs>
          <w:tab w:val="left" w:pos="6200"/>
        </w:tabs>
        <w:autoSpaceDE w:val="0"/>
        <w:autoSpaceDN w:val="0"/>
        <w:adjustRightInd w:val="0"/>
        <w:spacing w:after="0" w:line="355" w:lineRule="exact"/>
        <w:ind w:left="4207" w:right="327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position w:val="6"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188672" behindDoc="1" locked="0" layoutInCell="1" allowOverlap="1" wp14:anchorId="44005E34" wp14:editId="5D2AC21D">
                <wp:simplePos x="0" y="0"/>
                <wp:positionH relativeFrom="column">
                  <wp:posOffset>3742306</wp:posOffset>
                </wp:positionH>
                <wp:positionV relativeFrom="paragraph">
                  <wp:posOffset>50977</wp:posOffset>
                </wp:positionV>
                <wp:extent cx="109220" cy="84455"/>
                <wp:effectExtent l="0" t="0" r="5080" b="0"/>
                <wp:wrapNone/>
                <wp:docPr id="884" name="Freeform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9220" cy="84455"/>
                        </a:xfrm>
                        <a:custGeom>
                          <a:avLst/>
                          <a:gdLst>
                            <a:gd name="T0" fmla="*/ 85 w 172"/>
                            <a:gd name="T1" fmla="*/ 133 h 133"/>
                            <a:gd name="T2" fmla="*/ 111 w 172"/>
                            <a:gd name="T3" fmla="*/ 130 h 133"/>
                            <a:gd name="T4" fmla="*/ 133 w 172"/>
                            <a:gd name="T5" fmla="*/ 122 h 133"/>
                            <a:gd name="T6" fmla="*/ 151 w 172"/>
                            <a:gd name="T7" fmla="*/ 109 h 133"/>
                            <a:gd name="T8" fmla="*/ 164 w 172"/>
                            <a:gd name="T9" fmla="*/ 93 h 133"/>
                            <a:gd name="T10" fmla="*/ 171 w 172"/>
                            <a:gd name="T11" fmla="*/ 75 h 133"/>
                            <a:gd name="T12" fmla="*/ 171 w 172"/>
                            <a:gd name="T13" fmla="*/ 66 h 133"/>
                            <a:gd name="T14" fmla="*/ 168 w 172"/>
                            <a:gd name="T15" fmla="*/ 47 h 133"/>
                            <a:gd name="T16" fmla="*/ 157 w 172"/>
                            <a:gd name="T17" fmla="*/ 29 h 133"/>
                            <a:gd name="T18" fmla="*/ 141 w 172"/>
                            <a:gd name="T19" fmla="*/ 15 h 133"/>
                            <a:gd name="T20" fmla="*/ 121 w 172"/>
                            <a:gd name="T21" fmla="*/ 5 h 133"/>
                            <a:gd name="T22" fmla="*/ 97 w 172"/>
                            <a:gd name="T23" fmla="*/ 0 h 133"/>
                            <a:gd name="T24" fmla="*/ 85 w 172"/>
                            <a:gd name="T25" fmla="*/ 0 h 133"/>
                            <a:gd name="T26" fmla="*/ 60 w 172"/>
                            <a:gd name="T27" fmla="*/ 2 h 133"/>
                            <a:gd name="T28" fmla="*/ 38 w 172"/>
                            <a:gd name="T29" fmla="*/ 10 h 133"/>
                            <a:gd name="T30" fmla="*/ 20 w 172"/>
                            <a:gd name="T31" fmla="*/ 23 h 133"/>
                            <a:gd name="T32" fmla="*/ 7 w 172"/>
                            <a:gd name="T33" fmla="*/ 39 h 133"/>
                            <a:gd name="T34" fmla="*/ 0 w 172"/>
                            <a:gd name="T35" fmla="*/ 57 h 133"/>
                            <a:gd name="T36" fmla="*/ 0 w 172"/>
                            <a:gd name="T37" fmla="*/ 66 h 133"/>
                            <a:gd name="T38" fmla="*/ 3 w 172"/>
                            <a:gd name="T39" fmla="*/ 85 h 133"/>
                            <a:gd name="T40" fmla="*/ 14 w 172"/>
                            <a:gd name="T41" fmla="*/ 103 h 133"/>
                            <a:gd name="T42" fmla="*/ 30 w 172"/>
                            <a:gd name="T43" fmla="*/ 117 h 133"/>
                            <a:gd name="T44" fmla="*/ 50 w 172"/>
                            <a:gd name="T45" fmla="*/ 127 h 133"/>
                            <a:gd name="T46" fmla="*/ 74 w 172"/>
                            <a:gd name="T47" fmla="*/ 132 h 133"/>
                            <a:gd name="T48" fmla="*/ 85 w 172"/>
                            <a:gd name="T49" fmla="*/ 133 h 133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</a:cxnLst>
                          <a:rect l="0" t="0" r="r" b="b"/>
                          <a:pathLst>
                            <a:path w="172" h="133">
                              <a:moveTo>
                                <a:pt x="85" y="133"/>
                              </a:moveTo>
                              <a:lnTo>
                                <a:pt x="111" y="130"/>
                              </a:lnTo>
                              <a:lnTo>
                                <a:pt x="133" y="122"/>
                              </a:lnTo>
                              <a:lnTo>
                                <a:pt x="151" y="109"/>
                              </a:lnTo>
                              <a:lnTo>
                                <a:pt x="164" y="93"/>
                              </a:lnTo>
                              <a:lnTo>
                                <a:pt x="171" y="75"/>
                              </a:lnTo>
                              <a:lnTo>
                                <a:pt x="171" y="66"/>
                              </a:lnTo>
                              <a:lnTo>
                                <a:pt x="168" y="47"/>
                              </a:lnTo>
                              <a:lnTo>
                                <a:pt x="157" y="29"/>
                              </a:lnTo>
                              <a:lnTo>
                                <a:pt x="141" y="15"/>
                              </a:lnTo>
                              <a:lnTo>
                                <a:pt x="121" y="5"/>
                              </a:lnTo>
                              <a:lnTo>
                                <a:pt x="97" y="0"/>
                              </a:lnTo>
                              <a:lnTo>
                                <a:pt x="85" y="0"/>
                              </a:lnTo>
                              <a:lnTo>
                                <a:pt x="60" y="2"/>
                              </a:lnTo>
                              <a:lnTo>
                                <a:pt x="38" y="10"/>
                              </a:lnTo>
                              <a:lnTo>
                                <a:pt x="20" y="23"/>
                              </a:lnTo>
                              <a:lnTo>
                                <a:pt x="7" y="39"/>
                              </a:lnTo>
                              <a:lnTo>
                                <a:pt x="0" y="57"/>
                              </a:lnTo>
                              <a:lnTo>
                                <a:pt x="0" y="66"/>
                              </a:lnTo>
                              <a:lnTo>
                                <a:pt x="3" y="85"/>
                              </a:lnTo>
                              <a:lnTo>
                                <a:pt x="14" y="103"/>
                              </a:lnTo>
                              <a:lnTo>
                                <a:pt x="30" y="117"/>
                              </a:lnTo>
                              <a:lnTo>
                                <a:pt x="50" y="127"/>
                              </a:lnTo>
                              <a:lnTo>
                                <a:pt x="74" y="132"/>
                              </a:lnTo>
                              <a:lnTo>
                                <a:pt x="85" y="133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reeform 107" o:spid="_x0000_s1026" style="position:absolute;margin-left:294.65pt;margin-top:4pt;width:8.6pt;height:6.65pt;z-index:-251127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" path="m85,133r26,-3l133,122r18,-13l164,93r7,-18l171,66,168,47,157,29,141,15,121,5,97,,85,,60,2,38,10,20,23,7,39,,57r,9l3,85r11,18l30,117r20,10l74,132r11,1xe" fillcolor="black" stroked="f">
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position w:val="6"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189696" behindDoc="1" locked="0" layoutInCell="1" allowOverlap="1" wp14:anchorId="4C65A87A" wp14:editId="72FD3745">
                <wp:simplePos x="0" y="0"/>
                <wp:positionH relativeFrom="column">
                  <wp:posOffset>3742306</wp:posOffset>
                </wp:positionH>
                <wp:positionV relativeFrom="paragraph">
                  <wp:posOffset>50977</wp:posOffset>
                </wp:positionV>
                <wp:extent cx="109220" cy="84455"/>
                <wp:effectExtent l="0" t="0" r="24130" b="10795"/>
                <wp:wrapNone/>
                <wp:docPr id="885" name="Freeform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9220" cy="84455"/>
                        </a:xfrm>
                        <a:custGeom>
                          <a:avLst/>
                          <a:gdLst>
                            <a:gd name="T0" fmla="*/ 85 w 172"/>
                            <a:gd name="T1" fmla="*/ 133 h 133"/>
                            <a:gd name="T2" fmla="*/ 111 w 172"/>
                            <a:gd name="T3" fmla="*/ 130 h 133"/>
                            <a:gd name="T4" fmla="*/ 133 w 172"/>
                            <a:gd name="T5" fmla="*/ 122 h 133"/>
                            <a:gd name="T6" fmla="*/ 151 w 172"/>
                            <a:gd name="T7" fmla="*/ 109 h 133"/>
                            <a:gd name="T8" fmla="*/ 164 w 172"/>
                            <a:gd name="T9" fmla="*/ 93 h 133"/>
                            <a:gd name="T10" fmla="*/ 171 w 172"/>
                            <a:gd name="T11" fmla="*/ 75 h 133"/>
                            <a:gd name="T12" fmla="*/ 171 w 172"/>
                            <a:gd name="T13" fmla="*/ 66 h 133"/>
                            <a:gd name="T14" fmla="*/ 168 w 172"/>
                            <a:gd name="T15" fmla="*/ 47 h 133"/>
                            <a:gd name="T16" fmla="*/ 157 w 172"/>
                            <a:gd name="T17" fmla="*/ 29 h 133"/>
                            <a:gd name="T18" fmla="*/ 141 w 172"/>
                            <a:gd name="T19" fmla="*/ 15 h 133"/>
                            <a:gd name="T20" fmla="*/ 121 w 172"/>
                            <a:gd name="T21" fmla="*/ 5 h 133"/>
                            <a:gd name="T22" fmla="*/ 97 w 172"/>
                            <a:gd name="T23" fmla="*/ 0 h 133"/>
                            <a:gd name="T24" fmla="*/ 85 w 172"/>
                            <a:gd name="T25" fmla="*/ 0 h 133"/>
                            <a:gd name="T26" fmla="*/ 60 w 172"/>
                            <a:gd name="T27" fmla="*/ 2 h 133"/>
                            <a:gd name="T28" fmla="*/ 38 w 172"/>
                            <a:gd name="T29" fmla="*/ 10 h 133"/>
                            <a:gd name="T30" fmla="*/ 20 w 172"/>
                            <a:gd name="T31" fmla="*/ 23 h 133"/>
                            <a:gd name="T32" fmla="*/ 7 w 172"/>
                            <a:gd name="T33" fmla="*/ 39 h 133"/>
                            <a:gd name="T34" fmla="*/ 0 w 172"/>
                            <a:gd name="T35" fmla="*/ 57 h 133"/>
                            <a:gd name="T36" fmla="*/ 0 w 172"/>
                            <a:gd name="T37" fmla="*/ 66 h 133"/>
                            <a:gd name="T38" fmla="*/ 3 w 172"/>
                            <a:gd name="T39" fmla="*/ 85 h 133"/>
                            <a:gd name="T40" fmla="*/ 14 w 172"/>
                            <a:gd name="T41" fmla="*/ 103 h 133"/>
                            <a:gd name="T42" fmla="*/ 30 w 172"/>
                            <a:gd name="T43" fmla="*/ 117 h 133"/>
                            <a:gd name="T44" fmla="*/ 50 w 172"/>
                            <a:gd name="T45" fmla="*/ 127 h 133"/>
                            <a:gd name="T46" fmla="*/ 74 w 172"/>
                            <a:gd name="T47" fmla="*/ 132 h 133"/>
                            <a:gd name="T48" fmla="*/ 85 w 172"/>
                            <a:gd name="T49" fmla="*/ 133 h 133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</a:cxnLst>
                          <a:rect l="0" t="0" r="r" b="b"/>
                          <a:pathLst>
                            <a:path w="172" h="133">
                              <a:moveTo>
                                <a:pt x="85" y="133"/>
                              </a:moveTo>
                              <a:lnTo>
                                <a:pt x="111" y="130"/>
                              </a:lnTo>
                              <a:lnTo>
                                <a:pt x="133" y="122"/>
                              </a:lnTo>
                              <a:lnTo>
                                <a:pt x="151" y="109"/>
                              </a:lnTo>
                              <a:lnTo>
                                <a:pt x="164" y="93"/>
                              </a:lnTo>
                              <a:lnTo>
                                <a:pt x="171" y="75"/>
                              </a:lnTo>
                              <a:lnTo>
                                <a:pt x="171" y="66"/>
                              </a:lnTo>
                              <a:lnTo>
                                <a:pt x="168" y="47"/>
                              </a:lnTo>
                              <a:lnTo>
                                <a:pt x="157" y="29"/>
                              </a:lnTo>
                              <a:lnTo>
                                <a:pt x="141" y="15"/>
                              </a:lnTo>
                              <a:lnTo>
                                <a:pt x="121" y="5"/>
                              </a:lnTo>
                              <a:lnTo>
                                <a:pt x="97" y="0"/>
                              </a:lnTo>
                              <a:lnTo>
                                <a:pt x="85" y="0"/>
                              </a:lnTo>
                              <a:lnTo>
                                <a:pt x="60" y="2"/>
                              </a:lnTo>
                              <a:lnTo>
                                <a:pt x="38" y="10"/>
                              </a:lnTo>
                              <a:lnTo>
                                <a:pt x="20" y="23"/>
                              </a:lnTo>
                              <a:lnTo>
                                <a:pt x="7" y="39"/>
                              </a:lnTo>
                              <a:lnTo>
                                <a:pt x="0" y="57"/>
                              </a:lnTo>
                              <a:lnTo>
                                <a:pt x="0" y="66"/>
                              </a:lnTo>
                              <a:lnTo>
                                <a:pt x="3" y="85"/>
                              </a:lnTo>
                              <a:lnTo>
                                <a:pt x="14" y="103"/>
                              </a:lnTo>
                              <a:lnTo>
                                <a:pt x="30" y="117"/>
                              </a:lnTo>
                              <a:lnTo>
                                <a:pt x="50" y="127"/>
                              </a:lnTo>
                              <a:lnTo>
                                <a:pt x="74" y="132"/>
                              </a:lnTo>
                              <a:lnTo>
                                <a:pt x="85" y="133"/>
                              </a:lnTo>
                              <a:close/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Freeform 108" o:spid="_x0000_s1026" style="position:absolute;margin-left:294.65pt;margin-top:4pt;width:8.6pt;height:6.65pt;z-index:-25112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" path="m85,133r26,-3l133,122r18,-13l164,93r7,-18l171,66,168,47,157,29,141,15,121,5,97,,85,,60,2,38,10,20,23,7,39,,57r,9l3,85r11,18l30,117r20,10l74,132r11,1xe" filled="f">
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</v:shape>
            </w:pict>
          </mc:Fallback>
        </mc:AlternateContent>
      </w:r>
      <w:r w:rsidR="00BE3DD5">
        <w:rPr>
          <w:rFonts w:ascii="Times New Roman" w:hAnsi="Times New Roman" w:cs="Times New Roman"/>
          <w:position w:val="6"/>
          <w:sz w:val="24"/>
          <w:szCs w:val="24"/>
        </w:rPr>
        <w:t>R,</w:t>
      </w:r>
      <w:r w:rsidR="00BE3DD5">
        <w:rPr>
          <w:rFonts w:ascii="Times New Roman" w:hAnsi="Times New Roman" w:cs="Times New Roman"/>
          <w:spacing w:val="1"/>
          <w:position w:val="6"/>
          <w:sz w:val="24"/>
          <w:szCs w:val="24"/>
        </w:rPr>
        <w:t>W</w:t>
      </w:r>
      <w:r w:rsidR="00BE3DD5">
        <w:rPr>
          <w:rFonts w:ascii="Times New Roman" w:hAnsi="Times New Roman" w:cs="Times New Roman"/>
          <w:position w:val="6"/>
          <w:sz w:val="24"/>
          <w:szCs w:val="24"/>
        </w:rPr>
        <w:t>2</w:t>
      </w:r>
      <w:r w:rsidR="00BE3DD5">
        <w:rPr>
          <w:rFonts w:ascii="Times New Roman" w:hAnsi="Times New Roman" w:cs="Times New Roman"/>
          <w:spacing w:val="-2"/>
          <w:position w:val="6"/>
          <w:sz w:val="24"/>
          <w:szCs w:val="24"/>
        </w:rPr>
        <w:t>,</w:t>
      </w:r>
      <w:r w:rsidR="00BE3DD5">
        <w:rPr>
          <w:rFonts w:ascii="Times New Roman" w:hAnsi="Times New Roman" w:cs="Times New Roman"/>
          <w:spacing w:val="1"/>
          <w:position w:val="6"/>
          <w:sz w:val="24"/>
          <w:szCs w:val="24"/>
        </w:rPr>
        <w:t>W</w:t>
      </w:r>
      <w:r w:rsidR="00BE3DD5">
        <w:rPr>
          <w:rFonts w:ascii="Times New Roman" w:hAnsi="Times New Roman" w:cs="Times New Roman"/>
          <w:position w:val="6"/>
          <w:sz w:val="24"/>
          <w:szCs w:val="24"/>
        </w:rPr>
        <w:t>3</w:t>
      </w:r>
      <w:r w:rsidR="00BE3DD5">
        <w:rPr>
          <w:rFonts w:ascii="Times New Roman" w:hAnsi="Times New Roman" w:cs="Times New Roman"/>
          <w:position w:val="6"/>
          <w:sz w:val="24"/>
          <w:szCs w:val="24"/>
        </w:rPr>
        <w:tab/>
      </w:r>
      <w:r w:rsidR="00BE3DD5">
        <w:rPr>
          <w:rFonts w:ascii="Times New Roman" w:hAnsi="Times New Roman" w:cs="Times New Roman"/>
          <w:spacing w:val="-3"/>
          <w:position w:val="-2"/>
          <w:sz w:val="24"/>
          <w:szCs w:val="24"/>
        </w:rPr>
        <w:t>Z2</w:t>
      </w:r>
    </w:p>
    <w:p w:rsidR="00BE3DD5" w:rsidRDefault="005C0BEB" w:rsidP="00BE3DD5">
      <w:pPr>
        <w:widowControl w:val="0"/>
        <w:autoSpaceDE w:val="0"/>
        <w:autoSpaceDN w:val="0"/>
        <w:adjustRightInd w:val="0"/>
        <w:spacing w:before="4" w:after="0" w:line="160" w:lineRule="exact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2171264" behindDoc="1" locked="0" layoutInCell="1" allowOverlap="1" wp14:anchorId="773E41EE" wp14:editId="2A744F02">
                <wp:simplePos x="0" y="0"/>
                <wp:positionH relativeFrom="column">
                  <wp:posOffset>2970781</wp:posOffset>
                </wp:positionH>
                <wp:positionV relativeFrom="paragraph">
                  <wp:posOffset>16052</wp:posOffset>
                </wp:positionV>
                <wp:extent cx="0" cy="209550"/>
                <wp:effectExtent l="0" t="0" r="19050" b="19050"/>
                <wp:wrapNone/>
                <wp:docPr id="863" name="Freeform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209550"/>
                        </a:xfrm>
                        <a:custGeom>
                          <a:avLst/>
                          <a:gdLst>
                            <a:gd name="T0" fmla="*/ 330 h 330"/>
                            <a:gd name="T1" fmla="*/ 0 h 330"/>
                          </a:gdLst>
                          <a:ahLst/>
                          <a:cxnLst>
                            <a:cxn ang="0">
                              <a:pos x="0" y="T0"/>
                            </a:cxn>
                            <a:cxn ang="0">
                              <a:pos x="0" y="T1"/>
                            </a:cxn>
                          </a:cxnLst>
                          <a:rect l="0" t="0" r="r" b="b"/>
                          <a:pathLst>
                            <a:path h="330">
                              <a:moveTo>
                                <a:pt x="0" y="330"/>
                              </a:move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polyline id="Freeform 86" o:spid="_x0000_s1026" style="position:absolute;z-index:-251145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points="233.9pt,17.75pt,233.9pt,1.25pt" coordsize="0,3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" filled="f">
                <v:path arrowok="t" o:connecttype="custom" o:connectlocs="0,209550;0,0" o:connectangles="0,0"/>
              </v:polyline>
            </w:pict>
          </mc:Fallback>
        </mc:AlternateContent>
      </w:r>
    </w:p>
    <w:p w:rsidR="00BE3DD5" w:rsidRDefault="006D140A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  <w:lang w:val="ru-RU" w:eastAsia="ru-RU"/>
        </w:rPr>
        <mc:AlternateContent>
          <mc:Choice Requires="wps">
            <w:drawing>
              <wp:anchor distT="0" distB="0" distL="114300" distR="114300" simplePos="0" relativeHeight="252785664" behindDoc="0" locked="0" layoutInCell="1" allowOverlap="1" wp14:anchorId="4B07C9D5" wp14:editId="04D6BC83">
                <wp:simplePos x="0" y="0"/>
                <wp:positionH relativeFrom="column">
                  <wp:posOffset>2975610</wp:posOffset>
                </wp:positionH>
                <wp:positionV relativeFrom="paragraph">
                  <wp:posOffset>21590</wp:posOffset>
                </wp:positionV>
                <wp:extent cx="1276350" cy="0"/>
                <wp:effectExtent l="38100" t="76200" r="0" b="95250"/>
                <wp:wrapNone/>
                <wp:docPr id="65" name="Прямая со стрелкой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76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65" o:spid="_x0000_s1026" type="#_x0000_t32" style="position:absolute;margin-left:234.3pt;margin-top:1.7pt;width:100.5pt;height:0;flip:x;z-index:252785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" strokecolor="black [3213]">
                <v:stroke endarrow="classic"/>
              </v:shape>
            </w:pict>
          </mc:Fallback>
        </mc:AlternateContent>
      </w:r>
      <w:r w:rsidR="005C0BEB">
        <w:rPr>
          <w:rFonts w:ascii="Times New Roman" w:hAnsi="Times New Roman" w:cs="Times New Roman"/>
          <w:noProof/>
          <w:sz w:val="20"/>
          <w:szCs w:val="20"/>
          <w:lang w:val="ru-RU" w:eastAsia="ru-RU"/>
        </w:rPr>
        <mc:AlternateContent>
          <mc:Choice Requires="wps">
            <w:drawing>
              <wp:anchor distT="0" distB="0" distL="114300" distR="114300" simplePos="0" relativeHeight="252173312" behindDoc="1" locked="0" layoutInCell="1" allowOverlap="1" wp14:anchorId="3D0A8FAF" wp14:editId="5936F8DA">
                <wp:simplePos x="0" y="0"/>
                <wp:positionH relativeFrom="column">
                  <wp:posOffset>2227831</wp:posOffset>
                </wp:positionH>
                <wp:positionV relativeFrom="paragraph">
                  <wp:posOffset>121462</wp:posOffset>
                </wp:positionV>
                <wp:extent cx="1514475" cy="485140"/>
                <wp:effectExtent l="0" t="0" r="28575" b="29210"/>
                <wp:wrapNone/>
                <wp:docPr id="865" name="Freeform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514475" cy="485140"/>
                        </a:xfrm>
                        <a:custGeom>
                          <a:avLst/>
                          <a:gdLst>
                            <a:gd name="T0" fmla="*/ 1192 w 2385"/>
                            <a:gd name="T1" fmla="*/ 0 h 764"/>
                            <a:gd name="T2" fmla="*/ 0 w 2385"/>
                            <a:gd name="T3" fmla="*/ 382 h 764"/>
                            <a:gd name="T4" fmla="*/ 1192 w 2385"/>
                            <a:gd name="T5" fmla="*/ 765 h 764"/>
                            <a:gd name="T6" fmla="*/ 2385 w 2385"/>
                            <a:gd name="T7" fmla="*/ 382 h 764"/>
                            <a:gd name="T8" fmla="*/ 1192 w 2385"/>
                            <a:gd name="T9" fmla="*/ 0 h 76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385" h="764">
                              <a:moveTo>
                                <a:pt x="1192" y="0"/>
                              </a:moveTo>
                              <a:lnTo>
                                <a:pt x="0" y="382"/>
                              </a:lnTo>
                              <a:lnTo>
                                <a:pt x="1192" y="765"/>
                              </a:lnTo>
                              <a:lnTo>
                                <a:pt x="2385" y="382"/>
                              </a:lnTo>
                              <a:lnTo>
                                <a:pt x="1192" y="0"/>
                              </a:lnTo>
                              <a:close/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reeform 88" o:spid="_x0000_s1026" style="position:absolute;margin-left:175.4pt;margin-top:9.55pt;width:119.25pt;height:38.2pt;z-index:-251143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385,7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" path="m1192,l,382,1192,765,2385,382,1192,xe" filled="f">
                <v:path arrowok="t" o:connecttype="custom" o:connectlocs="756920,0;0,242570;756920,485775;1514475,242570;756920,0" o:connectangles="0,0,0,0,0"/>
              </v:shape>
            </w:pict>
          </mc:Fallback>
        </mc:AlternateContent>
      </w:r>
      <w:r w:rsidR="005C0BEB">
        <w:rPr>
          <w:rFonts w:ascii="Times New Roman" w:hAnsi="Times New Roman" w:cs="Times New Roman"/>
          <w:noProof/>
          <w:sz w:val="20"/>
          <w:szCs w:val="20"/>
          <w:lang w:val="ru-RU" w:eastAsia="ru-RU"/>
        </w:rPr>
        <mc:AlternateContent>
          <mc:Choice Requires="wps">
            <w:drawing>
              <wp:anchor distT="0" distB="0" distL="114300" distR="114300" simplePos="0" relativeHeight="252184576" behindDoc="1" locked="0" layoutInCell="1" allowOverlap="1" wp14:anchorId="2CF59997" wp14:editId="6511F9E3">
                <wp:simplePos x="0" y="0"/>
                <wp:positionH relativeFrom="column">
                  <wp:posOffset>4256656</wp:posOffset>
                </wp:positionH>
                <wp:positionV relativeFrom="paragraph">
                  <wp:posOffset>26212</wp:posOffset>
                </wp:positionV>
                <wp:extent cx="0" cy="1875790"/>
                <wp:effectExtent l="0" t="0" r="19050" b="10160"/>
                <wp:wrapNone/>
                <wp:docPr id="878" name="Freeform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1875790"/>
                        </a:xfrm>
                        <a:custGeom>
                          <a:avLst/>
                          <a:gdLst>
                            <a:gd name="T0" fmla="*/ 2955 h 2954"/>
                            <a:gd name="T1" fmla="*/ 0 h 2954"/>
                          </a:gdLst>
                          <a:ahLst/>
                          <a:cxnLst>
                            <a:cxn ang="0">
                              <a:pos x="0" y="T0"/>
                            </a:cxn>
                            <a:cxn ang="0">
                              <a:pos x="0" y="T1"/>
                            </a:cxn>
                          </a:cxnLst>
                          <a:rect l="0" t="0" r="r" b="b"/>
                          <a:pathLst>
                            <a:path h="2954">
                              <a:moveTo>
                                <a:pt x="0" y="2955"/>
                              </a:move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polyline id="Freeform 101" o:spid="_x0000_s1026" style="position:absolute;z-index:-251131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points="335.15pt,149.8pt,335.15pt,2.05pt" coordsize="0,29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" filled="f">
                <v:path arrowok="t" o:connecttype="custom" o:connectlocs="0,1876425;0,0" o:connectangles="0,0"/>
              </v:polyline>
            </w:pict>
          </mc:Fallback>
        </mc:AlternateContent>
      </w:r>
    </w:p>
    <w:p w:rsidR="00BE3DD5" w:rsidRDefault="005C0BEB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203008" behindDoc="0" locked="0" layoutInCell="1" allowOverlap="1" wp14:anchorId="7DAC76F7" wp14:editId="5C5CEB72">
                <wp:simplePos x="0" y="0"/>
                <wp:positionH relativeFrom="column">
                  <wp:posOffset>3658235</wp:posOffset>
                </wp:positionH>
                <wp:positionV relativeFrom="paragraph">
                  <wp:posOffset>2540</wp:posOffset>
                </wp:positionV>
                <wp:extent cx="285115" cy="282575"/>
                <wp:effectExtent l="0" t="0" r="0" b="3175"/>
                <wp:wrapNone/>
                <wp:docPr id="94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Pr="00E54E15" w:rsidRDefault="00C53914" w:rsidP="005C0BEB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 w:rsidRPr="00E54E15"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64" type="#_x0000_t202" style="position:absolute;margin-left:288.05pt;margin-top:.2pt;width:22.45pt;height:22.25pt;z-index:252203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/GAI0Q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" filled="f" stroked="f">
                <v:textbox>
                  <w:txbxContent>
                    <w:p w:rsidR="00DD333F" w:rsidRPr="00E54E15" w:rsidRDefault="00DD333F" w:rsidP="005C0BEB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 w:rsidRPr="00E54E15">
                        <w:rPr>
                          <w:rFonts w:ascii="Times New Roman" w:hAnsi="Times New Roman" w:cs="Times New Roman"/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BE3DD5" w:rsidRDefault="005C0BEB" w:rsidP="008D26FA">
      <w:pPr>
        <w:widowControl w:val="0"/>
        <w:autoSpaceDE w:val="0"/>
        <w:autoSpaceDN w:val="0"/>
        <w:adjustRightInd w:val="0"/>
        <w:spacing w:before="29" w:after="0" w:line="271" w:lineRule="exact"/>
        <w:ind w:left="4588" w:right="487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position w:val="-1"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182528" behindDoc="1" locked="0" layoutInCell="1" allowOverlap="1" wp14:anchorId="73C16F12" wp14:editId="5ECEECA4">
                <wp:simplePos x="0" y="0"/>
                <wp:positionH relativeFrom="column">
                  <wp:posOffset>4008755</wp:posOffset>
                </wp:positionH>
                <wp:positionV relativeFrom="paragraph">
                  <wp:posOffset>109985</wp:posOffset>
                </wp:positionV>
                <wp:extent cx="0" cy="743493"/>
                <wp:effectExtent l="0" t="0" r="19050" b="19050"/>
                <wp:wrapNone/>
                <wp:docPr id="874" name="Freeform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743493"/>
                        </a:xfrm>
                        <a:custGeom>
                          <a:avLst/>
                          <a:gdLst>
                            <a:gd name="T0" fmla="*/ 0 h 1214"/>
                            <a:gd name="T1" fmla="*/ 1215 h 1214"/>
                          </a:gdLst>
                          <a:ahLst/>
                          <a:cxnLst>
                            <a:cxn ang="0">
                              <a:pos x="0" y="T0"/>
                            </a:cxn>
                            <a:cxn ang="0">
                              <a:pos x="0" y="T1"/>
                            </a:cxn>
                          </a:cxnLst>
                          <a:rect l="0" t="0" r="r" b="b"/>
                          <a:pathLst>
                            <a:path h="1214">
                              <a:moveTo>
                                <a:pt x="0" y="0"/>
                              </a:moveTo>
                              <a:lnTo>
                                <a:pt x="0" y="1215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Freeform 97" o:spid="_x0000_s1026" style="position:absolute;margin-left:315.65pt;margin-top:8.65pt;width:0;height:58.55pt;z-index:-25113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0,12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" path="m,l,1215e" filled="f">
                <v:path arrowok="t" o:connecttype="custom" o:connectlocs="0,0;0,744105" o:connectangles="0,0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position w:val="-1"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196864" behindDoc="1" locked="0" layoutInCell="1" allowOverlap="1" wp14:anchorId="43592705" wp14:editId="4E3AC3AE">
                <wp:simplePos x="0" y="0"/>
                <wp:positionH relativeFrom="column">
                  <wp:posOffset>3735705</wp:posOffset>
                </wp:positionH>
                <wp:positionV relativeFrom="paragraph">
                  <wp:posOffset>113253</wp:posOffset>
                </wp:positionV>
                <wp:extent cx="266700" cy="0"/>
                <wp:effectExtent l="0" t="0" r="19050" b="19050"/>
                <wp:wrapNone/>
                <wp:docPr id="892" name="Freeform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66700" cy="0"/>
                        </a:xfrm>
                        <a:custGeom>
                          <a:avLst/>
                          <a:gdLst>
                            <a:gd name="T0" fmla="*/ 0 w 420"/>
                            <a:gd name="T1" fmla="*/ 420 w 420"/>
                          </a:gdLst>
                          <a:ahLst/>
                          <a:cxnLst>
                            <a:cxn ang="0">
                              <a:pos x="T0" y="0"/>
                            </a:cxn>
                            <a:cxn ang="0">
                              <a:pos x="T1" y="0"/>
                            </a:cxn>
                          </a:cxnLst>
                          <a:rect l="0" t="0" r="r" b="b"/>
                          <a:pathLst>
                            <a:path w="420">
                              <a:moveTo>
                                <a:pt x="0" y="0"/>
                              </a:moveTo>
                              <a:lnTo>
                                <a:pt x="42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polyline id="Freeform 115" o:spid="_x0000_s1026" style="position:absolute;z-index:-251119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points="294.15pt,8.9pt,315.15pt,8.9pt" coordsize="420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" filled="f">
                <v:path arrowok="t" o:connecttype="custom" o:connectlocs="0,0;266700,0" o:connectangles="0,0"/>
              </v:polyline>
            </w:pict>
          </mc:Fallback>
        </mc:AlternateContent>
      </w:r>
      <w:r w:rsidR="00BE3DD5">
        <w:rPr>
          <w:rFonts w:ascii="Times New Roman" w:hAnsi="Times New Roman" w:cs="Times New Roman"/>
          <w:position w:val="-1"/>
          <w:sz w:val="24"/>
          <w:szCs w:val="24"/>
        </w:rPr>
        <w:t>X1</w:t>
      </w:r>
    </w:p>
    <w:p w:rsidR="00BE3DD5" w:rsidRDefault="00BE3DD5" w:rsidP="00BE3DD5">
      <w:pPr>
        <w:widowControl w:val="0"/>
        <w:autoSpaceDE w:val="0"/>
        <w:autoSpaceDN w:val="0"/>
        <w:adjustRightInd w:val="0"/>
        <w:spacing w:before="9" w:after="0" w:line="220" w:lineRule="exact"/>
        <w:rPr>
          <w:rFonts w:ascii="Times New Roman" w:hAnsi="Times New Roman" w:cs="Times New Roman"/>
        </w:rPr>
      </w:pPr>
    </w:p>
    <w:p w:rsidR="00BE3DD5" w:rsidRDefault="005C0BEB" w:rsidP="00BE3DD5">
      <w:pPr>
        <w:widowControl w:val="0"/>
        <w:autoSpaceDE w:val="0"/>
        <w:autoSpaceDN w:val="0"/>
        <w:adjustRightInd w:val="0"/>
        <w:spacing w:before="32" w:after="0" w:line="240" w:lineRule="auto"/>
        <w:ind w:left="4832" w:right="4811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174336" behindDoc="1" locked="0" layoutInCell="1" allowOverlap="1" wp14:anchorId="3F71D462" wp14:editId="0CED9C34">
                <wp:simplePos x="0" y="0"/>
                <wp:positionH relativeFrom="column">
                  <wp:posOffset>2129406</wp:posOffset>
                </wp:positionH>
                <wp:positionV relativeFrom="paragraph">
                  <wp:posOffset>169087</wp:posOffset>
                </wp:positionV>
                <wp:extent cx="1670050" cy="295275"/>
                <wp:effectExtent l="0" t="0" r="25400" b="28575"/>
                <wp:wrapNone/>
                <wp:docPr id="866" name="Rectangl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670050" cy="29527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89" o:spid="_x0000_s1026" style="position:absolute;margin-left:167.65pt;margin-top:13.3pt;width:131.5pt;height:23.25pt;z-index:-251142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" filled="f">
                <v:path arrowok="t"/>
              </v:rect>
            </w:pict>
          </mc:Fallback>
        </mc:AlternateContent>
      </w:r>
      <w:r>
        <w:rPr>
          <w:rFonts w:ascii="Times New Roman" w:hAnsi="Times New Roman" w:cs="Times New Roman"/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175360" behindDoc="1" locked="0" layoutInCell="1" allowOverlap="1" wp14:anchorId="128E4040" wp14:editId="7643840E">
                <wp:simplePos x="0" y="0"/>
                <wp:positionH relativeFrom="column">
                  <wp:posOffset>2970781</wp:posOffset>
                </wp:positionH>
                <wp:positionV relativeFrom="paragraph">
                  <wp:posOffset>16687</wp:posOffset>
                </wp:positionV>
                <wp:extent cx="0" cy="152400"/>
                <wp:effectExtent l="0" t="0" r="19050" b="19050"/>
                <wp:wrapNone/>
                <wp:docPr id="867" name="Freeform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152400"/>
                        </a:xfrm>
                        <a:custGeom>
                          <a:avLst/>
                          <a:gdLst>
                            <a:gd name="T0" fmla="*/ 0 h 240"/>
                            <a:gd name="T1" fmla="*/ 240 h 240"/>
                          </a:gdLst>
                          <a:ahLst/>
                          <a:cxnLst>
                            <a:cxn ang="0">
                              <a:pos x="0" y="T0"/>
                            </a:cxn>
                            <a:cxn ang="0">
                              <a:pos x="0" y="T1"/>
                            </a:cxn>
                          </a:cxnLst>
                          <a:rect l="0" t="0" r="r" b="b"/>
                          <a:pathLst>
                            <a:path h="240">
                              <a:moveTo>
                                <a:pt x="0" y="0"/>
                              </a:moveTo>
                              <a:lnTo>
                                <a:pt x="0" y="24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polyline id="Freeform 90" o:spid="_x0000_s1026" style="position:absolute;z-index:-251141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points="233.9pt,1.3pt,233.9pt,13.3pt" coordsize="0,2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" filled="f">
                <v:path arrowok="t" o:connecttype="custom" o:connectlocs="0,0;0,152400" o:connectangles="0,0"/>
              </v:polyline>
            </w:pict>
          </mc:Fallback>
        </mc:AlternateContent>
      </w:r>
      <w:r w:rsidR="00BE3DD5">
        <w:rPr>
          <w:rFonts w:ascii="Times New Roman" w:hAnsi="Times New Roman" w:cs="Times New Roman"/>
        </w:rPr>
        <w:t>1</w:t>
      </w:r>
    </w:p>
    <w:p w:rsidR="00BE3DD5" w:rsidRDefault="005C0BEB" w:rsidP="00BE3DD5">
      <w:pPr>
        <w:widowControl w:val="0"/>
        <w:tabs>
          <w:tab w:val="left" w:pos="6420"/>
        </w:tabs>
        <w:autoSpaceDE w:val="0"/>
        <w:autoSpaceDN w:val="0"/>
        <w:adjustRightInd w:val="0"/>
        <w:spacing w:before="66" w:after="0" w:line="240" w:lineRule="auto"/>
        <w:ind w:left="456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pacing w:val="1"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190720" behindDoc="1" locked="0" layoutInCell="1" allowOverlap="1" wp14:anchorId="172DFEC1" wp14:editId="5A92FAB8">
                <wp:simplePos x="0" y="0"/>
                <wp:positionH relativeFrom="column">
                  <wp:posOffset>3742306</wp:posOffset>
                </wp:positionH>
                <wp:positionV relativeFrom="paragraph">
                  <wp:posOffset>105587</wp:posOffset>
                </wp:positionV>
                <wp:extent cx="109220" cy="84455"/>
                <wp:effectExtent l="0" t="0" r="5080" b="0"/>
                <wp:wrapNone/>
                <wp:docPr id="886" name="Freeform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9220" cy="84455"/>
                        </a:xfrm>
                        <a:custGeom>
                          <a:avLst/>
                          <a:gdLst>
                            <a:gd name="T0" fmla="*/ 85 w 172"/>
                            <a:gd name="T1" fmla="*/ 133 h 133"/>
                            <a:gd name="T2" fmla="*/ 111 w 172"/>
                            <a:gd name="T3" fmla="*/ 130 h 133"/>
                            <a:gd name="T4" fmla="*/ 133 w 172"/>
                            <a:gd name="T5" fmla="*/ 122 h 133"/>
                            <a:gd name="T6" fmla="*/ 151 w 172"/>
                            <a:gd name="T7" fmla="*/ 109 h 133"/>
                            <a:gd name="T8" fmla="*/ 164 w 172"/>
                            <a:gd name="T9" fmla="*/ 93 h 133"/>
                            <a:gd name="T10" fmla="*/ 171 w 172"/>
                            <a:gd name="T11" fmla="*/ 75 h 133"/>
                            <a:gd name="T12" fmla="*/ 171 w 172"/>
                            <a:gd name="T13" fmla="*/ 66 h 133"/>
                            <a:gd name="T14" fmla="*/ 168 w 172"/>
                            <a:gd name="T15" fmla="*/ 47 h 133"/>
                            <a:gd name="T16" fmla="*/ 157 w 172"/>
                            <a:gd name="T17" fmla="*/ 29 h 133"/>
                            <a:gd name="T18" fmla="*/ 141 w 172"/>
                            <a:gd name="T19" fmla="*/ 15 h 133"/>
                            <a:gd name="T20" fmla="*/ 121 w 172"/>
                            <a:gd name="T21" fmla="*/ 5 h 133"/>
                            <a:gd name="T22" fmla="*/ 97 w 172"/>
                            <a:gd name="T23" fmla="*/ 0 h 133"/>
                            <a:gd name="T24" fmla="*/ 85 w 172"/>
                            <a:gd name="T25" fmla="*/ 0 h 133"/>
                            <a:gd name="T26" fmla="*/ 60 w 172"/>
                            <a:gd name="T27" fmla="*/ 2 h 133"/>
                            <a:gd name="T28" fmla="*/ 38 w 172"/>
                            <a:gd name="T29" fmla="*/ 10 h 133"/>
                            <a:gd name="T30" fmla="*/ 20 w 172"/>
                            <a:gd name="T31" fmla="*/ 23 h 133"/>
                            <a:gd name="T32" fmla="*/ 7 w 172"/>
                            <a:gd name="T33" fmla="*/ 39 h 133"/>
                            <a:gd name="T34" fmla="*/ 0 w 172"/>
                            <a:gd name="T35" fmla="*/ 57 h 133"/>
                            <a:gd name="T36" fmla="*/ 0 w 172"/>
                            <a:gd name="T37" fmla="*/ 66 h 133"/>
                            <a:gd name="T38" fmla="*/ 3 w 172"/>
                            <a:gd name="T39" fmla="*/ 85 h 133"/>
                            <a:gd name="T40" fmla="*/ 14 w 172"/>
                            <a:gd name="T41" fmla="*/ 103 h 133"/>
                            <a:gd name="T42" fmla="*/ 30 w 172"/>
                            <a:gd name="T43" fmla="*/ 117 h 133"/>
                            <a:gd name="T44" fmla="*/ 50 w 172"/>
                            <a:gd name="T45" fmla="*/ 127 h 133"/>
                            <a:gd name="T46" fmla="*/ 74 w 172"/>
                            <a:gd name="T47" fmla="*/ 132 h 133"/>
                            <a:gd name="T48" fmla="*/ 85 w 172"/>
                            <a:gd name="T49" fmla="*/ 133 h 133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</a:cxnLst>
                          <a:rect l="0" t="0" r="r" b="b"/>
                          <a:pathLst>
                            <a:path w="172" h="133">
                              <a:moveTo>
                                <a:pt x="85" y="133"/>
                              </a:moveTo>
                              <a:lnTo>
                                <a:pt x="111" y="130"/>
                              </a:lnTo>
                              <a:lnTo>
                                <a:pt x="133" y="122"/>
                              </a:lnTo>
                              <a:lnTo>
                                <a:pt x="151" y="109"/>
                              </a:lnTo>
                              <a:lnTo>
                                <a:pt x="164" y="93"/>
                              </a:lnTo>
                              <a:lnTo>
                                <a:pt x="171" y="75"/>
                              </a:lnTo>
                              <a:lnTo>
                                <a:pt x="171" y="66"/>
                              </a:lnTo>
                              <a:lnTo>
                                <a:pt x="168" y="47"/>
                              </a:lnTo>
                              <a:lnTo>
                                <a:pt x="157" y="29"/>
                              </a:lnTo>
                              <a:lnTo>
                                <a:pt x="141" y="15"/>
                              </a:lnTo>
                              <a:lnTo>
                                <a:pt x="121" y="5"/>
                              </a:lnTo>
                              <a:lnTo>
                                <a:pt x="97" y="0"/>
                              </a:lnTo>
                              <a:lnTo>
                                <a:pt x="85" y="0"/>
                              </a:lnTo>
                              <a:lnTo>
                                <a:pt x="60" y="2"/>
                              </a:lnTo>
                              <a:lnTo>
                                <a:pt x="38" y="10"/>
                              </a:lnTo>
                              <a:lnTo>
                                <a:pt x="20" y="23"/>
                              </a:lnTo>
                              <a:lnTo>
                                <a:pt x="7" y="39"/>
                              </a:lnTo>
                              <a:lnTo>
                                <a:pt x="0" y="57"/>
                              </a:lnTo>
                              <a:lnTo>
                                <a:pt x="0" y="66"/>
                              </a:lnTo>
                              <a:lnTo>
                                <a:pt x="3" y="85"/>
                              </a:lnTo>
                              <a:lnTo>
                                <a:pt x="14" y="103"/>
                              </a:lnTo>
                              <a:lnTo>
                                <a:pt x="30" y="117"/>
                              </a:lnTo>
                              <a:lnTo>
                                <a:pt x="50" y="127"/>
                              </a:lnTo>
                              <a:lnTo>
                                <a:pt x="74" y="132"/>
                              </a:lnTo>
                              <a:lnTo>
                                <a:pt x="85" y="133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reeform 109" o:spid="_x0000_s1026" style="position:absolute;margin-left:294.65pt;margin-top:8.3pt;width:8.6pt;height:6.65pt;z-index:-251125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" path="m85,133r26,-3l133,122r18,-13l164,93r7,-18l171,66,168,47,157,29,141,15,121,5,97,,85,,60,2,38,10,20,23,7,39,,57r,9l3,85r11,18l30,117r20,10l74,132r11,1xe" fillcolor="black" stroked="f">
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pacing w:val="1"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191744" behindDoc="1" locked="0" layoutInCell="1" allowOverlap="1" wp14:anchorId="53A93F0E" wp14:editId="1EE4F09A">
                <wp:simplePos x="0" y="0"/>
                <wp:positionH relativeFrom="column">
                  <wp:posOffset>3742306</wp:posOffset>
                </wp:positionH>
                <wp:positionV relativeFrom="paragraph">
                  <wp:posOffset>105587</wp:posOffset>
                </wp:positionV>
                <wp:extent cx="109220" cy="84455"/>
                <wp:effectExtent l="0" t="0" r="24130" b="10795"/>
                <wp:wrapNone/>
                <wp:docPr id="887" name="Freeform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9220" cy="84455"/>
                        </a:xfrm>
                        <a:custGeom>
                          <a:avLst/>
                          <a:gdLst>
                            <a:gd name="T0" fmla="*/ 85 w 172"/>
                            <a:gd name="T1" fmla="*/ 133 h 133"/>
                            <a:gd name="T2" fmla="*/ 111 w 172"/>
                            <a:gd name="T3" fmla="*/ 130 h 133"/>
                            <a:gd name="T4" fmla="*/ 133 w 172"/>
                            <a:gd name="T5" fmla="*/ 122 h 133"/>
                            <a:gd name="T6" fmla="*/ 151 w 172"/>
                            <a:gd name="T7" fmla="*/ 109 h 133"/>
                            <a:gd name="T8" fmla="*/ 164 w 172"/>
                            <a:gd name="T9" fmla="*/ 93 h 133"/>
                            <a:gd name="T10" fmla="*/ 171 w 172"/>
                            <a:gd name="T11" fmla="*/ 75 h 133"/>
                            <a:gd name="T12" fmla="*/ 171 w 172"/>
                            <a:gd name="T13" fmla="*/ 66 h 133"/>
                            <a:gd name="T14" fmla="*/ 168 w 172"/>
                            <a:gd name="T15" fmla="*/ 47 h 133"/>
                            <a:gd name="T16" fmla="*/ 157 w 172"/>
                            <a:gd name="T17" fmla="*/ 29 h 133"/>
                            <a:gd name="T18" fmla="*/ 141 w 172"/>
                            <a:gd name="T19" fmla="*/ 15 h 133"/>
                            <a:gd name="T20" fmla="*/ 121 w 172"/>
                            <a:gd name="T21" fmla="*/ 5 h 133"/>
                            <a:gd name="T22" fmla="*/ 97 w 172"/>
                            <a:gd name="T23" fmla="*/ 0 h 133"/>
                            <a:gd name="T24" fmla="*/ 85 w 172"/>
                            <a:gd name="T25" fmla="*/ 0 h 133"/>
                            <a:gd name="T26" fmla="*/ 60 w 172"/>
                            <a:gd name="T27" fmla="*/ 2 h 133"/>
                            <a:gd name="T28" fmla="*/ 38 w 172"/>
                            <a:gd name="T29" fmla="*/ 10 h 133"/>
                            <a:gd name="T30" fmla="*/ 20 w 172"/>
                            <a:gd name="T31" fmla="*/ 23 h 133"/>
                            <a:gd name="T32" fmla="*/ 7 w 172"/>
                            <a:gd name="T33" fmla="*/ 39 h 133"/>
                            <a:gd name="T34" fmla="*/ 0 w 172"/>
                            <a:gd name="T35" fmla="*/ 57 h 133"/>
                            <a:gd name="T36" fmla="*/ 0 w 172"/>
                            <a:gd name="T37" fmla="*/ 66 h 133"/>
                            <a:gd name="T38" fmla="*/ 3 w 172"/>
                            <a:gd name="T39" fmla="*/ 85 h 133"/>
                            <a:gd name="T40" fmla="*/ 14 w 172"/>
                            <a:gd name="T41" fmla="*/ 103 h 133"/>
                            <a:gd name="T42" fmla="*/ 30 w 172"/>
                            <a:gd name="T43" fmla="*/ 117 h 133"/>
                            <a:gd name="T44" fmla="*/ 50 w 172"/>
                            <a:gd name="T45" fmla="*/ 127 h 133"/>
                            <a:gd name="T46" fmla="*/ 74 w 172"/>
                            <a:gd name="T47" fmla="*/ 132 h 133"/>
                            <a:gd name="T48" fmla="*/ 85 w 172"/>
                            <a:gd name="T49" fmla="*/ 133 h 133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</a:cxnLst>
                          <a:rect l="0" t="0" r="r" b="b"/>
                          <a:pathLst>
                            <a:path w="172" h="133">
                              <a:moveTo>
                                <a:pt x="85" y="133"/>
                              </a:moveTo>
                              <a:lnTo>
                                <a:pt x="111" y="130"/>
                              </a:lnTo>
                              <a:lnTo>
                                <a:pt x="133" y="122"/>
                              </a:lnTo>
                              <a:lnTo>
                                <a:pt x="151" y="109"/>
                              </a:lnTo>
                              <a:lnTo>
                                <a:pt x="164" y="93"/>
                              </a:lnTo>
                              <a:lnTo>
                                <a:pt x="171" y="75"/>
                              </a:lnTo>
                              <a:lnTo>
                                <a:pt x="171" y="66"/>
                              </a:lnTo>
                              <a:lnTo>
                                <a:pt x="168" y="47"/>
                              </a:lnTo>
                              <a:lnTo>
                                <a:pt x="157" y="29"/>
                              </a:lnTo>
                              <a:lnTo>
                                <a:pt x="141" y="15"/>
                              </a:lnTo>
                              <a:lnTo>
                                <a:pt x="121" y="5"/>
                              </a:lnTo>
                              <a:lnTo>
                                <a:pt x="97" y="0"/>
                              </a:lnTo>
                              <a:lnTo>
                                <a:pt x="85" y="0"/>
                              </a:lnTo>
                              <a:lnTo>
                                <a:pt x="60" y="2"/>
                              </a:lnTo>
                              <a:lnTo>
                                <a:pt x="38" y="10"/>
                              </a:lnTo>
                              <a:lnTo>
                                <a:pt x="20" y="23"/>
                              </a:lnTo>
                              <a:lnTo>
                                <a:pt x="7" y="39"/>
                              </a:lnTo>
                              <a:lnTo>
                                <a:pt x="0" y="57"/>
                              </a:lnTo>
                              <a:lnTo>
                                <a:pt x="0" y="66"/>
                              </a:lnTo>
                              <a:lnTo>
                                <a:pt x="3" y="85"/>
                              </a:lnTo>
                              <a:lnTo>
                                <a:pt x="14" y="103"/>
                              </a:lnTo>
                              <a:lnTo>
                                <a:pt x="30" y="117"/>
                              </a:lnTo>
                              <a:lnTo>
                                <a:pt x="50" y="127"/>
                              </a:lnTo>
                              <a:lnTo>
                                <a:pt x="74" y="132"/>
                              </a:lnTo>
                              <a:lnTo>
                                <a:pt x="85" y="133"/>
                              </a:lnTo>
                              <a:close/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Freeform 110" o:spid="_x0000_s1026" style="position:absolute;margin-left:294.65pt;margin-top:8.3pt;width:8.6pt;height:6.65pt;z-index:-25112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" path="m85,133r26,-3l133,122r18,-13l164,93r7,-18l171,66,168,47,157,29,141,15,121,5,97,,85,,60,2,38,10,20,23,7,39,,57r,9l3,85r11,18l30,117r20,10l74,132r11,1xe" filled="f">
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</v:shape>
            </w:pict>
          </mc:Fallback>
        </mc:AlternateContent>
      </w:r>
      <w:r w:rsidR="00BE3DD5">
        <w:rPr>
          <w:rFonts w:ascii="Times New Roman" w:hAnsi="Times New Roman" w:cs="Times New Roman"/>
          <w:spacing w:val="1"/>
          <w:sz w:val="24"/>
          <w:szCs w:val="24"/>
        </w:rPr>
        <w:t>W</w:t>
      </w:r>
      <w:r w:rsidR="00BE3DD5">
        <w:rPr>
          <w:rFonts w:ascii="Times New Roman" w:hAnsi="Times New Roman" w:cs="Times New Roman"/>
          <w:sz w:val="24"/>
          <w:szCs w:val="24"/>
        </w:rPr>
        <w:t>1</w:t>
      </w:r>
      <w:r w:rsidR="00BE3DD5">
        <w:rPr>
          <w:rFonts w:ascii="Times New Roman" w:hAnsi="Times New Roman" w:cs="Times New Roman"/>
          <w:sz w:val="24"/>
          <w:szCs w:val="24"/>
        </w:rPr>
        <w:tab/>
      </w:r>
      <w:r w:rsidR="00BE3DD5">
        <w:rPr>
          <w:rFonts w:ascii="Times New Roman" w:hAnsi="Times New Roman" w:cs="Times New Roman"/>
          <w:spacing w:val="-3"/>
          <w:position w:val="-6"/>
          <w:sz w:val="24"/>
          <w:szCs w:val="24"/>
        </w:rPr>
        <w:t>Z3</w:t>
      </w:r>
    </w:p>
    <w:p w:rsidR="00BE3DD5" w:rsidRDefault="005C0BEB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  <w:lang w:val="ru-RU" w:eastAsia="ru-RU"/>
        </w:rPr>
        <mc:AlternateContent>
          <mc:Choice Requires="wps">
            <w:drawing>
              <wp:anchor distT="0" distB="0" distL="114300" distR="114300" simplePos="0" relativeHeight="252177408" behindDoc="1" locked="0" layoutInCell="1" allowOverlap="1" wp14:anchorId="4FEF08BB" wp14:editId="202EBE09">
                <wp:simplePos x="0" y="0"/>
                <wp:positionH relativeFrom="column">
                  <wp:posOffset>2970781</wp:posOffset>
                </wp:positionH>
                <wp:positionV relativeFrom="paragraph">
                  <wp:posOffset>28117</wp:posOffset>
                </wp:positionV>
                <wp:extent cx="0" cy="190500"/>
                <wp:effectExtent l="0" t="0" r="19050" b="19050"/>
                <wp:wrapNone/>
                <wp:docPr id="869" name="Freeform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190500"/>
                        </a:xfrm>
                        <a:custGeom>
                          <a:avLst/>
                          <a:gdLst>
                            <a:gd name="T0" fmla="*/ 0 h 300"/>
                            <a:gd name="T1" fmla="*/ 300 h 300"/>
                          </a:gdLst>
                          <a:ahLst/>
                          <a:cxnLst>
                            <a:cxn ang="0">
                              <a:pos x="0" y="T0"/>
                            </a:cxn>
                            <a:cxn ang="0">
                              <a:pos x="0" y="T1"/>
                            </a:cxn>
                          </a:cxnLst>
                          <a:rect l="0" t="0" r="r" b="b"/>
                          <a:pathLst>
                            <a:path h="300">
                              <a:moveTo>
                                <a:pt x="0" y="0"/>
                              </a:moveTo>
                              <a:lnTo>
                                <a:pt x="0" y="30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polyline id="Freeform 92" o:spid="_x0000_s1026" style="position:absolute;z-index:-251139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points="233.9pt,2.2pt,233.9pt,17.2pt" coordsize="0,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" filled="f">
                <v:path arrowok="t" o:connecttype="custom" o:connectlocs="0,0;0,190500" o:connectangles="0,0"/>
              </v:polyline>
            </w:pict>
          </mc:Fallback>
        </mc:AlternateContent>
      </w:r>
      <w:r>
        <w:rPr>
          <w:rFonts w:ascii="Times New Roman" w:hAnsi="Times New Roman" w:cs="Times New Roman"/>
          <w:noProof/>
          <w:sz w:val="20"/>
          <w:szCs w:val="20"/>
          <w:lang w:val="ru-RU" w:eastAsia="ru-RU"/>
        </w:rPr>
        <mc:AlternateContent>
          <mc:Choice Requires="wpg">
            <w:drawing>
              <wp:anchor distT="0" distB="0" distL="114300" distR="114300" simplePos="0" relativeHeight="252183552" behindDoc="1" locked="0" layoutInCell="1" allowOverlap="1" wp14:anchorId="3C3D196A" wp14:editId="0F04CF8D">
                <wp:simplePos x="0" y="0"/>
                <wp:positionH relativeFrom="column">
                  <wp:posOffset>2970781</wp:posOffset>
                </wp:positionH>
                <wp:positionV relativeFrom="paragraph">
                  <wp:posOffset>56692</wp:posOffset>
                </wp:positionV>
                <wp:extent cx="1044575" cy="76200"/>
                <wp:effectExtent l="0" t="0" r="3175" b="0"/>
                <wp:wrapNone/>
                <wp:docPr id="875" name="Group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044575" cy="76200"/>
                          <a:chOff x="5947" y="786"/>
                          <a:chExt cx="1645" cy="120"/>
                        </a:xfrm>
                      </wpg:grpSpPr>
                      <wps:wsp>
                        <wps:cNvPr id="876" name="Freeform 99"/>
                        <wps:cNvSpPr>
                          <a:spLocks/>
                        </wps:cNvSpPr>
                        <wps:spPr bwMode="auto">
                          <a:xfrm>
                            <a:off x="5947" y="786"/>
                            <a:ext cx="1645" cy="120"/>
                          </a:xfrm>
                          <a:custGeom>
                            <a:avLst/>
                            <a:gdLst>
                              <a:gd name="T0" fmla="*/ 120 w 1645"/>
                              <a:gd name="T1" fmla="*/ 120 h 120"/>
                              <a:gd name="T2" fmla="*/ 90 w 1645"/>
                              <a:gd name="T3" fmla="*/ 65 h 120"/>
                              <a:gd name="T4" fmla="*/ 90 w 1645"/>
                              <a:gd name="T5" fmla="*/ 54 h 120"/>
                              <a:gd name="T6" fmla="*/ 94 w 1645"/>
                              <a:gd name="T7" fmla="*/ 50 h 120"/>
                              <a:gd name="T8" fmla="*/ 100 w 1645"/>
                              <a:gd name="T9" fmla="*/ 50 h 120"/>
                              <a:gd name="T10" fmla="*/ 120 w 1645"/>
                              <a:gd name="T11" fmla="*/ 0 h 120"/>
                              <a:gd name="T12" fmla="*/ 0 w 1645"/>
                              <a:gd name="T13" fmla="*/ 60 h 120"/>
                              <a:gd name="T14" fmla="*/ 120 w 1645"/>
                              <a:gd name="T15" fmla="*/ 120 h 12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1645" h="120">
                                <a:moveTo>
                                  <a:pt x="120" y="120"/>
                                </a:moveTo>
                                <a:lnTo>
                                  <a:pt x="90" y="65"/>
                                </a:lnTo>
                                <a:lnTo>
                                  <a:pt x="90" y="54"/>
                                </a:lnTo>
                                <a:lnTo>
                                  <a:pt x="94" y="50"/>
                                </a:lnTo>
                                <a:lnTo>
                                  <a:pt x="100" y="50"/>
                                </a:lnTo>
                                <a:lnTo>
                                  <a:pt x="120" y="0"/>
                                </a:lnTo>
                                <a:lnTo>
                                  <a:pt x="0" y="60"/>
                                </a:lnTo>
                                <a:lnTo>
                                  <a:pt x="120" y="12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7" name="Freeform 100"/>
                        <wps:cNvSpPr>
                          <a:spLocks/>
                        </wps:cNvSpPr>
                        <wps:spPr bwMode="auto">
                          <a:xfrm>
                            <a:off x="5947" y="786"/>
                            <a:ext cx="1645" cy="120"/>
                          </a:xfrm>
                          <a:custGeom>
                            <a:avLst/>
                            <a:gdLst>
                              <a:gd name="T0" fmla="*/ 1645 w 1645"/>
                              <a:gd name="T1" fmla="*/ 60 h 120"/>
                              <a:gd name="T2" fmla="*/ 1645 w 1645"/>
                              <a:gd name="T3" fmla="*/ 54 h 120"/>
                              <a:gd name="T4" fmla="*/ 1640 w 1645"/>
                              <a:gd name="T5" fmla="*/ 50 h 120"/>
                              <a:gd name="T6" fmla="*/ 119 w 1645"/>
                              <a:gd name="T7" fmla="*/ 50 h 120"/>
                              <a:gd name="T8" fmla="*/ 120 w 1645"/>
                              <a:gd name="T9" fmla="*/ 0 h 120"/>
                              <a:gd name="T10" fmla="*/ 100 w 1645"/>
                              <a:gd name="T11" fmla="*/ 50 h 120"/>
                              <a:gd name="T12" fmla="*/ 94 w 1645"/>
                              <a:gd name="T13" fmla="*/ 50 h 120"/>
                              <a:gd name="T14" fmla="*/ 90 w 1645"/>
                              <a:gd name="T15" fmla="*/ 54 h 120"/>
                              <a:gd name="T16" fmla="*/ 90 w 1645"/>
                              <a:gd name="T17" fmla="*/ 65 h 120"/>
                              <a:gd name="T18" fmla="*/ 120 w 1645"/>
                              <a:gd name="T19" fmla="*/ 120 h 120"/>
                              <a:gd name="T20" fmla="*/ 119 w 1645"/>
                              <a:gd name="T21" fmla="*/ 70 h 120"/>
                              <a:gd name="T22" fmla="*/ 94 w 1645"/>
                              <a:gd name="T23" fmla="*/ 70 h 120"/>
                              <a:gd name="T24" fmla="*/ 90 w 1645"/>
                              <a:gd name="T25" fmla="*/ 60 h 120"/>
                              <a:gd name="T26" fmla="*/ 94 w 1645"/>
                              <a:gd name="T27" fmla="*/ 70 h 120"/>
                              <a:gd name="T28" fmla="*/ 1640 w 1645"/>
                              <a:gd name="T29" fmla="*/ 70 h 120"/>
                              <a:gd name="T30" fmla="*/ 1645 w 1645"/>
                              <a:gd name="T31" fmla="*/ 65 h 120"/>
                              <a:gd name="T32" fmla="*/ 1645 w 1645"/>
                              <a:gd name="T33" fmla="*/ 60 h 12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1645" h="120">
                                <a:moveTo>
                                  <a:pt x="1645" y="60"/>
                                </a:moveTo>
                                <a:lnTo>
                                  <a:pt x="1645" y="54"/>
                                </a:lnTo>
                                <a:lnTo>
                                  <a:pt x="1640" y="50"/>
                                </a:lnTo>
                                <a:lnTo>
                                  <a:pt x="119" y="50"/>
                                </a:lnTo>
                                <a:lnTo>
                                  <a:pt x="120" y="0"/>
                                </a:lnTo>
                                <a:lnTo>
                                  <a:pt x="100" y="50"/>
                                </a:lnTo>
                                <a:lnTo>
                                  <a:pt x="94" y="50"/>
                                </a:lnTo>
                                <a:lnTo>
                                  <a:pt x="90" y="54"/>
                                </a:lnTo>
                                <a:lnTo>
                                  <a:pt x="90" y="65"/>
                                </a:lnTo>
                                <a:lnTo>
                                  <a:pt x="120" y="120"/>
                                </a:lnTo>
                                <a:lnTo>
                                  <a:pt x="119" y="70"/>
                                </a:lnTo>
                                <a:lnTo>
                                  <a:pt x="94" y="70"/>
                                </a:lnTo>
                                <a:lnTo>
                                  <a:pt x="90" y="60"/>
                                </a:lnTo>
                                <a:lnTo>
                                  <a:pt x="94" y="70"/>
                                </a:lnTo>
                                <a:lnTo>
                                  <a:pt x="1640" y="70"/>
                                </a:lnTo>
                                <a:lnTo>
                                  <a:pt x="1645" y="65"/>
                                </a:lnTo>
                                <a:lnTo>
                                  <a:pt x="1645" y="6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98" o:spid="_x0000_s1026" style="position:absolute;margin-left:233.9pt;margin-top:4.45pt;width:82.25pt;height:6pt;z-index:-251132928" coordorigin="5947,786" coordsize="1645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">
                <v:shape id="Freeform 99" o:spid="_x0000_s1027" style="position:absolute;left:5947;top:786;width:1645;height:120;visibility:visible;mso-wrap-style:square;v-text-anchor:top" coordsize="164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DJ098MA&#10;AADcAAAADwAAAGRycy9kb3ducmV2LnhtbESPzarCMBSE9xd8h3AEd9dUKVqqUUQQRFf+wL3LY3Ns&#10;i81JaaJWn94IgsthZr5hpvPWVOJGjSstKxj0IxDEmdUl5wqOh9VvAsJ5ZI2VZVLwIAfzWedniqm2&#10;d97Rbe9zESDsUlRQeF+nUrqsIIOub2vi4J1tY9AH2eRSN3gPcFPJYRSNpMGSw0KBNS0Lyi77q1Gg&#10;a/cX63Fcndokfq7/h9vBcXNSqtdtFxMQnlr/DX/aa60gGY/gfSYcATl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DJ098MAAADcAAAADwAAAAAAAAAAAAAAAACYAgAAZHJzL2Rv&#10;d25yZXYueG1sUEsFBgAAAAAEAAQA9QAAAIgDAAAAAA==&#10;" path="m120,120l90,65r,-11l94,50r6,l120,,,60r120,60xe" fillcolor="black" stroked="f">
                  <v:path arrowok="t" o:connecttype="custom" o:connectlocs="120,120;90,65;90,54;94,50;100,50;120,0;0,60;120,120" o:connectangles="0,0,0,0,0,0,0,0"/>
                </v:shape>
                <v:shape id="Freeform 100" o:spid="_x0000_s1028" style="position:absolute;left:5947;top:786;width:1645;height:120;visibility:visible;mso-wrap-style:square;v-text-anchor:top" coordsize="164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37RbMQA&#10;AADcAAAADwAAAGRycy9kb3ducmV2LnhtbESPQYvCMBSE78L+h/AW9qapUmzpGmVZEGQ9qQX3+Gye&#10;bbF5KU3U6q83guBxmJlvmNmiN424UOdqywrGowgEcWF1zaWCfLccpiCcR9bYWCYFN3KwmH8MZphp&#10;e+UNXba+FAHCLkMFlfdtJqUrKjLoRrYlDt7RdgZ9kF0pdYfXADeNnETRVBqsOSxU2NJvRcVpezYK&#10;dOv2sU7i5tCn8X31P1mP87+DUl+f/c83CE+9f4df7ZVWkCYJPM+EIyD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d+0WzEAAAA3AAAAA8AAAAAAAAAAAAAAAAAmAIAAGRycy9k&#10;b3ducmV2LnhtbFBLBQYAAAAABAAEAPUAAACJAwAAAAA=&#10;" path="m1645,60r,-6l1640,50,119,50,120,,100,50r-6,l90,54r,11l120,120,119,70r-25,l90,60r4,10l1640,70r5,-5l1645,60xe" fillcolor="black" stroked="f">
                  <v:path arrowok="t" o:connecttype="custom" o:connectlocs="1645,60;1645,54;1640,50;119,50;120,0;100,50;94,50;90,54;90,65;120,120;119,70;94,70;90,60;94,70;1640,70;1645,65;1645,60" o:connectangles="0,0,0,0,0,0,0,0,0,0,0,0,0,0,0,0,0"/>
                </v:shape>
              </v:group>
            </w:pict>
          </mc:Fallback>
        </mc:AlternateContent>
      </w:r>
    </w:p>
    <w:p w:rsidR="00BE3DD5" w:rsidRDefault="005C0BEB" w:rsidP="00BE3DD5">
      <w:pPr>
        <w:widowControl w:val="0"/>
        <w:autoSpaceDE w:val="0"/>
        <w:autoSpaceDN w:val="0"/>
        <w:adjustRightInd w:val="0"/>
        <w:spacing w:before="10" w:after="0" w:line="22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176384" behindDoc="1" locked="0" layoutInCell="1" allowOverlap="1" wp14:anchorId="469B181C" wp14:editId="46F8B360">
                <wp:simplePos x="0" y="0"/>
                <wp:positionH relativeFrom="column">
                  <wp:posOffset>2129406</wp:posOffset>
                </wp:positionH>
                <wp:positionV relativeFrom="paragraph">
                  <wp:posOffset>91617</wp:posOffset>
                </wp:positionV>
                <wp:extent cx="1670050" cy="295275"/>
                <wp:effectExtent l="0" t="0" r="25400" b="28575"/>
                <wp:wrapNone/>
                <wp:docPr id="868" name="Rectangle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670050" cy="29527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91" o:spid="_x0000_s1026" style="position:absolute;margin-left:167.65pt;margin-top:7.2pt;width:131.5pt;height:23.25pt;z-index:-251140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" filled="f">
                <v:path arrowok="t"/>
              </v:rect>
            </w:pict>
          </mc:Fallback>
        </mc:AlternateContent>
      </w:r>
    </w:p>
    <w:p w:rsidR="00BE3DD5" w:rsidRDefault="005C0BEB" w:rsidP="00BE3DD5">
      <w:pPr>
        <w:widowControl w:val="0"/>
        <w:tabs>
          <w:tab w:val="left" w:pos="6380"/>
        </w:tabs>
        <w:autoSpaceDE w:val="0"/>
        <w:autoSpaceDN w:val="0"/>
        <w:adjustRightInd w:val="0"/>
        <w:spacing w:after="0" w:line="355" w:lineRule="exact"/>
        <w:ind w:left="427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pacing w:val="1"/>
          <w:position w:val="6"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192768" behindDoc="1" locked="0" layoutInCell="1" allowOverlap="1" wp14:anchorId="4E065579" wp14:editId="6409D680">
                <wp:simplePos x="0" y="0"/>
                <wp:positionH relativeFrom="column">
                  <wp:posOffset>3742306</wp:posOffset>
                </wp:positionH>
                <wp:positionV relativeFrom="paragraph">
                  <wp:posOffset>50342</wp:posOffset>
                </wp:positionV>
                <wp:extent cx="109220" cy="84455"/>
                <wp:effectExtent l="0" t="0" r="5080" b="0"/>
                <wp:wrapNone/>
                <wp:docPr id="888" name="Freeform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9220" cy="84455"/>
                        </a:xfrm>
                        <a:custGeom>
                          <a:avLst/>
                          <a:gdLst>
                            <a:gd name="T0" fmla="*/ 85 w 172"/>
                            <a:gd name="T1" fmla="*/ 133 h 133"/>
                            <a:gd name="T2" fmla="*/ 111 w 172"/>
                            <a:gd name="T3" fmla="*/ 130 h 133"/>
                            <a:gd name="T4" fmla="*/ 133 w 172"/>
                            <a:gd name="T5" fmla="*/ 122 h 133"/>
                            <a:gd name="T6" fmla="*/ 151 w 172"/>
                            <a:gd name="T7" fmla="*/ 109 h 133"/>
                            <a:gd name="T8" fmla="*/ 164 w 172"/>
                            <a:gd name="T9" fmla="*/ 93 h 133"/>
                            <a:gd name="T10" fmla="*/ 171 w 172"/>
                            <a:gd name="T11" fmla="*/ 75 h 133"/>
                            <a:gd name="T12" fmla="*/ 171 w 172"/>
                            <a:gd name="T13" fmla="*/ 66 h 133"/>
                            <a:gd name="T14" fmla="*/ 168 w 172"/>
                            <a:gd name="T15" fmla="*/ 47 h 133"/>
                            <a:gd name="T16" fmla="*/ 157 w 172"/>
                            <a:gd name="T17" fmla="*/ 29 h 133"/>
                            <a:gd name="T18" fmla="*/ 141 w 172"/>
                            <a:gd name="T19" fmla="*/ 15 h 133"/>
                            <a:gd name="T20" fmla="*/ 121 w 172"/>
                            <a:gd name="T21" fmla="*/ 5 h 133"/>
                            <a:gd name="T22" fmla="*/ 97 w 172"/>
                            <a:gd name="T23" fmla="*/ 0 h 133"/>
                            <a:gd name="T24" fmla="*/ 85 w 172"/>
                            <a:gd name="T25" fmla="*/ 0 h 133"/>
                            <a:gd name="T26" fmla="*/ 60 w 172"/>
                            <a:gd name="T27" fmla="*/ 2 h 133"/>
                            <a:gd name="T28" fmla="*/ 38 w 172"/>
                            <a:gd name="T29" fmla="*/ 10 h 133"/>
                            <a:gd name="T30" fmla="*/ 20 w 172"/>
                            <a:gd name="T31" fmla="*/ 23 h 133"/>
                            <a:gd name="T32" fmla="*/ 7 w 172"/>
                            <a:gd name="T33" fmla="*/ 39 h 133"/>
                            <a:gd name="T34" fmla="*/ 0 w 172"/>
                            <a:gd name="T35" fmla="*/ 57 h 133"/>
                            <a:gd name="T36" fmla="*/ 0 w 172"/>
                            <a:gd name="T37" fmla="*/ 66 h 133"/>
                            <a:gd name="T38" fmla="*/ 3 w 172"/>
                            <a:gd name="T39" fmla="*/ 85 h 133"/>
                            <a:gd name="T40" fmla="*/ 14 w 172"/>
                            <a:gd name="T41" fmla="*/ 103 h 133"/>
                            <a:gd name="T42" fmla="*/ 30 w 172"/>
                            <a:gd name="T43" fmla="*/ 117 h 133"/>
                            <a:gd name="T44" fmla="*/ 50 w 172"/>
                            <a:gd name="T45" fmla="*/ 127 h 133"/>
                            <a:gd name="T46" fmla="*/ 74 w 172"/>
                            <a:gd name="T47" fmla="*/ 132 h 133"/>
                            <a:gd name="T48" fmla="*/ 85 w 172"/>
                            <a:gd name="T49" fmla="*/ 133 h 133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</a:cxnLst>
                          <a:rect l="0" t="0" r="r" b="b"/>
                          <a:pathLst>
                            <a:path w="172" h="133">
                              <a:moveTo>
                                <a:pt x="85" y="133"/>
                              </a:moveTo>
                              <a:lnTo>
                                <a:pt x="111" y="130"/>
                              </a:lnTo>
                              <a:lnTo>
                                <a:pt x="133" y="122"/>
                              </a:lnTo>
                              <a:lnTo>
                                <a:pt x="151" y="109"/>
                              </a:lnTo>
                              <a:lnTo>
                                <a:pt x="164" y="93"/>
                              </a:lnTo>
                              <a:lnTo>
                                <a:pt x="171" y="75"/>
                              </a:lnTo>
                              <a:lnTo>
                                <a:pt x="171" y="66"/>
                              </a:lnTo>
                              <a:lnTo>
                                <a:pt x="168" y="47"/>
                              </a:lnTo>
                              <a:lnTo>
                                <a:pt x="157" y="29"/>
                              </a:lnTo>
                              <a:lnTo>
                                <a:pt x="141" y="15"/>
                              </a:lnTo>
                              <a:lnTo>
                                <a:pt x="121" y="5"/>
                              </a:lnTo>
                              <a:lnTo>
                                <a:pt x="97" y="0"/>
                              </a:lnTo>
                              <a:lnTo>
                                <a:pt x="85" y="0"/>
                              </a:lnTo>
                              <a:lnTo>
                                <a:pt x="60" y="2"/>
                              </a:lnTo>
                              <a:lnTo>
                                <a:pt x="38" y="10"/>
                              </a:lnTo>
                              <a:lnTo>
                                <a:pt x="20" y="23"/>
                              </a:lnTo>
                              <a:lnTo>
                                <a:pt x="7" y="39"/>
                              </a:lnTo>
                              <a:lnTo>
                                <a:pt x="0" y="57"/>
                              </a:lnTo>
                              <a:lnTo>
                                <a:pt x="0" y="66"/>
                              </a:lnTo>
                              <a:lnTo>
                                <a:pt x="3" y="85"/>
                              </a:lnTo>
                              <a:lnTo>
                                <a:pt x="14" y="103"/>
                              </a:lnTo>
                              <a:lnTo>
                                <a:pt x="30" y="117"/>
                              </a:lnTo>
                              <a:lnTo>
                                <a:pt x="50" y="127"/>
                              </a:lnTo>
                              <a:lnTo>
                                <a:pt x="74" y="132"/>
                              </a:lnTo>
                              <a:lnTo>
                                <a:pt x="85" y="133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reeform 111" o:spid="_x0000_s1026" style="position:absolute;margin-left:294.65pt;margin-top:3.95pt;width:8.6pt;height:6.65pt;z-index:-251123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" path="m85,133r26,-3l133,122r18,-13l164,93r7,-18l171,66,168,47,157,29,141,15,121,5,97,,85,,60,2,38,10,20,23,7,39,,57r,9l3,85r11,18l30,117r20,10l74,132r11,1xe" fillcolor="black" stroked="f">
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pacing w:val="1"/>
          <w:position w:val="6"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193792" behindDoc="1" locked="0" layoutInCell="1" allowOverlap="1" wp14:anchorId="6876DAA4" wp14:editId="32AEC63B">
                <wp:simplePos x="0" y="0"/>
                <wp:positionH relativeFrom="column">
                  <wp:posOffset>3742306</wp:posOffset>
                </wp:positionH>
                <wp:positionV relativeFrom="paragraph">
                  <wp:posOffset>50342</wp:posOffset>
                </wp:positionV>
                <wp:extent cx="109220" cy="84455"/>
                <wp:effectExtent l="0" t="0" r="24130" b="10795"/>
                <wp:wrapNone/>
                <wp:docPr id="889" name="Freeform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9220" cy="84455"/>
                        </a:xfrm>
                        <a:custGeom>
                          <a:avLst/>
                          <a:gdLst>
                            <a:gd name="T0" fmla="*/ 85 w 172"/>
                            <a:gd name="T1" fmla="*/ 133 h 133"/>
                            <a:gd name="T2" fmla="*/ 111 w 172"/>
                            <a:gd name="T3" fmla="*/ 130 h 133"/>
                            <a:gd name="T4" fmla="*/ 133 w 172"/>
                            <a:gd name="T5" fmla="*/ 122 h 133"/>
                            <a:gd name="T6" fmla="*/ 151 w 172"/>
                            <a:gd name="T7" fmla="*/ 109 h 133"/>
                            <a:gd name="T8" fmla="*/ 164 w 172"/>
                            <a:gd name="T9" fmla="*/ 93 h 133"/>
                            <a:gd name="T10" fmla="*/ 171 w 172"/>
                            <a:gd name="T11" fmla="*/ 75 h 133"/>
                            <a:gd name="T12" fmla="*/ 171 w 172"/>
                            <a:gd name="T13" fmla="*/ 66 h 133"/>
                            <a:gd name="T14" fmla="*/ 168 w 172"/>
                            <a:gd name="T15" fmla="*/ 47 h 133"/>
                            <a:gd name="T16" fmla="*/ 157 w 172"/>
                            <a:gd name="T17" fmla="*/ 29 h 133"/>
                            <a:gd name="T18" fmla="*/ 141 w 172"/>
                            <a:gd name="T19" fmla="*/ 15 h 133"/>
                            <a:gd name="T20" fmla="*/ 121 w 172"/>
                            <a:gd name="T21" fmla="*/ 5 h 133"/>
                            <a:gd name="T22" fmla="*/ 97 w 172"/>
                            <a:gd name="T23" fmla="*/ 0 h 133"/>
                            <a:gd name="T24" fmla="*/ 85 w 172"/>
                            <a:gd name="T25" fmla="*/ 0 h 133"/>
                            <a:gd name="T26" fmla="*/ 60 w 172"/>
                            <a:gd name="T27" fmla="*/ 2 h 133"/>
                            <a:gd name="T28" fmla="*/ 38 w 172"/>
                            <a:gd name="T29" fmla="*/ 10 h 133"/>
                            <a:gd name="T30" fmla="*/ 20 w 172"/>
                            <a:gd name="T31" fmla="*/ 23 h 133"/>
                            <a:gd name="T32" fmla="*/ 7 w 172"/>
                            <a:gd name="T33" fmla="*/ 39 h 133"/>
                            <a:gd name="T34" fmla="*/ 0 w 172"/>
                            <a:gd name="T35" fmla="*/ 57 h 133"/>
                            <a:gd name="T36" fmla="*/ 0 w 172"/>
                            <a:gd name="T37" fmla="*/ 66 h 133"/>
                            <a:gd name="T38" fmla="*/ 3 w 172"/>
                            <a:gd name="T39" fmla="*/ 85 h 133"/>
                            <a:gd name="T40" fmla="*/ 14 w 172"/>
                            <a:gd name="T41" fmla="*/ 103 h 133"/>
                            <a:gd name="T42" fmla="*/ 30 w 172"/>
                            <a:gd name="T43" fmla="*/ 117 h 133"/>
                            <a:gd name="T44" fmla="*/ 50 w 172"/>
                            <a:gd name="T45" fmla="*/ 127 h 133"/>
                            <a:gd name="T46" fmla="*/ 74 w 172"/>
                            <a:gd name="T47" fmla="*/ 132 h 133"/>
                            <a:gd name="T48" fmla="*/ 85 w 172"/>
                            <a:gd name="T49" fmla="*/ 133 h 133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</a:cxnLst>
                          <a:rect l="0" t="0" r="r" b="b"/>
                          <a:pathLst>
                            <a:path w="172" h="133">
                              <a:moveTo>
                                <a:pt x="85" y="133"/>
                              </a:moveTo>
                              <a:lnTo>
                                <a:pt x="111" y="130"/>
                              </a:lnTo>
                              <a:lnTo>
                                <a:pt x="133" y="122"/>
                              </a:lnTo>
                              <a:lnTo>
                                <a:pt x="151" y="109"/>
                              </a:lnTo>
                              <a:lnTo>
                                <a:pt x="164" y="93"/>
                              </a:lnTo>
                              <a:lnTo>
                                <a:pt x="171" y="75"/>
                              </a:lnTo>
                              <a:lnTo>
                                <a:pt x="171" y="66"/>
                              </a:lnTo>
                              <a:lnTo>
                                <a:pt x="168" y="47"/>
                              </a:lnTo>
                              <a:lnTo>
                                <a:pt x="157" y="29"/>
                              </a:lnTo>
                              <a:lnTo>
                                <a:pt x="141" y="15"/>
                              </a:lnTo>
                              <a:lnTo>
                                <a:pt x="121" y="5"/>
                              </a:lnTo>
                              <a:lnTo>
                                <a:pt x="97" y="0"/>
                              </a:lnTo>
                              <a:lnTo>
                                <a:pt x="85" y="0"/>
                              </a:lnTo>
                              <a:lnTo>
                                <a:pt x="60" y="2"/>
                              </a:lnTo>
                              <a:lnTo>
                                <a:pt x="38" y="10"/>
                              </a:lnTo>
                              <a:lnTo>
                                <a:pt x="20" y="23"/>
                              </a:lnTo>
                              <a:lnTo>
                                <a:pt x="7" y="39"/>
                              </a:lnTo>
                              <a:lnTo>
                                <a:pt x="0" y="57"/>
                              </a:lnTo>
                              <a:lnTo>
                                <a:pt x="0" y="66"/>
                              </a:lnTo>
                              <a:lnTo>
                                <a:pt x="3" y="85"/>
                              </a:lnTo>
                              <a:lnTo>
                                <a:pt x="14" y="103"/>
                              </a:lnTo>
                              <a:lnTo>
                                <a:pt x="30" y="117"/>
                              </a:lnTo>
                              <a:lnTo>
                                <a:pt x="50" y="127"/>
                              </a:lnTo>
                              <a:lnTo>
                                <a:pt x="74" y="132"/>
                              </a:lnTo>
                              <a:lnTo>
                                <a:pt x="85" y="133"/>
                              </a:lnTo>
                              <a:close/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Freeform 112" o:spid="_x0000_s1026" style="position:absolute;margin-left:294.65pt;margin-top:3.95pt;width:8.6pt;height:6.65pt;z-index:-25112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" path="m85,133r26,-3l133,122r18,-13l164,93r7,-18l171,66,168,47,157,29,141,15,121,5,97,,85,,60,2,38,10,20,23,7,39,,57r,9l3,85r11,18l30,117r20,10l74,132r11,1xe" filled="f">
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</v:shape>
            </w:pict>
          </mc:Fallback>
        </mc:AlternateContent>
      </w:r>
      <w:r w:rsidR="00BE3DD5">
        <w:rPr>
          <w:rFonts w:ascii="Times New Roman" w:hAnsi="Times New Roman" w:cs="Times New Roman"/>
          <w:spacing w:val="1"/>
          <w:position w:val="6"/>
          <w:sz w:val="24"/>
          <w:szCs w:val="24"/>
        </w:rPr>
        <w:t>S</w:t>
      </w:r>
      <w:r w:rsidR="00BE3DD5">
        <w:rPr>
          <w:rFonts w:ascii="Times New Roman" w:hAnsi="Times New Roman" w:cs="Times New Roman"/>
          <w:position w:val="6"/>
          <w:sz w:val="24"/>
          <w:szCs w:val="24"/>
        </w:rPr>
        <w:t xml:space="preserve">hR, </w:t>
      </w:r>
      <w:r w:rsidR="00BE3DD5">
        <w:rPr>
          <w:rFonts w:ascii="Times New Roman" w:hAnsi="Times New Roman" w:cs="Times New Roman"/>
          <w:spacing w:val="1"/>
          <w:position w:val="6"/>
          <w:sz w:val="24"/>
          <w:szCs w:val="24"/>
        </w:rPr>
        <w:t>S</w:t>
      </w:r>
      <w:r w:rsidR="00BE3DD5">
        <w:rPr>
          <w:rFonts w:ascii="Times New Roman" w:hAnsi="Times New Roman" w:cs="Times New Roman"/>
          <w:position w:val="6"/>
          <w:sz w:val="24"/>
          <w:szCs w:val="24"/>
        </w:rPr>
        <w:t>hL</w:t>
      </w:r>
      <w:r w:rsidR="00BE3DD5">
        <w:rPr>
          <w:rFonts w:ascii="Times New Roman" w:hAnsi="Times New Roman" w:cs="Times New Roman"/>
          <w:position w:val="6"/>
          <w:sz w:val="24"/>
          <w:szCs w:val="24"/>
        </w:rPr>
        <w:tab/>
      </w:r>
      <w:r w:rsidR="00BE3DD5">
        <w:rPr>
          <w:rFonts w:ascii="Times New Roman" w:hAnsi="Times New Roman" w:cs="Times New Roman"/>
          <w:spacing w:val="-3"/>
          <w:position w:val="-2"/>
          <w:sz w:val="24"/>
          <w:szCs w:val="24"/>
        </w:rPr>
        <w:t>Z4</w:t>
      </w:r>
    </w:p>
    <w:p w:rsidR="00BE3DD5" w:rsidRDefault="005C0BEB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  <w:lang w:val="ru-RU" w:eastAsia="ru-RU"/>
        </w:rPr>
        <mc:AlternateContent>
          <mc:Choice Requires="wps">
            <w:drawing>
              <wp:anchor distT="0" distB="0" distL="114300" distR="114300" simplePos="0" relativeHeight="252179456" behindDoc="1" locked="0" layoutInCell="1" allowOverlap="1" wp14:anchorId="75F79A8D" wp14:editId="36F0FA40">
                <wp:simplePos x="0" y="0"/>
                <wp:positionH relativeFrom="column">
                  <wp:posOffset>2970781</wp:posOffset>
                </wp:positionH>
                <wp:positionV relativeFrom="paragraph">
                  <wp:posOffset>15417</wp:posOffset>
                </wp:positionV>
                <wp:extent cx="0" cy="114300"/>
                <wp:effectExtent l="0" t="0" r="19050" b="19050"/>
                <wp:wrapNone/>
                <wp:docPr id="871" name="Freeform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114300"/>
                        </a:xfrm>
                        <a:custGeom>
                          <a:avLst/>
                          <a:gdLst>
                            <a:gd name="T0" fmla="*/ 0 h 180"/>
                            <a:gd name="T1" fmla="*/ 180 h 180"/>
                          </a:gdLst>
                          <a:ahLst/>
                          <a:cxnLst>
                            <a:cxn ang="0">
                              <a:pos x="0" y="T0"/>
                            </a:cxn>
                            <a:cxn ang="0">
                              <a:pos x="0" y="T1"/>
                            </a:cxn>
                          </a:cxnLst>
                          <a:rect l="0" t="0" r="r" b="b"/>
                          <a:pathLst>
                            <a:path h="180">
                              <a:moveTo>
                                <a:pt x="0" y="0"/>
                              </a:moveTo>
                              <a:lnTo>
                                <a:pt x="0" y="18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polyline id="Freeform 94" o:spid="_x0000_s1026" style="position:absolute;z-index:-251137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points="233.9pt,1.2pt,233.9pt,10.2pt" coordsize="0,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" filled="f">
                <v:path arrowok="t" o:connecttype="custom" o:connectlocs="0,0;0,114300" o:connectangles="0,0"/>
              </v:polyline>
            </w:pict>
          </mc:Fallback>
        </mc:AlternateContent>
      </w:r>
    </w:p>
    <w:p w:rsidR="00BE3DD5" w:rsidRDefault="005C0BEB" w:rsidP="00BE3DD5">
      <w:pPr>
        <w:widowControl w:val="0"/>
        <w:autoSpaceDE w:val="0"/>
        <w:autoSpaceDN w:val="0"/>
        <w:adjustRightInd w:val="0"/>
        <w:spacing w:before="13" w:after="0" w:line="200" w:lineRule="exact"/>
        <w:rPr>
          <w:rFonts w:ascii="Times New Roman" w:hAnsi="Times New Roman" w:cs="Times New Roman"/>
          <w:sz w:val="20"/>
          <w:szCs w:val="20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205056" behindDoc="0" locked="0" layoutInCell="1" allowOverlap="1" wp14:anchorId="55BD39CC" wp14:editId="575F2B10">
                <wp:simplePos x="0" y="0"/>
                <wp:positionH relativeFrom="column">
                  <wp:posOffset>3658870</wp:posOffset>
                </wp:positionH>
                <wp:positionV relativeFrom="paragraph">
                  <wp:posOffset>13666</wp:posOffset>
                </wp:positionV>
                <wp:extent cx="285115" cy="282575"/>
                <wp:effectExtent l="0" t="0" r="0" b="3175"/>
                <wp:wrapNone/>
                <wp:docPr id="94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Pr="00E54E15" w:rsidRDefault="00C53914" w:rsidP="005C0BEB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 w:rsidRPr="00E54E15"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65" type="#_x0000_t202" style="position:absolute;margin-left:288.1pt;margin-top:1.1pt;width:22.45pt;height:22.25pt;z-index:25220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LsR80g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" filled="f" stroked="f">
                <v:textbox>
                  <w:txbxContent>
                    <w:p w:rsidR="00DD333F" w:rsidRPr="00E54E15" w:rsidRDefault="00DD333F" w:rsidP="005C0BEB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 w:rsidRPr="00E54E15">
                        <w:rPr>
                          <w:rFonts w:ascii="Times New Roman" w:hAnsi="Times New Roman" w:cs="Times New Roman"/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0"/>
          <w:szCs w:val="20"/>
          <w:lang w:val="ru-RU" w:eastAsia="ru-RU"/>
        </w:rPr>
        <mc:AlternateContent>
          <mc:Choice Requires="wps">
            <w:drawing>
              <wp:anchor distT="0" distB="0" distL="114300" distR="114300" simplePos="0" relativeHeight="252178432" behindDoc="1" locked="0" layoutInCell="1" allowOverlap="1" wp14:anchorId="7903EA7D" wp14:editId="2647A9E9">
                <wp:simplePos x="0" y="0"/>
                <wp:positionH relativeFrom="column">
                  <wp:posOffset>2227831</wp:posOffset>
                </wp:positionH>
                <wp:positionV relativeFrom="paragraph">
                  <wp:posOffset>2717</wp:posOffset>
                </wp:positionV>
                <wp:extent cx="1514475" cy="485775"/>
                <wp:effectExtent l="0" t="0" r="28575" b="28575"/>
                <wp:wrapNone/>
                <wp:docPr id="870" name="Freeform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514475" cy="485775"/>
                        </a:xfrm>
                        <a:custGeom>
                          <a:avLst/>
                          <a:gdLst>
                            <a:gd name="T0" fmla="*/ 1192 w 2385"/>
                            <a:gd name="T1" fmla="*/ 0 h 765"/>
                            <a:gd name="T2" fmla="*/ 0 w 2385"/>
                            <a:gd name="T3" fmla="*/ 382 h 765"/>
                            <a:gd name="T4" fmla="*/ 1192 w 2385"/>
                            <a:gd name="T5" fmla="*/ 765 h 765"/>
                            <a:gd name="T6" fmla="*/ 2385 w 2385"/>
                            <a:gd name="T7" fmla="*/ 382 h 765"/>
                            <a:gd name="T8" fmla="*/ 1192 w 2385"/>
                            <a:gd name="T9" fmla="*/ 0 h 765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385" h="765">
                              <a:moveTo>
                                <a:pt x="1192" y="0"/>
                              </a:moveTo>
                              <a:lnTo>
                                <a:pt x="0" y="382"/>
                              </a:lnTo>
                              <a:lnTo>
                                <a:pt x="1192" y="765"/>
                              </a:lnTo>
                              <a:lnTo>
                                <a:pt x="2385" y="382"/>
                              </a:lnTo>
                              <a:lnTo>
                                <a:pt x="1192" y="0"/>
                              </a:lnTo>
                              <a:close/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reeform 93" o:spid="_x0000_s1026" style="position:absolute;margin-left:175.4pt;margin-top:.2pt;width:119.25pt;height:38.25pt;z-index:-251138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385,7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" path="m1192,l,382,1192,765,2385,382,1192,xe" filled="f">
                <v:path arrowok="t" o:connecttype="custom" o:connectlocs="756920,0;0,242570;756920,485775;1514475,242570;756920,0" o:connectangles="0,0,0,0,0"/>
              </v:shape>
            </w:pict>
          </mc:Fallback>
        </mc:AlternateContent>
      </w:r>
    </w:p>
    <w:p w:rsidR="00BE3DD5" w:rsidRDefault="005C0BEB" w:rsidP="008D26FA">
      <w:pPr>
        <w:widowControl w:val="0"/>
        <w:autoSpaceDE w:val="0"/>
        <w:autoSpaceDN w:val="0"/>
        <w:adjustRightInd w:val="0"/>
        <w:spacing w:before="29" w:after="0" w:line="271" w:lineRule="exact"/>
        <w:ind w:left="4588" w:right="487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position w:val="-1"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197888" behindDoc="1" locked="0" layoutInCell="1" allowOverlap="1" wp14:anchorId="264E03B9" wp14:editId="19F18CE7">
                <wp:simplePos x="0" y="0"/>
                <wp:positionH relativeFrom="column">
                  <wp:posOffset>3742306</wp:posOffset>
                </wp:positionH>
                <wp:positionV relativeFrom="paragraph">
                  <wp:posOffset>115112</wp:posOffset>
                </wp:positionV>
                <wp:extent cx="514350" cy="0"/>
                <wp:effectExtent l="0" t="0" r="19050" b="19050"/>
                <wp:wrapNone/>
                <wp:docPr id="893" name="Freeform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14350" cy="0"/>
                        </a:xfrm>
                        <a:custGeom>
                          <a:avLst/>
                          <a:gdLst>
                            <a:gd name="T0" fmla="*/ 0 w 810"/>
                            <a:gd name="T1" fmla="*/ 810 w 810"/>
                          </a:gdLst>
                          <a:ahLst/>
                          <a:cxnLst>
                            <a:cxn ang="0">
                              <a:pos x="T0" y="0"/>
                            </a:cxn>
                            <a:cxn ang="0">
                              <a:pos x="T1" y="0"/>
                            </a:cxn>
                          </a:cxnLst>
                          <a:rect l="0" t="0" r="r" b="b"/>
                          <a:pathLst>
                            <a:path w="810">
                              <a:moveTo>
                                <a:pt x="0" y="0"/>
                              </a:moveTo>
                              <a:lnTo>
                                <a:pt x="81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polyline id="Freeform 116" o:spid="_x0000_s1026" style="position:absolute;z-index:-251118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points="294.65pt,9.05pt,335.15pt,9.05pt" coordsize="810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" filled="f">
                <v:path arrowok="t" o:connecttype="custom" o:connectlocs="0,0;514350,0" o:connectangles="0,0"/>
              </v:polyline>
            </w:pict>
          </mc:Fallback>
        </mc:AlternateContent>
      </w:r>
      <w:r w:rsidR="00BE3DD5">
        <w:rPr>
          <w:rFonts w:ascii="Times New Roman" w:hAnsi="Times New Roman" w:cs="Times New Roman"/>
          <w:position w:val="-1"/>
          <w:sz w:val="24"/>
          <w:szCs w:val="24"/>
        </w:rPr>
        <w:t>X2</w:t>
      </w:r>
    </w:p>
    <w:p w:rsidR="00BE3DD5" w:rsidRDefault="00BE3DD5" w:rsidP="00BE3DD5">
      <w:pPr>
        <w:widowControl w:val="0"/>
        <w:autoSpaceDE w:val="0"/>
        <w:autoSpaceDN w:val="0"/>
        <w:adjustRightInd w:val="0"/>
        <w:spacing w:before="9" w:after="0" w:line="220" w:lineRule="exact"/>
        <w:rPr>
          <w:rFonts w:ascii="Times New Roman" w:hAnsi="Times New Roman" w:cs="Times New Roman"/>
        </w:rPr>
      </w:pPr>
    </w:p>
    <w:p w:rsidR="00BE3DD5" w:rsidRDefault="005C0BEB" w:rsidP="00BE3DD5">
      <w:pPr>
        <w:widowControl w:val="0"/>
        <w:autoSpaceDE w:val="0"/>
        <w:autoSpaceDN w:val="0"/>
        <w:adjustRightInd w:val="0"/>
        <w:spacing w:before="32" w:after="0" w:line="249" w:lineRule="exact"/>
        <w:ind w:left="4832" w:right="4811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position w:val="-1"/>
          <w:lang w:val="ru-RU" w:eastAsia="ru-RU"/>
        </w:rPr>
        <mc:AlternateContent>
          <mc:Choice Requires="wps">
            <w:drawing>
              <wp:anchor distT="0" distB="0" distL="114300" distR="114300" simplePos="0" relativeHeight="252181504" behindDoc="1" locked="0" layoutInCell="1" allowOverlap="1" wp14:anchorId="62B73256" wp14:editId="291304D4">
                <wp:simplePos x="0" y="0"/>
                <wp:positionH relativeFrom="column">
                  <wp:posOffset>2972288</wp:posOffset>
                </wp:positionH>
                <wp:positionV relativeFrom="paragraph">
                  <wp:posOffset>18805</wp:posOffset>
                </wp:positionV>
                <wp:extent cx="45719" cy="244219"/>
                <wp:effectExtent l="0" t="0" r="0" b="22860"/>
                <wp:wrapNone/>
                <wp:docPr id="873" name="Freeform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5719" cy="244219"/>
                        </a:xfrm>
                        <a:custGeom>
                          <a:avLst/>
                          <a:gdLst>
                            <a:gd name="T0" fmla="*/ 0 h 510"/>
                            <a:gd name="T1" fmla="*/ 510 h 510"/>
                          </a:gdLst>
                          <a:ahLst/>
                          <a:cxnLst>
                            <a:cxn ang="0">
                              <a:pos x="0" y="T0"/>
                            </a:cxn>
                            <a:cxn ang="0">
                              <a:pos x="0" y="T1"/>
                            </a:cxn>
                          </a:cxnLst>
                          <a:rect l="0" t="0" r="r" b="b"/>
                          <a:pathLst>
                            <a:path h="510">
                              <a:moveTo>
                                <a:pt x="0" y="0"/>
                              </a:moveTo>
                              <a:lnTo>
                                <a:pt x="0" y="51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Freeform 96" o:spid="_x0000_s1026" style="position:absolute;margin-left:234.05pt;margin-top:1.5pt;width:3.6pt;height:19.25pt;z-index:-25113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45719,5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" path="m,l,510e" filled="f">
                <v:path arrowok="t" o:connecttype="custom" o:connectlocs="0,0;0,244219" o:connectangles="0,0"/>
              </v:shape>
            </w:pict>
          </mc:Fallback>
        </mc:AlternateContent>
      </w:r>
      <w:r w:rsidR="00BE3DD5">
        <w:rPr>
          <w:rFonts w:ascii="Times New Roman" w:hAnsi="Times New Roman" w:cs="Times New Roman"/>
          <w:position w:val="-1"/>
        </w:rPr>
        <w:t>1</w:t>
      </w:r>
    </w:p>
    <w:p w:rsidR="00BE3DD5" w:rsidRPr="00974AFC" w:rsidRDefault="005C0BEB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198912" behindDoc="0" locked="0" layoutInCell="1" allowOverlap="1" wp14:anchorId="59AD0EF5" wp14:editId="5F23B3F4">
                <wp:simplePos x="0" y="0"/>
                <wp:positionH relativeFrom="column">
                  <wp:posOffset>2127885</wp:posOffset>
                </wp:positionH>
                <wp:positionV relativeFrom="paragraph">
                  <wp:posOffset>80645</wp:posOffset>
                </wp:positionV>
                <wp:extent cx="1667510" cy="360000"/>
                <wp:effectExtent l="0" t="0" r="27940" b="21590"/>
                <wp:wrapNone/>
                <wp:docPr id="940" name="Блок-схема: знак завершения 9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67510" cy="360000"/>
                        </a:xfrm>
                        <a:prstGeom prst="flowChartTerminator">
                          <a:avLst/>
                        </a:prstGeom>
                        <a:noFill/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Блок-схема: знак завершения 940" o:spid="_x0000_s1026" type="#_x0000_t116" style="position:absolute;margin-left:167.55pt;margin-top:6.35pt;width:131.3pt;height:28.35pt;z-index:252198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" filled="f" strokecolor="black [3200]"/>
            </w:pict>
          </mc:Fallback>
        </mc:AlternateContent>
      </w:r>
    </w:p>
    <w:p w:rsidR="00783823" w:rsidRPr="00477CE6" w:rsidRDefault="00E54E15" w:rsidP="00477CE6">
      <w:pPr>
        <w:widowControl w:val="0"/>
        <w:tabs>
          <w:tab w:val="left" w:pos="6200"/>
        </w:tabs>
        <w:autoSpaceDE w:val="0"/>
        <w:autoSpaceDN w:val="0"/>
        <w:adjustRightInd w:val="0"/>
        <w:spacing w:before="29" w:after="0" w:line="360" w:lineRule="exact"/>
        <w:ind w:left="4344" w:right="326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207104" behindDoc="0" locked="0" layoutInCell="1" allowOverlap="1" wp14:anchorId="77BB8781" wp14:editId="704A6755">
                <wp:simplePos x="0" y="0"/>
                <wp:positionH relativeFrom="column">
                  <wp:posOffset>1228090</wp:posOffset>
                </wp:positionH>
                <wp:positionV relativeFrom="paragraph">
                  <wp:posOffset>342265</wp:posOffset>
                </wp:positionV>
                <wp:extent cx="3524250" cy="282575"/>
                <wp:effectExtent l="0" t="0" r="0" b="3175"/>
                <wp:wrapNone/>
                <wp:docPr id="944" name="Поле 9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2425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E54E15">
                            <w:pPr>
                              <w:ind w:left="-567" w:firstLine="567"/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  <w:lang w:val="ru-RU"/>
                              </w:rPr>
                              <w:t>Рисунок 2.2.4-Закодований мікроалгоритм.</w:t>
                            </w:r>
                          </w:p>
                          <w:p w:rsidR="00C53914" w:rsidRDefault="00C53914" w:rsidP="00E54E15">
                            <w:pPr>
                              <w:ind w:firstLine="567"/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944" o:spid="_x0000_s1066" type="#_x0000_t202" style="position:absolute;left:0;text-align:left;margin-left:96.7pt;margin-top:26.95pt;width:277.5pt;height:22.25pt;z-index:252207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" filled="f" stroked="f">
                <v:textbox>
                  <w:txbxContent>
                    <w:p w:rsidR="00DD333F" w:rsidRDefault="00DD333F" w:rsidP="00E54E15">
                      <w:pPr>
                        <w:ind w:left="-567" w:firstLine="567"/>
                        <w:jc w:val="center"/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  <w:lang w:val="ru-RU"/>
                        </w:rPr>
                      </w:pPr>
                      <w:r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  <w:lang w:val="ru-RU"/>
                        </w:rPr>
                        <w:t xml:space="preserve">Рисунок 2.2.4-Закодований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  <w:lang w:val="ru-RU"/>
                        </w:rPr>
                        <w:t>мікроалгоритм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  <w:lang w:val="ru-RU"/>
                        </w:rPr>
                        <w:t>.</w:t>
                      </w:r>
                    </w:p>
                    <w:p w:rsidR="00DD333F" w:rsidRDefault="00DD333F" w:rsidP="00E54E15">
                      <w:pPr>
                        <w:ind w:firstLine="567"/>
                        <w:jc w:val="center"/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5C0BEB">
        <w:rPr>
          <w:rFonts w:ascii="Times New Roman" w:hAnsi="Times New Roman" w:cs="Times New Roman"/>
          <w:noProof/>
          <w:position w:val="6"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194816" behindDoc="1" locked="0" layoutInCell="1" allowOverlap="1" wp14:anchorId="716B114D" wp14:editId="3383A6B1">
                <wp:simplePos x="0" y="0"/>
                <wp:positionH relativeFrom="column">
                  <wp:posOffset>3742306</wp:posOffset>
                </wp:positionH>
                <wp:positionV relativeFrom="paragraph">
                  <wp:posOffset>71932</wp:posOffset>
                </wp:positionV>
                <wp:extent cx="109220" cy="84455"/>
                <wp:effectExtent l="0" t="0" r="5080" b="0"/>
                <wp:wrapNone/>
                <wp:docPr id="890" name="Freeform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9220" cy="84455"/>
                        </a:xfrm>
                        <a:custGeom>
                          <a:avLst/>
                          <a:gdLst>
                            <a:gd name="T0" fmla="*/ 85 w 172"/>
                            <a:gd name="T1" fmla="*/ 133 h 133"/>
                            <a:gd name="T2" fmla="*/ 111 w 172"/>
                            <a:gd name="T3" fmla="*/ 130 h 133"/>
                            <a:gd name="T4" fmla="*/ 133 w 172"/>
                            <a:gd name="T5" fmla="*/ 122 h 133"/>
                            <a:gd name="T6" fmla="*/ 151 w 172"/>
                            <a:gd name="T7" fmla="*/ 109 h 133"/>
                            <a:gd name="T8" fmla="*/ 164 w 172"/>
                            <a:gd name="T9" fmla="*/ 93 h 133"/>
                            <a:gd name="T10" fmla="*/ 171 w 172"/>
                            <a:gd name="T11" fmla="*/ 75 h 133"/>
                            <a:gd name="T12" fmla="*/ 171 w 172"/>
                            <a:gd name="T13" fmla="*/ 66 h 133"/>
                            <a:gd name="T14" fmla="*/ 168 w 172"/>
                            <a:gd name="T15" fmla="*/ 47 h 133"/>
                            <a:gd name="T16" fmla="*/ 157 w 172"/>
                            <a:gd name="T17" fmla="*/ 29 h 133"/>
                            <a:gd name="T18" fmla="*/ 141 w 172"/>
                            <a:gd name="T19" fmla="*/ 15 h 133"/>
                            <a:gd name="T20" fmla="*/ 121 w 172"/>
                            <a:gd name="T21" fmla="*/ 5 h 133"/>
                            <a:gd name="T22" fmla="*/ 97 w 172"/>
                            <a:gd name="T23" fmla="*/ 0 h 133"/>
                            <a:gd name="T24" fmla="*/ 85 w 172"/>
                            <a:gd name="T25" fmla="*/ 0 h 133"/>
                            <a:gd name="T26" fmla="*/ 60 w 172"/>
                            <a:gd name="T27" fmla="*/ 2 h 133"/>
                            <a:gd name="T28" fmla="*/ 38 w 172"/>
                            <a:gd name="T29" fmla="*/ 10 h 133"/>
                            <a:gd name="T30" fmla="*/ 20 w 172"/>
                            <a:gd name="T31" fmla="*/ 23 h 133"/>
                            <a:gd name="T32" fmla="*/ 7 w 172"/>
                            <a:gd name="T33" fmla="*/ 39 h 133"/>
                            <a:gd name="T34" fmla="*/ 0 w 172"/>
                            <a:gd name="T35" fmla="*/ 57 h 133"/>
                            <a:gd name="T36" fmla="*/ 0 w 172"/>
                            <a:gd name="T37" fmla="*/ 66 h 133"/>
                            <a:gd name="T38" fmla="*/ 3 w 172"/>
                            <a:gd name="T39" fmla="*/ 85 h 133"/>
                            <a:gd name="T40" fmla="*/ 14 w 172"/>
                            <a:gd name="T41" fmla="*/ 103 h 133"/>
                            <a:gd name="T42" fmla="*/ 30 w 172"/>
                            <a:gd name="T43" fmla="*/ 117 h 133"/>
                            <a:gd name="T44" fmla="*/ 50 w 172"/>
                            <a:gd name="T45" fmla="*/ 127 h 133"/>
                            <a:gd name="T46" fmla="*/ 74 w 172"/>
                            <a:gd name="T47" fmla="*/ 132 h 133"/>
                            <a:gd name="T48" fmla="*/ 85 w 172"/>
                            <a:gd name="T49" fmla="*/ 133 h 133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</a:cxnLst>
                          <a:rect l="0" t="0" r="r" b="b"/>
                          <a:pathLst>
                            <a:path w="172" h="133">
                              <a:moveTo>
                                <a:pt x="85" y="133"/>
                              </a:moveTo>
                              <a:lnTo>
                                <a:pt x="111" y="130"/>
                              </a:lnTo>
                              <a:lnTo>
                                <a:pt x="133" y="122"/>
                              </a:lnTo>
                              <a:lnTo>
                                <a:pt x="151" y="109"/>
                              </a:lnTo>
                              <a:lnTo>
                                <a:pt x="164" y="93"/>
                              </a:lnTo>
                              <a:lnTo>
                                <a:pt x="171" y="75"/>
                              </a:lnTo>
                              <a:lnTo>
                                <a:pt x="171" y="66"/>
                              </a:lnTo>
                              <a:lnTo>
                                <a:pt x="168" y="47"/>
                              </a:lnTo>
                              <a:lnTo>
                                <a:pt x="157" y="29"/>
                              </a:lnTo>
                              <a:lnTo>
                                <a:pt x="141" y="15"/>
                              </a:lnTo>
                              <a:lnTo>
                                <a:pt x="121" y="5"/>
                              </a:lnTo>
                              <a:lnTo>
                                <a:pt x="97" y="0"/>
                              </a:lnTo>
                              <a:lnTo>
                                <a:pt x="85" y="0"/>
                              </a:lnTo>
                              <a:lnTo>
                                <a:pt x="60" y="2"/>
                              </a:lnTo>
                              <a:lnTo>
                                <a:pt x="38" y="10"/>
                              </a:lnTo>
                              <a:lnTo>
                                <a:pt x="20" y="23"/>
                              </a:lnTo>
                              <a:lnTo>
                                <a:pt x="7" y="39"/>
                              </a:lnTo>
                              <a:lnTo>
                                <a:pt x="0" y="57"/>
                              </a:lnTo>
                              <a:lnTo>
                                <a:pt x="0" y="66"/>
                              </a:lnTo>
                              <a:lnTo>
                                <a:pt x="3" y="85"/>
                              </a:lnTo>
                              <a:lnTo>
                                <a:pt x="14" y="103"/>
                              </a:lnTo>
                              <a:lnTo>
                                <a:pt x="30" y="117"/>
                              </a:lnTo>
                              <a:lnTo>
                                <a:pt x="50" y="127"/>
                              </a:lnTo>
                              <a:lnTo>
                                <a:pt x="74" y="132"/>
                              </a:lnTo>
                              <a:lnTo>
                                <a:pt x="85" y="133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reeform 113" o:spid="_x0000_s1026" style="position:absolute;margin-left:294.65pt;margin-top:5.65pt;width:8.6pt;height:6.65pt;z-index:-251121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" path="m85,133r26,-3l133,122r18,-13l164,93r7,-18l171,66,168,47,157,29,141,15,121,5,97,,85,,60,2,38,10,20,23,7,39,,57r,9l3,85r11,18l30,117r20,10l74,132r11,1xe" fillcolor="black" stroked="f">
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</v:shape>
            </w:pict>
          </mc:Fallback>
        </mc:AlternateContent>
      </w:r>
      <w:r w:rsidR="005C0BEB">
        <w:rPr>
          <w:rFonts w:ascii="Times New Roman" w:hAnsi="Times New Roman" w:cs="Times New Roman"/>
          <w:noProof/>
          <w:position w:val="6"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195840" behindDoc="1" locked="0" layoutInCell="1" allowOverlap="1" wp14:anchorId="5C9EA78B" wp14:editId="4D8E7821">
                <wp:simplePos x="0" y="0"/>
                <wp:positionH relativeFrom="column">
                  <wp:posOffset>3742306</wp:posOffset>
                </wp:positionH>
                <wp:positionV relativeFrom="paragraph">
                  <wp:posOffset>71932</wp:posOffset>
                </wp:positionV>
                <wp:extent cx="109220" cy="84455"/>
                <wp:effectExtent l="0" t="0" r="24130" b="10795"/>
                <wp:wrapNone/>
                <wp:docPr id="891" name="Freeform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9220" cy="84455"/>
                        </a:xfrm>
                        <a:custGeom>
                          <a:avLst/>
                          <a:gdLst>
                            <a:gd name="T0" fmla="*/ 85 w 172"/>
                            <a:gd name="T1" fmla="*/ 133 h 133"/>
                            <a:gd name="T2" fmla="*/ 111 w 172"/>
                            <a:gd name="T3" fmla="*/ 130 h 133"/>
                            <a:gd name="T4" fmla="*/ 133 w 172"/>
                            <a:gd name="T5" fmla="*/ 122 h 133"/>
                            <a:gd name="T6" fmla="*/ 151 w 172"/>
                            <a:gd name="T7" fmla="*/ 109 h 133"/>
                            <a:gd name="T8" fmla="*/ 164 w 172"/>
                            <a:gd name="T9" fmla="*/ 93 h 133"/>
                            <a:gd name="T10" fmla="*/ 171 w 172"/>
                            <a:gd name="T11" fmla="*/ 75 h 133"/>
                            <a:gd name="T12" fmla="*/ 171 w 172"/>
                            <a:gd name="T13" fmla="*/ 66 h 133"/>
                            <a:gd name="T14" fmla="*/ 168 w 172"/>
                            <a:gd name="T15" fmla="*/ 47 h 133"/>
                            <a:gd name="T16" fmla="*/ 157 w 172"/>
                            <a:gd name="T17" fmla="*/ 29 h 133"/>
                            <a:gd name="T18" fmla="*/ 141 w 172"/>
                            <a:gd name="T19" fmla="*/ 15 h 133"/>
                            <a:gd name="T20" fmla="*/ 121 w 172"/>
                            <a:gd name="T21" fmla="*/ 5 h 133"/>
                            <a:gd name="T22" fmla="*/ 97 w 172"/>
                            <a:gd name="T23" fmla="*/ 0 h 133"/>
                            <a:gd name="T24" fmla="*/ 85 w 172"/>
                            <a:gd name="T25" fmla="*/ 0 h 133"/>
                            <a:gd name="T26" fmla="*/ 60 w 172"/>
                            <a:gd name="T27" fmla="*/ 2 h 133"/>
                            <a:gd name="T28" fmla="*/ 38 w 172"/>
                            <a:gd name="T29" fmla="*/ 10 h 133"/>
                            <a:gd name="T30" fmla="*/ 20 w 172"/>
                            <a:gd name="T31" fmla="*/ 23 h 133"/>
                            <a:gd name="T32" fmla="*/ 7 w 172"/>
                            <a:gd name="T33" fmla="*/ 39 h 133"/>
                            <a:gd name="T34" fmla="*/ 0 w 172"/>
                            <a:gd name="T35" fmla="*/ 57 h 133"/>
                            <a:gd name="T36" fmla="*/ 0 w 172"/>
                            <a:gd name="T37" fmla="*/ 66 h 133"/>
                            <a:gd name="T38" fmla="*/ 3 w 172"/>
                            <a:gd name="T39" fmla="*/ 85 h 133"/>
                            <a:gd name="T40" fmla="*/ 14 w 172"/>
                            <a:gd name="T41" fmla="*/ 103 h 133"/>
                            <a:gd name="T42" fmla="*/ 30 w 172"/>
                            <a:gd name="T43" fmla="*/ 117 h 133"/>
                            <a:gd name="T44" fmla="*/ 50 w 172"/>
                            <a:gd name="T45" fmla="*/ 127 h 133"/>
                            <a:gd name="T46" fmla="*/ 74 w 172"/>
                            <a:gd name="T47" fmla="*/ 132 h 133"/>
                            <a:gd name="T48" fmla="*/ 85 w 172"/>
                            <a:gd name="T49" fmla="*/ 133 h 133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</a:cxnLst>
                          <a:rect l="0" t="0" r="r" b="b"/>
                          <a:pathLst>
                            <a:path w="172" h="133">
                              <a:moveTo>
                                <a:pt x="85" y="133"/>
                              </a:moveTo>
                              <a:lnTo>
                                <a:pt x="111" y="130"/>
                              </a:lnTo>
                              <a:lnTo>
                                <a:pt x="133" y="122"/>
                              </a:lnTo>
                              <a:lnTo>
                                <a:pt x="151" y="109"/>
                              </a:lnTo>
                              <a:lnTo>
                                <a:pt x="164" y="93"/>
                              </a:lnTo>
                              <a:lnTo>
                                <a:pt x="171" y="75"/>
                              </a:lnTo>
                              <a:lnTo>
                                <a:pt x="171" y="66"/>
                              </a:lnTo>
                              <a:lnTo>
                                <a:pt x="168" y="47"/>
                              </a:lnTo>
                              <a:lnTo>
                                <a:pt x="157" y="29"/>
                              </a:lnTo>
                              <a:lnTo>
                                <a:pt x="141" y="15"/>
                              </a:lnTo>
                              <a:lnTo>
                                <a:pt x="121" y="5"/>
                              </a:lnTo>
                              <a:lnTo>
                                <a:pt x="97" y="0"/>
                              </a:lnTo>
                              <a:lnTo>
                                <a:pt x="85" y="0"/>
                              </a:lnTo>
                              <a:lnTo>
                                <a:pt x="60" y="2"/>
                              </a:lnTo>
                              <a:lnTo>
                                <a:pt x="38" y="10"/>
                              </a:lnTo>
                              <a:lnTo>
                                <a:pt x="20" y="23"/>
                              </a:lnTo>
                              <a:lnTo>
                                <a:pt x="7" y="39"/>
                              </a:lnTo>
                              <a:lnTo>
                                <a:pt x="0" y="57"/>
                              </a:lnTo>
                              <a:lnTo>
                                <a:pt x="0" y="66"/>
                              </a:lnTo>
                              <a:lnTo>
                                <a:pt x="3" y="85"/>
                              </a:lnTo>
                              <a:lnTo>
                                <a:pt x="14" y="103"/>
                              </a:lnTo>
                              <a:lnTo>
                                <a:pt x="30" y="117"/>
                              </a:lnTo>
                              <a:lnTo>
                                <a:pt x="50" y="127"/>
                              </a:lnTo>
                              <a:lnTo>
                                <a:pt x="74" y="132"/>
                              </a:lnTo>
                              <a:lnTo>
                                <a:pt x="85" y="133"/>
                              </a:lnTo>
                              <a:close/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Freeform 114" o:spid="_x0000_s1026" style="position:absolute;margin-left:294.65pt;margin-top:5.65pt;width:8.6pt;height:6.65pt;z-index:-25112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" path="m85,133r26,-3l133,122r18,-13l164,93r7,-18l171,66,168,47,157,29,141,15,121,5,97,,85,,60,2,38,10,20,23,7,39,,57r,9l3,85r11,18l30,117r20,10l74,132r11,1xe" filled="f">
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</v:shape>
            </w:pict>
          </mc:Fallback>
        </mc:AlternateContent>
      </w:r>
      <w:r w:rsidR="00BE3DD5">
        <w:rPr>
          <w:rFonts w:ascii="Times New Roman" w:hAnsi="Times New Roman" w:cs="Times New Roman"/>
          <w:position w:val="6"/>
          <w:sz w:val="24"/>
          <w:szCs w:val="24"/>
        </w:rPr>
        <w:t>Кі</w:t>
      </w:r>
      <w:r w:rsidR="00BE3DD5">
        <w:rPr>
          <w:rFonts w:ascii="Times New Roman" w:hAnsi="Times New Roman" w:cs="Times New Roman"/>
          <w:spacing w:val="1"/>
          <w:position w:val="6"/>
          <w:sz w:val="24"/>
          <w:szCs w:val="24"/>
        </w:rPr>
        <w:t>н</w:t>
      </w:r>
      <w:r w:rsidR="00BE3DD5">
        <w:rPr>
          <w:rFonts w:ascii="Times New Roman" w:hAnsi="Times New Roman" w:cs="Times New Roman"/>
          <w:spacing w:val="-1"/>
          <w:position w:val="6"/>
          <w:sz w:val="24"/>
          <w:szCs w:val="24"/>
        </w:rPr>
        <w:t>е</w:t>
      </w:r>
      <w:r w:rsidR="00BE3DD5">
        <w:rPr>
          <w:rFonts w:ascii="Times New Roman" w:hAnsi="Times New Roman" w:cs="Times New Roman"/>
          <w:spacing w:val="1"/>
          <w:position w:val="6"/>
          <w:sz w:val="24"/>
          <w:szCs w:val="24"/>
        </w:rPr>
        <w:t>ц</w:t>
      </w:r>
      <w:r w:rsidR="00BE3DD5">
        <w:rPr>
          <w:rFonts w:ascii="Times New Roman" w:hAnsi="Times New Roman" w:cs="Times New Roman"/>
          <w:position w:val="6"/>
          <w:sz w:val="24"/>
          <w:szCs w:val="24"/>
        </w:rPr>
        <w:t>ь</w:t>
      </w:r>
      <w:r w:rsidR="00BE3DD5">
        <w:rPr>
          <w:rFonts w:ascii="Times New Roman" w:hAnsi="Times New Roman" w:cs="Times New Roman"/>
          <w:position w:val="6"/>
          <w:sz w:val="24"/>
          <w:szCs w:val="24"/>
        </w:rPr>
        <w:tab/>
      </w:r>
      <w:r w:rsidR="00BE3DD5">
        <w:rPr>
          <w:rFonts w:ascii="Times New Roman" w:hAnsi="Times New Roman" w:cs="Times New Roman"/>
          <w:spacing w:val="-3"/>
          <w:position w:val="-3"/>
          <w:sz w:val="24"/>
          <w:szCs w:val="24"/>
        </w:rPr>
        <w:t>Z5</w:t>
      </w:r>
      <w:r w:rsidRPr="00E54E1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F5898" w:rsidRPr="00974AFC" w:rsidRDefault="001F5898" w:rsidP="00C967E5">
      <w:pPr>
        <w:rPr>
          <w:rFonts w:ascii="Times New Roman" w:hAnsi="Times New Roman" w:cs="Times New Roman"/>
          <w:b/>
          <w:sz w:val="28"/>
          <w:szCs w:val="32"/>
        </w:rPr>
      </w:pPr>
    </w:p>
    <w:p w:rsidR="00C967E5" w:rsidRPr="00E54E15" w:rsidRDefault="00C967E5" w:rsidP="00974AFC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E54E15">
        <w:rPr>
          <w:rFonts w:ascii="Times New Roman" w:hAnsi="Times New Roman" w:cs="Times New Roman"/>
          <w:b/>
          <w:sz w:val="28"/>
          <w:szCs w:val="32"/>
        </w:rPr>
        <w:t>2.2.7</w:t>
      </w:r>
      <w:r w:rsidRPr="00E54E15">
        <w:rPr>
          <w:b/>
          <w:sz w:val="20"/>
        </w:rPr>
        <w:t xml:space="preserve">  </w:t>
      </w:r>
      <w:r w:rsidRPr="00E54E15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:</w:t>
      </w:r>
    </w:p>
    <w:p w:rsidR="004A4F75" w:rsidRDefault="00DC3768" w:rsidP="00DC3768">
      <w:pPr>
        <w:jc w:val="center"/>
        <w:rPr>
          <w:lang w:val="en-US"/>
        </w:rPr>
      </w:pPr>
      <w:r>
        <w:object w:dxaOrig="8933" w:dyaOrig="6013">
          <v:shape id="_x0000_i1037" type="#_x0000_t75" style="width:314.25pt;height:210pt" o:ole="">
            <v:imagedata r:id="rId33" o:title=""/>
          </v:shape>
          <o:OLEObject Type="Embed" ProgID="Visio.Drawing.11" ShapeID="_x0000_i1037" DrawAspect="Content" ObjectID="_1398444693" r:id="rId34"/>
        </w:object>
      </w:r>
    </w:p>
    <w:p w:rsidR="00275CD4" w:rsidRPr="00193F33" w:rsidRDefault="00275CD4" w:rsidP="00275CD4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Рисунок </w:t>
      </w:r>
      <w:r w:rsidR="005024D6">
        <w:rPr>
          <w:rFonts w:ascii="Times New Roman" w:hAnsi="Times New Roman" w:cs="Times New Roman"/>
          <w:i/>
          <w:sz w:val="28"/>
          <w:szCs w:val="32"/>
          <w:lang w:val="ru-RU"/>
        </w:rPr>
        <w:t>2.</w:t>
      </w:r>
      <w:r w:rsidRPr="00193F33">
        <w:rPr>
          <w:rFonts w:ascii="Times New Roman" w:hAnsi="Times New Roman" w:cs="Times New Roman"/>
          <w:i/>
          <w:sz w:val="28"/>
          <w:szCs w:val="32"/>
          <w:lang w:val="ru-RU"/>
        </w:rPr>
        <w:t>2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>.5</w:t>
      </w:r>
      <w:r w:rsidRPr="00193F33">
        <w:rPr>
          <w:rFonts w:ascii="Times New Roman" w:hAnsi="Times New Roman" w:cs="Times New Roman"/>
          <w:i/>
          <w:sz w:val="28"/>
          <w:szCs w:val="32"/>
          <w:lang w:val="ru-RU"/>
        </w:rPr>
        <w:t xml:space="preserve"> 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>-</w:t>
      </w:r>
      <w:r w:rsidRPr="00193F33">
        <w:rPr>
          <w:rFonts w:ascii="Times New Roman" w:hAnsi="Times New Roman" w:cs="Times New Roman"/>
          <w:i/>
          <w:sz w:val="28"/>
          <w:szCs w:val="32"/>
          <w:lang w:val="ru-RU"/>
        </w:rPr>
        <w:t xml:space="preserve"> 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>Граф автомата Мура</w:t>
      </w:r>
    </w:p>
    <w:p w:rsidR="00275CD4" w:rsidRPr="00100213" w:rsidRDefault="00E751E5" w:rsidP="00275CD4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Pr="00952BA8">
        <w:rPr>
          <w:rFonts w:ascii="Times New Roman" w:hAnsi="Times New Roman" w:cs="Times New Roman"/>
          <w:b/>
          <w:sz w:val="28"/>
          <w:szCs w:val="32"/>
          <w:lang w:val="ru-RU"/>
        </w:rPr>
        <w:t>2</w:t>
      </w:r>
      <w:r w:rsidR="00275CD4" w:rsidRPr="00100213">
        <w:rPr>
          <w:rFonts w:ascii="Times New Roman" w:hAnsi="Times New Roman" w:cs="Times New Roman"/>
          <w:b/>
          <w:sz w:val="28"/>
          <w:szCs w:val="32"/>
        </w:rPr>
        <w:t>.8 Обробка порядків:</w:t>
      </w:r>
    </w:p>
    <w:p w:rsidR="00275CD4" w:rsidRPr="00D3315B" w:rsidRDefault="00275CD4" w:rsidP="00275CD4">
      <w:pPr>
        <w:ind w:firstLine="711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Порядок добутку буде дорівнювати сумі порядків множників з урахуванням знаку порядків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;</m:t>
        </m:r>
      </m:oMath>
    </w:p>
    <w:p w:rsidR="00275CD4" w:rsidRPr="00AF6BA1" w:rsidRDefault="0058240D" w:rsidP="00275CD4">
      <w:pPr>
        <w:ind w:firstLine="711"/>
        <w:jc w:val="both"/>
        <w:rPr>
          <w:rFonts w:ascii="Times New Roman" w:hAnsi="Times New Roman" w:cs="Times New Roman"/>
          <w:sz w:val="28"/>
          <w:szCs w:val="28"/>
          <w:vertAlign w:val="subscript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</m:oMath>
      <w:r w:rsidR="00C04773">
        <w:rPr>
          <w:rFonts w:ascii="Times New Roman" w:hAnsi="Times New Roman" w:cs="Times New Roman"/>
          <w:sz w:val="28"/>
          <w:szCs w:val="28"/>
        </w:rPr>
        <w:t>=</w:t>
      </w:r>
      <w:r w:rsidR="00AF6BA1" w:rsidRPr="00AF6BA1">
        <w:rPr>
          <w:rFonts w:ascii="Times New Roman" w:hAnsi="Times New Roman" w:cs="Times New Roman"/>
          <w:sz w:val="28"/>
          <w:szCs w:val="28"/>
          <w:lang w:val="ru-RU"/>
        </w:rPr>
        <w:t>8</w:t>
      </w:r>
      <w:r w:rsidR="00AF6BA1" w:rsidRPr="00AF6BA1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 w:rsidR="00275CD4">
        <w:rPr>
          <w:rFonts w:ascii="Times New Roman" w:hAnsi="Times New Roman" w:cs="Times New Roman"/>
          <w:sz w:val="28"/>
          <w:szCs w:val="28"/>
        </w:rPr>
        <w:t xml:space="preserve">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="00C04773">
        <w:rPr>
          <w:rFonts w:ascii="Times New Roman" w:hAnsi="Times New Roman" w:cs="Times New Roman"/>
          <w:sz w:val="28"/>
          <w:szCs w:val="28"/>
        </w:rPr>
        <w:t>=</w:t>
      </w:r>
      <w:r w:rsidR="00AF6BA1" w:rsidRPr="00AF6BA1">
        <w:rPr>
          <w:rFonts w:ascii="Times New Roman" w:hAnsi="Times New Roman" w:cs="Times New Roman"/>
          <w:sz w:val="28"/>
          <w:szCs w:val="28"/>
          <w:lang w:val="ru-RU"/>
        </w:rPr>
        <w:t>5</w:t>
      </w:r>
      <w:r w:rsidR="00AF6BA1" w:rsidRPr="00AF6BA1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 w:rsidR="00275CD4">
        <w:rPr>
          <w:rFonts w:ascii="Times New Roman" w:hAnsi="Times New Roman" w:cs="Times New Roman"/>
          <w:sz w:val="28"/>
          <w:szCs w:val="28"/>
        </w:rPr>
        <w:t xml:space="preserve">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</m:oMath>
      <w:r w:rsidR="00275CD4">
        <w:rPr>
          <w:rFonts w:ascii="Times New Roman" w:hAnsi="Times New Roman" w:cs="Times New Roman"/>
          <w:sz w:val="28"/>
          <w:szCs w:val="28"/>
        </w:rPr>
        <w:t>=</w:t>
      </w:r>
      <w:r w:rsidR="00275CD4" w:rsidRPr="009C5896">
        <w:rPr>
          <w:rFonts w:ascii="Times New Roman" w:hAnsi="Times New Roman" w:cs="Times New Roman"/>
          <w:sz w:val="28"/>
          <w:szCs w:val="28"/>
        </w:rPr>
        <w:t>13</w:t>
      </w:r>
      <w:r w:rsidR="00275CD4" w:rsidRPr="00D3315B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 w:rsidR="00C04773">
        <w:rPr>
          <w:rFonts w:ascii="Times New Roman" w:hAnsi="Times New Roman" w:cs="Times New Roman"/>
          <w:sz w:val="28"/>
          <w:szCs w:val="28"/>
        </w:rPr>
        <w:t>=</w:t>
      </w:r>
      <w:r w:rsidR="00AF6BA1" w:rsidRPr="00AF6BA1">
        <w:rPr>
          <w:rFonts w:ascii="Times New Roman" w:hAnsi="Times New Roman" w:cs="Times New Roman"/>
          <w:sz w:val="28"/>
          <w:szCs w:val="28"/>
          <w:lang w:val="ru-RU"/>
        </w:rPr>
        <w:t>1100</w:t>
      </w:r>
      <w:r w:rsidR="00AF6BA1" w:rsidRPr="00AF6BA1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</w:p>
    <w:p w:rsidR="00275CD4" w:rsidRPr="00100213" w:rsidRDefault="00E751E5" w:rsidP="00275CD4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</w:t>
      </w:r>
      <w:r w:rsidRPr="00952BA8">
        <w:rPr>
          <w:rFonts w:ascii="Times New Roman" w:hAnsi="Times New Roman" w:cs="Times New Roman"/>
          <w:b/>
          <w:sz w:val="28"/>
          <w:szCs w:val="32"/>
          <w:lang w:val="ru-RU"/>
        </w:rPr>
        <w:t>2</w:t>
      </w:r>
      <w:r w:rsidR="00275CD4" w:rsidRPr="00100213">
        <w:rPr>
          <w:rFonts w:ascii="Times New Roman" w:hAnsi="Times New Roman" w:cs="Times New Roman"/>
          <w:b/>
          <w:sz w:val="28"/>
          <w:szCs w:val="32"/>
        </w:rPr>
        <w:t xml:space="preserve">.9 Нормалізація результату:  </w:t>
      </w:r>
    </w:p>
    <w:p w:rsidR="00275CD4" w:rsidRPr="006C45CF" w:rsidRDefault="00275CD4" w:rsidP="00275CD4">
      <w:pPr>
        <w:rPr>
          <w:rFonts w:ascii="Times New Roman" w:hAnsi="Times New Roman" w:cs="Times New Roman"/>
          <w:b/>
          <w:spacing w:val="-24"/>
          <w:sz w:val="28"/>
          <w:szCs w:val="28"/>
          <w:lang w:val="ru-RU"/>
        </w:rPr>
      </w:pPr>
      <w:r w:rsidRPr="006C45CF">
        <w:rPr>
          <w:rFonts w:ascii="Times New Roman" w:hAnsi="Times New Roman" w:cs="Times New Roman"/>
          <w:sz w:val="28"/>
          <w:szCs w:val="28"/>
        </w:rPr>
        <w:t>Отримали результат</w:t>
      </w:r>
      <w:r w:rsidRPr="006C45CF">
        <w:rPr>
          <w:rFonts w:ascii="Times New Roman" w:hAnsi="Times New Roman" w:cs="Times New Roman"/>
          <w:sz w:val="28"/>
          <w:szCs w:val="28"/>
          <w:lang w:val="ru-RU"/>
        </w:rPr>
        <w:t>:</w:t>
      </w:r>
      <w:r w:rsidRPr="006C45C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75CD4" w:rsidRPr="008070C9" w:rsidRDefault="00275CD4" w:rsidP="00275CD4">
      <w:pPr>
        <w:rPr>
          <w:rFonts w:ascii="Times New Roman" w:hAnsi="Times New Roman" w:cs="Times New Roman"/>
          <w:sz w:val="28"/>
          <w:szCs w:val="28"/>
        </w:rPr>
      </w:pPr>
      <w:r w:rsidRPr="008070C9">
        <w:rPr>
          <w:rFonts w:ascii="Times New Roman" w:hAnsi="Times New Roman" w:cs="Times New Roman"/>
          <w:sz w:val="28"/>
          <w:szCs w:val="28"/>
          <w:lang w:val="ru-RU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⨁</m:t>
        </m:r>
      </m:oMath>
      <w:r w:rsidRPr="008070C9">
        <w:rPr>
          <w:rFonts w:ascii="Times New Roman" w:hAnsi="Times New Roman" w:cs="Times New Roman"/>
          <w:sz w:val="28"/>
          <w:szCs w:val="28"/>
          <w:lang w:val="ru-RU"/>
        </w:rPr>
        <w:t xml:space="preserve"> 0 = 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42028" w:rsidRDefault="00E42028" w:rsidP="00E4202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конуємо зсув результату вліво, доки у першому розряді не опиниться одиниця,  при цьому порядок числа зменшуємо на </w:t>
      </w:r>
      <w:r w:rsidRPr="00193F33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E42028" w:rsidRDefault="00E42028" w:rsidP="00E4202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z</w:t>
      </w:r>
      <w:r w:rsidRPr="00DC5550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DC5550">
        <w:rPr>
          <w:rFonts w:ascii="Times New Roman" w:hAnsi="Times New Roman" w:cs="Times New Roman"/>
          <w:sz w:val="24"/>
          <w:szCs w:val="24"/>
        </w:rPr>
        <w:t>= 0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B5346D">
        <w:rPr>
          <w:rFonts w:ascii="Times New Roman" w:hAnsi="Times New Roman" w:cs="Times New Roman"/>
          <w:sz w:val="24"/>
          <w:szCs w:val="24"/>
        </w:rPr>
        <w:t>011010001010000</w:t>
      </w:r>
    </w:p>
    <w:p w:rsidR="00E42028" w:rsidRPr="00B02292" w:rsidRDefault="00E42028" w:rsidP="00E42028">
      <w:pPr>
        <w:ind w:firstLine="567"/>
        <w:rPr>
          <w:rFonts w:ascii="Calibri" w:hAnsi="Calibri" w:cs="Calibri"/>
          <w:sz w:val="24"/>
          <w:szCs w:val="24"/>
          <w:vertAlign w:val="subscript"/>
          <w:lang w:val="ru-RU"/>
        </w:rPr>
      </w:pPr>
      <w:r>
        <w:rPr>
          <w:rFonts w:ascii="Times New Roman" w:hAnsi="Times New Roman" w:cs="Times New Roman"/>
          <w:sz w:val="24"/>
          <w:szCs w:val="24"/>
        </w:rPr>
        <w:t>0,</w:t>
      </w:r>
      <w:r w:rsidRPr="00B5346D">
        <w:rPr>
          <w:rFonts w:ascii="Times New Roman" w:hAnsi="Times New Roman" w:cs="Times New Roman"/>
          <w:sz w:val="24"/>
          <w:szCs w:val="24"/>
        </w:rPr>
        <w:t>011010001010000</w:t>
      </w:r>
      <w:r>
        <w:rPr>
          <w:rFonts w:ascii="Times New Roman" w:hAnsi="Times New Roman" w:cs="Times New Roman"/>
          <w:sz w:val="24"/>
          <w:szCs w:val="24"/>
        </w:rPr>
        <w:t>0</w:t>
      </w:r>
      <w:r>
        <w:rPr>
          <w:rFonts w:ascii="Calibri" w:hAnsi="Calibri" w:cs="Calibri"/>
          <w:sz w:val="24"/>
          <w:szCs w:val="24"/>
        </w:rPr>
        <w:t xml:space="preserve">← </w:t>
      </w:r>
      <w:r>
        <w:rPr>
          <w:rFonts w:ascii="Calibri" w:hAnsi="Calibri" w:cs="Calibri"/>
          <w:sz w:val="24"/>
          <w:szCs w:val="24"/>
          <w:lang w:val="en-US"/>
        </w:rPr>
        <w:t>P</w:t>
      </w:r>
      <w:r>
        <w:rPr>
          <w:rFonts w:ascii="Calibri" w:hAnsi="Calibri" w:cs="Calibri"/>
          <w:sz w:val="24"/>
          <w:szCs w:val="24"/>
          <w:vertAlign w:val="subscript"/>
          <w:lang w:val="en-US"/>
        </w:rPr>
        <w:t>z</w:t>
      </w:r>
      <w:r w:rsidRPr="00DC5550">
        <w:rPr>
          <w:rFonts w:ascii="Calibri" w:hAnsi="Calibri" w:cs="Calibri"/>
          <w:sz w:val="24"/>
          <w:szCs w:val="24"/>
        </w:rPr>
        <w:t>=</w:t>
      </w:r>
      <w:r>
        <w:rPr>
          <w:rFonts w:ascii="Calibri" w:hAnsi="Calibri" w:cs="Calibri"/>
          <w:sz w:val="24"/>
          <w:szCs w:val="24"/>
          <w:lang w:val="en-US"/>
        </w:rPr>
        <w:t>P</w:t>
      </w:r>
      <w:r>
        <w:rPr>
          <w:rFonts w:ascii="Calibri" w:hAnsi="Calibri" w:cs="Calibri"/>
          <w:sz w:val="24"/>
          <w:szCs w:val="24"/>
          <w:vertAlign w:val="subscript"/>
          <w:lang w:val="en-US"/>
        </w:rPr>
        <w:t>z</w:t>
      </w:r>
      <w:r w:rsidRPr="00DC5550">
        <w:rPr>
          <w:rFonts w:ascii="Calibri" w:hAnsi="Calibri" w:cs="Calibri"/>
          <w:sz w:val="24"/>
          <w:szCs w:val="24"/>
        </w:rPr>
        <w:t>-1=13-1=12=1100</w:t>
      </w:r>
      <w:r>
        <w:rPr>
          <w:rFonts w:ascii="Calibri" w:hAnsi="Calibri" w:cs="Calibri"/>
          <w:sz w:val="24"/>
          <w:szCs w:val="24"/>
          <w:vertAlign w:val="subscript"/>
        </w:rPr>
        <w:t>2</w:t>
      </w:r>
    </w:p>
    <w:p w:rsidR="00E42028" w:rsidRPr="00B02292" w:rsidRDefault="00E42028" w:rsidP="00E42028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Нормалізований результат:</w:t>
      </w:r>
    </w:p>
    <w:p w:rsidR="00275CD4" w:rsidRPr="0031498D" w:rsidRDefault="00E42028" w:rsidP="00E42028">
      <w:pPr>
        <w:tabs>
          <w:tab w:val="left" w:pos="3261"/>
        </w:tabs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Зн. Р</w:t>
      </w:r>
      <w:r w:rsidRPr="00B02292">
        <w:rPr>
          <w:rFonts w:ascii="Times New Roman" w:hAnsi="Times New Roman" w:cs="Times New Roman"/>
          <w:sz w:val="28"/>
          <w:szCs w:val="28"/>
          <w:lang w:val="ru-RU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r w:rsidRPr="00B02292">
        <w:rPr>
          <w:rFonts w:ascii="Times New Roman" w:hAnsi="Times New Roman" w:cs="Times New Roman"/>
          <w:sz w:val="28"/>
          <w:szCs w:val="28"/>
          <w:lang w:val="ru-RU"/>
        </w:rPr>
        <w:t>=1100</w:t>
      </w:r>
      <w:r w:rsidRPr="00B02292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</w:rPr>
        <w:tab/>
        <w:t>Зн. М</w:t>
      </w:r>
      <w:r w:rsidRPr="00B02292">
        <w:rPr>
          <w:rFonts w:ascii="Times New Roman" w:hAnsi="Times New Roman" w:cs="Times New Roman"/>
          <w:sz w:val="28"/>
          <w:szCs w:val="28"/>
          <w:lang w:val="ru-RU"/>
        </w:rPr>
        <w:t xml:space="preserve">                     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r w:rsidRPr="00B02292">
        <w:rPr>
          <w:rFonts w:ascii="Times New Roman" w:hAnsi="Times New Roman" w:cs="Times New Roman"/>
          <w:sz w:val="28"/>
          <w:szCs w:val="28"/>
          <w:lang w:val="ru-RU"/>
        </w:rPr>
        <w:t>=</w:t>
      </w:r>
      <w:r>
        <w:rPr>
          <w:rFonts w:ascii="Times New Roman" w:hAnsi="Times New Roman" w:cs="Times New Roman"/>
          <w:sz w:val="24"/>
          <w:szCs w:val="24"/>
        </w:rPr>
        <w:t>0,</w:t>
      </w:r>
      <w:r w:rsidRPr="00B5346D">
        <w:rPr>
          <w:rFonts w:ascii="Times New Roman" w:hAnsi="Times New Roman" w:cs="Times New Roman"/>
          <w:sz w:val="24"/>
          <w:szCs w:val="24"/>
        </w:rPr>
        <w:t>11010001010000</w:t>
      </w:r>
      <w:r>
        <w:rPr>
          <w:rFonts w:ascii="Times New Roman" w:hAnsi="Times New Roman" w:cs="Times New Roman"/>
          <w:sz w:val="24"/>
          <w:szCs w:val="24"/>
        </w:rPr>
        <w:t>0</w:t>
      </w:r>
      <w:r w:rsidRPr="00DC5550">
        <w:rPr>
          <w:rFonts w:ascii="Times New Roman" w:hAnsi="Times New Roman" w:cs="Times New Roman"/>
          <w:sz w:val="24"/>
          <w:szCs w:val="24"/>
        </w:rPr>
        <w:t>0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E42028" w:rsidTr="00EB4002">
        <w:tc>
          <w:tcPr>
            <w:tcW w:w="416" w:type="dxa"/>
            <w:shd w:val="clear" w:color="auto" w:fill="BFBFBF" w:themeFill="background1" w:themeFillShade="BF"/>
          </w:tcPr>
          <w:p w:rsidR="00E42028" w:rsidRPr="00DC5550" w:rsidRDefault="00E42028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E42028" w:rsidRPr="00DC5550" w:rsidRDefault="00E42028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E42028" w:rsidRPr="00DC5550" w:rsidRDefault="00E42028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E42028" w:rsidRPr="00DC5550" w:rsidRDefault="00E42028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E42028" w:rsidRPr="00DC5550" w:rsidRDefault="00E42028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E42028" w:rsidRPr="00B02292" w:rsidRDefault="00E42028" w:rsidP="00EB400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E42028" w:rsidRPr="00B02292" w:rsidRDefault="00E42028" w:rsidP="00EB400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E42028" w:rsidRPr="00B02292" w:rsidRDefault="00E42028" w:rsidP="00EB400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E42028" w:rsidRPr="00DC5550" w:rsidRDefault="00E42028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E42028" w:rsidRPr="00DC5550" w:rsidRDefault="00E42028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E42028" w:rsidRPr="00DC5550" w:rsidRDefault="00E42028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E42028" w:rsidRPr="00DC5550" w:rsidRDefault="00E42028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E42028" w:rsidRPr="00DC5550" w:rsidRDefault="00E42028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E42028" w:rsidRPr="00DC5550" w:rsidRDefault="00E42028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E42028" w:rsidRPr="00DC5550" w:rsidRDefault="00E42028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E42028" w:rsidRPr="00DC5550" w:rsidRDefault="00E42028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E42028" w:rsidRPr="00DC5550" w:rsidRDefault="00E42028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E42028" w:rsidRPr="00DC5550" w:rsidRDefault="00E42028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E42028" w:rsidRPr="00DC5550" w:rsidRDefault="00E42028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E42028" w:rsidRPr="00DC5550" w:rsidRDefault="00E42028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E42028" w:rsidRPr="00DC5550" w:rsidRDefault="00E42028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E42028" w:rsidRPr="00DC5550" w:rsidRDefault="00E42028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E42028" w:rsidRPr="00DC5550" w:rsidRDefault="00E42028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E42028" w:rsidRPr="00DC5550" w:rsidRDefault="00E42028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</w:tr>
    </w:tbl>
    <w:p w:rsidR="00783823" w:rsidRPr="00E42028" w:rsidRDefault="00783823" w:rsidP="00C967E5">
      <w:pPr>
        <w:rPr>
          <w:rFonts w:ascii="Times New Roman" w:hAnsi="Times New Roman" w:cs="Times New Roman"/>
          <w:b/>
          <w:noProof/>
          <w:sz w:val="28"/>
          <w:szCs w:val="32"/>
          <w:lang w:val="en-US"/>
        </w:rPr>
      </w:pPr>
    </w:p>
    <w:p w:rsidR="001F5898" w:rsidRPr="001F5898" w:rsidRDefault="001F5898" w:rsidP="00C967E5">
      <w:pPr>
        <w:rPr>
          <w:rFonts w:ascii="Times New Roman" w:hAnsi="Times New Roman" w:cs="Times New Roman"/>
          <w:b/>
          <w:sz w:val="28"/>
          <w:szCs w:val="32"/>
          <w:lang w:val="en-US"/>
        </w:rPr>
      </w:pPr>
      <w:r>
        <w:rPr>
          <w:rFonts w:ascii="Times New Roman" w:hAnsi="Times New Roman" w:cs="Times New Roman"/>
          <w:b/>
          <w:sz w:val="28"/>
          <w:szCs w:val="32"/>
        </w:rPr>
        <w:t>2.</w:t>
      </w:r>
      <w:r>
        <w:rPr>
          <w:rFonts w:ascii="Times New Roman" w:hAnsi="Times New Roman" w:cs="Times New Roman"/>
          <w:b/>
          <w:sz w:val="28"/>
          <w:szCs w:val="32"/>
          <w:lang w:val="en-US"/>
        </w:rPr>
        <w:t>3</w:t>
      </w:r>
      <w:r>
        <w:rPr>
          <w:rFonts w:ascii="Times New Roman" w:hAnsi="Times New Roman" w:cs="Times New Roman"/>
          <w:b/>
          <w:sz w:val="28"/>
          <w:szCs w:val="32"/>
        </w:rPr>
        <w:t xml:space="preserve"> Третій спосіб множення.</w:t>
      </w:r>
    </w:p>
    <w:p w:rsidR="008D24A8" w:rsidRPr="00193F33" w:rsidRDefault="008D24A8" w:rsidP="00C967E5">
      <w:pPr>
        <w:rPr>
          <w:rFonts w:ascii="Times New Roman" w:hAnsi="Times New Roman" w:cs="Times New Roman"/>
          <w:b/>
          <w:noProof/>
          <w:sz w:val="28"/>
          <w:szCs w:val="32"/>
        </w:rPr>
      </w:pPr>
      <w:r w:rsidRPr="00193F33">
        <w:rPr>
          <w:rFonts w:ascii="Times New Roman" w:hAnsi="Times New Roman" w:cs="Times New Roman"/>
          <w:b/>
          <w:noProof/>
          <w:sz w:val="28"/>
          <w:szCs w:val="32"/>
        </w:rPr>
        <w:t>2.3.1Теоретичне обгрунтування третього способу множення:</w:t>
      </w:r>
    </w:p>
    <w:p w:rsidR="00974AFC" w:rsidRDefault="00974AFC" w:rsidP="00974AFC">
      <w:pPr>
        <w:widowControl w:val="0"/>
        <w:autoSpaceDE w:val="0"/>
        <w:autoSpaceDN w:val="0"/>
        <w:adjustRightInd w:val="0"/>
        <w:spacing w:before="67"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ла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аться 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м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і та 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1"/>
          <w:sz w:val="28"/>
          <w:szCs w:val="28"/>
        </w:rPr>
        <w:t>р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яю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ч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ка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2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дій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юю</w:t>
      </w:r>
      <w:r>
        <w:rPr>
          <w:rFonts w:ascii="Times New Roman" w:hAnsi="Times New Roman" w:cs="Times New Roman"/>
          <w:sz w:val="28"/>
          <w:szCs w:val="28"/>
        </w:rPr>
        <w:t>ть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pacing w:val="2"/>
          <w:sz w:val="28"/>
          <w:szCs w:val="28"/>
        </w:rPr>
        <w:t>м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по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ю 2 </w:t>
      </w:r>
      <w:r>
        <w:rPr>
          <w:rFonts w:ascii="Times New Roman" w:hAnsi="Times New Roman" w:cs="Times New Roman"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щ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м</w:t>
      </w:r>
      <w:r>
        <w:rPr>
          <w:rFonts w:ascii="Times New Roman" w:hAnsi="Times New Roman" w:cs="Times New Roman"/>
          <w:spacing w:val="-2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щ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на</w:t>
      </w:r>
      <w:r>
        <w:rPr>
          <w:rFonts w:ascii="Times New Roman" w:hAnsi="Times New Roman" w:cs="Times New Roman"/>
          <w:spacing w:val="-1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м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ж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.</w:t>
      </w:r>
    </w:p>
    <w:p w:rsidR="00974AFC" w:rsidRDefault="00974AFC" w:rsidP="00E97135">
      <w:pPr>
        <w:widowControl w:val="0"/>
        <w:autoSpaceDE w:val="0"/>
        <w:autoSpaceDN w:val="0"/>
        <w:adjustRightInd w:val="0"/>
        <w:spacing w:after="0" w:line="318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н</w:t>
      </w:r>
      <w:r>
        <w:rPr>
          <w:rFonts w:ascii="Times New Roman" w:hAnsi="Times New Roman" w:cs="Times New Roman"/>
          <w:spacing w:val="-2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с 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т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м с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б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м </w:t>
      </w:r>
      <w:r>
        <w:rPr>
          <w:rFonts w:ascii="Times New Roman" w:hAnsi="Times New Roman" w:cs="Times New Roman"/>
          <w:spacing w:val="-4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ій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3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3"/>
          <w:sz w:val="28"/>
          <w:szCs w:val="28"/>
        </w:rPr>
        <w:t>ш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="00E97135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множ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а, с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а ча</w:t>
      </w:r>
      <w:r>
        <w:rPr>
          <w:rFonts w:ascii="Times New Roman" w:hAnsi="Times New Roman" w:cs="Times New Roman"/>
          <w:spacing w:val="-3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т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к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с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о, а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ж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е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е.</w:t>
      </w:r>
    </w:p>
    <w:p w:rsidR="00D6082F" w:rsidRDefault="00D6082F" w:rsidP="00D6082F">
      <w:pPr>
        <w:ind w:left="-567"/>
        <w:rPr>
          <w:rFonts w:ascii="Times New Roman" w:hAnsi="Times New Roman" w:cs="Times New Roman"/>
          <w:sz w:val="28"/>
          <w:szCs w:val="28"/>
          <w:lang w:val="en-US"/>
        </w:rPr>
      </w:pPr>
      <w:r w:rsidRPr="00974AF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974AF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Z=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</m:t>
            </m:r>
          </m:sup>
        </m:sSup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+1</m:t>
            </m:r>
          </m:sup>
        </m:sSup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1</m:t>
            </m:r>
          </m:sup>
        </m:sSup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6082F" w:rsidRDefault="00D6082F" w:rsidP="00D6082F">
      <w:pPr>
        <w:ind w:left="-56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>Z</w:t>
      </w:r>
      <w:r w:rsidRPr="00D6082F">
        <w:rPr>
          <w:rFonts w:ascii="Times New Roman" w:hAnsi="Times New Roman" w:cs="Times New Roman"/>
          <w:sz w:val="28"/>
          <w:szCs w:val="28"/>
          <w:lang w:val="en-US"/>
        </w:rPr>
        <w:t xml:space="preserve">= 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</m:t>
            </m:r>
          </m:sup>
        </m:sSup>
      </m:oMath>
      <w:r>
        <w:rPr>
          <w:rFonts w:ascii="Times New Roman" w:hAnsi="Times New Roman" w:cs="Times New Roman"/>
          <w:sz w:val="28"/>
          <w:szCs w:val="28"/>
          <w:lang w:val="en-US"/>
        </w:rPr>
        <w:t>+2(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</m:t>
            </m:r>
          </m:sup>
        </m:sSup>
      </m:oMath>
      <w:r>
        <w:rPr>
          <w:rFonts w:ascii="Times New Roman" w:hAnsi="Times New Roman" w:cs="Times New Roman"/>
          <w:sz w:val="28"/>
          <w:szCs w:val="28"/>
          <w:lang w:val="en-US"/>
        </w:rPr>
        <w:t>+2(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-2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</m:t>
            </m:r>
          </m:sup>
        </m:sSup>
      </m:oMath>
      <w:r>
        <w:rPr>
          <w:rFonts w:ascii="Times New Roman" w:hAnsi="Times New Roman" w:cs="Times New Roman"/>
          <w:sz w:val="28"/>
          <w:szCs w:val="28"/>
          <w:lang w:val="en-US"/>
        </w:rPr>
        <w:t>…+2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</m:t>
            </m:r>
          </m:sup>
        </m:sSup>
      </m:oMath>
      <w:r>
        <w:rPr>
          <w:rFonts w:ascii="Times New Roman" w:hAnsi="Times New Roman" w:cs="Times New Roman"/>
          <w:sz w:val="28"/>
          <w:szCs w:val="28"/>
          <w:lang w:val="en-US"/>
        </w:rPr>
        <w:t>));</w:t>
      </w:r>
    </w:p>
    <w:p w:rsidR="00D6082F" w:rsidRPr="00D6082F" w:rsidRDefault="00D6082F" w:rsidP="00D6082F">
      <w:pPr>
        <w:ind w:left="-56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>Z=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2Z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i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+Y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-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</m:t>
                </m:r>
              </m:sup>
            </m:sSup>
          </m:e>
        </m:nary>
      </m:oMath>
      <w:r>
        <w:rPr>
          <w:rFonts w:ascii="Times New Roman" w:hAnsi="Times New Roman" w:cs="Times New Roman"/>
          <w:sz w:val="28"/>
          <w:szCs w:val="28"/>
          <w:lang w:val="en-US"/>
        </w:rPr>
        <w:t>;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0</m:t>
            </m:r>
          </m:sub>
        </m:sSub>
        <m:r>
          <w:rPr>
            <w:rFonts w:ascii="Cambria Math" w:hAnsi="Cambria Math" w:cs="Times New Roman"/>
            <w:sz w:val="28"/>
            <w:szCs w:val="28"/>
            <w:lang w:val="en-US"/>
          </w:rPr>
          <m:t>=0;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0</m:t>
            </m:r>
          </m:sub>
        </m:sSub>
        <m:r>
          <w:rPr>
            <w:rFonts w:ascii="Cambria Math" w:hAnsi="Cambria Math" w:cs="Times New Roman"/>
            <w:sz w:val="28"/>
            <w:szCs w:val="28"/>
            <w:lang w:val="en-US"/>
          </w:rPr>
          <m:t>=0</m:t>
        </m:r>
      </m:oMath>
    </w:p>
    <w:p w:rsidR="00F91E5A" w:rsidRDefault="00F91E5A">
      <w:pPr>
        <w:rPr>
          <w:rFonts w:ascii="Times New Roman" w:hAnsi="Times New Roman" w:cs="Times New Roman"/>
          <w:b/>
          <w:sz w:val="28"/>
          <w:szCs w:val="32"/>
          <w:lang w:val="en-US"/>
        </w:rPr>
      </w:pPr>
      <w:r>
        <w:rPr>
          <w:rFonts w:ascii="Times New Roman" w:hAnsi="Times New Roman" w:cs="Times New Roman"/>
          <w:b/>
          <w:sz w:val="28"/>
          <w:szCs w:val="32"/>
          <w:lang w:val="en-US"/>
        </w:rPr>
        <w:br w:type="page"/>
      </w:r>
    </w:p>
    <w:p w:rsidR="00FB314C" w:rsidRPr="00F96553" w:rsidRDefault="00B41B36" w:rsidP="00E97135">
      <w:pPr>
        <w:spacing w:after="0"/>
        <w:rPr>
          <w:rFonts w:ascii="Times New Roman" w:hAnsi="Times New Roman" w:cs="Times New Roman"/>
          <w:b/>
          <w:sz w:val="28"/>
          <w:szCs w:val="32"/>
          <w:lang w:val="en-US"/>
        </w:rPr>
      </w:pPr>
      <w:r w:rsidRPr="00193F33">
        <w:rPr>
          <w:rFonts w:ascii="Times New Roman" w:hAnsi="Times New Roman" w:cs="Times New Roman"/>
          <w:b/>
          <w:sz w:val="28"/>
          <w:szCs w:val="32"/>
        </w:rPr>
        <w:lastRenderedPageBreak/>
        <w:t>2.3.2 Операційна схема:</w:t>
      </w:r>
    </w:p>
    <w:p w:rsidR="00193F33" w:rsidRPr="00193F33" w:rsidRDefault="00193F33" w:rsidP="00193F33">
      <w:pPr>
        <w:jc w:val="center"/>
        <w:rPr>
          <w:rFonts w:ascii="Times New Roman" w:hAnsi="Times New Roman" w:cs="Times New Roman"/>
          <w:b/>
          <w:sz w:val="28"/>
          <w:szCs w:val="32"/>
        </w:rPr>
      </w:pPr>
      <w:r>
        <w:rPr>
          <w:noProof/>
          <w:lang w:val="ru-RU" w:eastAsia="ru-RU"/>
        </w:rPr>
        <w:drawing>
          <wp:inline distT="0" distB="0" distL="0" distR="0" wp14:anchorId="6DA374C2" wp14:editId="32C33076">
            <wp:extent cx="4311457" cy="2222204"/>
            <wp:effectExtent l="0" t="0" r="0" b="6985"/>
            <wp:docPr id="959" name="Рисунок 9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5"/>
                    <a:srcRect b="6570"/>
                    <a:stretch/>
                  </pic:blipFill>
                  <pic:spPr bwMode="auto">
                    <a:xfrm>
                      <a:off x="0" y="0"/>
                      <a:ext cx="4317584" cy="22253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4F75" w:rsidRPr="00F96553" w:rsidRDefault="00193F33" w:rsidP="00E97135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32"/>
          <w:lang w:val="ru-RU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Рисунок </w:t>
      </w:r>
      <w:r w:rsidR="005024D6">
        <w:rPr>
          <w:rFonts w:ascii="Times New Roman" w:hAnsi="Times New Roman" w:cs="Times New Roman"/>
          <w:i/>
          <w:sz w:val="28"/>
          <w:szCs w:val="32"/>
          <w:lang w:val="ru-RU"/>
        </w:rPr>
        <w:t>2.</w:t>
      </w:r>
      <w:r w:rsidRPr="00193F33">
        <w:rPr>
          <w:rFonts w:ascii="Times New Roman" w:hAnsi="Times New Roman" w:cs="Times New Roman"/>
          <w:i/>
          <w:sz w:val="28"/>
          <w:szCs w:val="32"/>
          <w:lang w:val="ru-RU"/>
        </w:rPr>
        <w:t>3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>.</w:t>
      </w:r>
      <w:r w:rsidRPr="003453CF">
        <w:rPr>
          <w:rFonts w:ascii="Times New Roman" w:hAnsi="Times New Roman" w:cs="Times New Roman"/>
          <w:i/>
          <w:sz w:val="28"/>
          <w:szCs w:val="32"/>
          <w:lang w:val="ru-RU"/>
        </w:rPr>
        <w:t>1</w:t>
      </w:r>
      <w:r w:rsidRPr="00193F33">
        <w:rPr>
          <w:rFonts w:ascii="Times New Roman" w:hAnsi="Times New Roman" w:cs="Times New Roman"/>
          <w:i/>
          <w:sz w:val="28"/>
          <w:szCs w:val="32"/>
          <w:lang w:val="ru-RU"/>
        </w:rPr>
        <w:t xml:space="preserve"> 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>-</w:t>
      </w:r>
      <w:r w:rsidRPr="00193F33">
        <w:rPr>
          <w:rFonts w:ascii="Times New Roman" w:hAnsi="Times New Roman" w:cs="Times New Roman"/>
          <w:i/>
          <w:sz w:val="28"/>
          <w:szCs w:val="32"/>
          <w:lang w:val="ru-RU"/>
        </w:rPr>
        <w:t xml:space="preserve"> Операційна схема</w:t>
      </w:r>
    </w:p>
    <w:p w:rsidR="00B41B36" w:rsidRDefault="00C614C4" w:rsidP="006C45CF">
      <w:pPr>
        <w:spacing w:after="0"/>
        <w:ind w:left="-567" w:firstLine="567"/>
        <w:rPr>
          <w:rFonts w:ascii="Times New Roman" w:hAnsi="Times New Roman" w:cs="Times New Roman"/>
          <w:noProof/>
          <w:sz w:val="24"/>
          <w:szCs w:val="24"/>
          <w:lang w:val="ru-RU" w:eastAsia="ru-RU"/>
        </w:rPr>
      </w:pPr>
      <w:r w:rsidRPr="00F96553">
        <w:rPr>
          <w:rFonts w:ascii="Times New Roman" w:hAnsi="Times New Roman" w:cs="Times New Roman"/>
          <w:b/>
          <w:sz w:val="28"/>
          <w:szCs w:val="32"/>
        </w:rPr>
        <w:t>2.3</w:t>
      </w:r>
      <w:r w:rsidR="00B41B36" w:rsidRPr="00F96553">
        <w:rPr>
          <w:rFonts w:ascii="Times New Roman" w:hAnsi="Times New Roman" w:cs="Times New Roman"/>
          <w:b/>
          <w:sz w:val="28"/>
          <w:szCs w:val="32"/>
        </w:rPr>
        <w:t>.3 Змістовний мікроалгоритм:</w:t>
      </w:r>
      <w:r w:rsidR="00477CE6" w:rsidRPr="00477CE6">
        <w:rPr>
          <w:rFonts w:ascii="Times New Roman" w:hAnsi="Times New Roman" w:cs="Times New Roman"/>
          <w:noProof/>
          <w:sz w:val="24"/>
          <w:szCs w:val="24"/>
          <w:lang w:val="ru-RU" w:eastAsia="ru-RU"/>
        </w:rPr>
        <w:t xml:space="preserve"> </w:t>
      </w:r>
    </w:p>
    <w:p w:rsidR="005024D6" w:rsidRPr="00F96553" w:rsidRDefault="005024D6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B41B36" w:rsidRDefault="006C45CF" w:rsidP="00B41B36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08128" behindDoc="0" locked="0" layoutInCell="1" allowOverlap="1" wp14:anchorId="0526ED9F" wp14:editId="41769C91">
                <wp:simplePos x="0" y="0"/>
                <wp:positionH relativeFrom="column">
                  <wp:posOffset>1766570</wp:posOffset>
                </wp:positionH>
                <wp:positionV relativeFrom="paragraph">
                  <wp:posOffset>33111</wp:posOffset>
                </wp:positionV>
                <wp:extent cx="1638300" cy="320675"/>
                <wp:effectExtent l="0" t="0" r="19050" b="22225"/>
                <wp:wrapNone/>
                <wp:docPr id="307" name="Блок-схема: знак завершения 3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8300" cy="320675"/>
                        </a:xfrm>
                        <a:prstGeom prst="flowChartTerminator">
                          <a:avLst/>
                        </a:prstGeom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914" w:rsidRPr="00F96553" w:rsidRDefault="00C53914" w:rsidP="00F96553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</w:rPr>
                            </w:pPr>
                            <w:r w:rsidRPr="00F96553">
                              <w:rPr>
                                <w:sz w:val="24"/>
                              </w:rPr>
                              <w:t>Почато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Блок-схема: знак завершения 307" o:spid="_x0000_s1067" type="#_x0000_t116" style="position:absolute;margin-left:139.1pt;margin-top:2.6pt;width:129pt;height:25.25pt;z-index:252208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" fillcolor="white [3201]" strokecolor="black [3213]">
                <v:textbox inset="0,0,0,0">
                  <w:txbxContent>
                    <w:p w:rsidR="00DD333F" w:rsidRPr="00F96553" w:rsidRDefault="00DD333F" w:rsidP="00F96553">
                      <w:pPr>
                        <w:spacing w:after="0" w:line="240" w:lineRule="auto"/>
                        <w:jc w:val="center"/>
                        <w:rPr>
                          <w:sz w:val="24"/>
                        </w:rPr>
                      </w:pPr>
                      <w:r w:rsidRPr="00F96553">
                        <w:rPr>
                          <w:sz w:val="24"/>
                        </w:rPr>
                        <w:t>Початок</w:t>
                      </w:r>
                    </w:p>
                  </w:txbxContent>
                </v:textbox>
              </v:shape>
            </w:pict>
          </mc:Fallback>
        </mc:AlternateContent>
      </w:r>
      <w:r w:rsidR="00F96553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E613C2A" wp14:editId="734E2120">
                <wp:simplePos x="0" y="0"/>
                <wp:positionH relativeFrom="column">
                  <wp:posOffset>2567940</wp:posOffset>
                </wp:positionH>
                <wp:positionV relativeFrom="paragraph">
                  <wp:posOffset>277495</wp:posOffset>
                </wp:positionV>
                <wp:extent cx="0" cy="137160"/>
                <wp:effectExtent l="0" t="0" r="19050" b="15240"/>
                <wp:wrapNone/>
                <wp:docPr id="558" name="AutoShape 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1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6" o:spid="_x0000_s1026" type="#_x0000_t32" style="position:absolute;margin-left:202.2pt;margin-top:21.85pt;width:0;height:10.8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"/>
            </w:pict>
          </mc:Fallback>
        </mc:AlternateContent>
      </w:r>
    </w:p>
    <w:p w:rsidR="00B41B36" w:rsidRDefault="00F96553" w:rsidP="00B41B36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759AADC" wp14:editId="65FC727E">
                <wp:simplePos x="0" y="0"/>
                <wp:positionH relativeFrom="column">
                  <wp:posOffset>1738630</wp:posOffset>
                </wp:positionH>
                <wp:positionV relativeFrom="paragraph">
                  <wp:posOffset>43180</wp:posOffset>
                </wp:positionV>
                <wp:extent cx="1677670" cy="466112"/>
                <wp:effectExtent l="0" t="0" r="17780" b="10160"/>
                <wp:wrapNone/>
                <wp:docPr id="559" name="Rectangle 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77670" cy="4661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F96553" w:rsidRDefault="00C53914" w:rsidP="001D19C7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F96553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0;  RG2:=X; RG3:=Y;   CT:=n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77" o:spid="_x0000_s1068" style="position:absolute;margin-left:136.9pt;margin-top:3.4pt;width:132.1pt;height:36.7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">
                <v:textbox>
                  <w:txbxContent>
                    <w:p w:rsidR="00DD333F" w:rsidRPr="00F96553" w:rsidRDefault="00DD333F" w:rsidP="001D19C7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0</w:t>
                      </w:r>
                      <w:proofErr w:type="gramStart"/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;  RG2</w:t>
                      </w:r>
                      <w:proofErr w:type="gramEnd"/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:=X; RG3:=Y;   CT:=n;</w:t>
                      </w:r>
                    </w:p>
                  </w:txbxContent>
                </v:textbox>
              </v:rect>
            </w:pict>
          </mc:Fallback>
        </mc:AlternateContent>
      </w:r>
    </w:p>
    <w:p w:rsidR="00B41B36" w:rsidRDefault="00835274" w:rsidP="00B41B36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66848" behindDoc="0" locked="0" layoutInCell="1" allowOverlap="1" wp14:anchorId="20C12AEF" wp14:editId="2D98E087">
                <wp:simplePos x="0" y="0"/>
                <wp:positionH relativeFrom="column">
                  <wp:posOffset>3225002</wp:posOffset>
                </wp:positionH>
                <wp:positionV relativeFrom="paragraph">
                  <wp:posOffset>356131</wp:posOffset>
                </wp:positionV>
                <wp:extent cx="285115" cy="282575"/>
                <wp:effectExtent l="0" t="0" r="0" b="3175"/>
                <wp:wrapNone/>
                <wp:docPr id="834" name="Поле 8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83527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34" o:spid="_x0000_s1069" type="#_x0000_t202" style="position:absolute;margin-left:253.95pt;margin-top:28.05pt;width:22.45pt;height:22.25pt;z-index:25236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" filled="f" stroked="f">
                <v:textbox>
                  <w:txbxContent>
                    <w:p w:rsidR="00DD333F" w:rsidRDefault="00DD333F" w:rsidP="0083527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1</w:t>
                      </w:r>
                    </w:p>
                  </w:txbxContent>
                </v:textbox>
              </v:shape>
            </w:pict>
          </mc:Fallback>
        </mc:AlternateContent>
      </w:r>
      <w:r w:rsidR="001D19C7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5CEA5C61" wp14:editId="25E6DE11">
                <wp:simplePos x="0" y="0"/>
                <wp:positionH relativeFrom="column">
                  <wp:posOffset>4742180</wp:posOffset>
                </wp:positionH>
                <wp:positionV relativeFrom="paragraph">
                  <wp:posOffset>245745</wp:posOffset>
                </wp:positionV>
                <wp:extent cx="0" cy="2164080"/>
                <wp:effectExtent l="0" t="0" r="19050" b="26670"/>
                <wp:wrapNone/>
                <wp:docPr id="571" name="AutoShape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1640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9" o:spid="_x0000_s1026" type="#_x0000_t32" style="position:absolute;margin-left:373.4pt;margin-top:19.35pt;width:0;height:170.4pt;flip:y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"/>
            </w:pict>
          </mc:Fallback>
        </mc:AlternateContent>
      </w:r>
      <w:r w:rsidR="00F96553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4E1EA13" wp14:editId="09DDA1B7">
                <wp:simplePos x="0" y="0"/>
                <wp:positionH relativeFrom="column">
                  <wp:posOffset>1785620</wp:posOffset>
                </wp:positionH>
                <wp:positionV relativeFrom="paragraph">
                  <wp:posOffset>337185</wp:posOffset>
                </wp:positionV>
                <wp:extent cx="1559560" cy="518160"/>
                <wp:effectExtent l="38100" t="19050" r="21590" b="34290"/>
                <wp:wrapNone/>
                <wp:docPr id="561" name="AutoShape 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59560" cy="51816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255B51" w:rsidRDefault="00C53914" w:rsidP="00B41B36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255B51">
                              <w:rPr>
                                <w:sz w:val="24"/>
                                <w:szCs w:val="28"/>
                                <w:lang w:val="en-US"/>
                              </w:rPr>
                              <w:t>RG2</w:t>
                            </w:r>
                            <w:r w:rsidRPr="00255B51">
                              <w:rPr>
                                <w:sz w:val="24"/>
                                <w:szCs w:val="24"/>
                                <w:lang w:val="en-US"/>
                              </w:rPr>
                              <w:t>[n-1]</w:t>
                            </w:r>
                          </w:p>
                        </w:txbxContent>
                      </wps:txbx>
                      <wps:bodyPr rot="0" vert="horz" wrap="square" lIns="36000" tIns="0" rIns="3600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8" o:spid="_x0000_s1070" type="#_x0000_t4" style="position:absolute;margin-left:140.6pt;margin-top:26.55pt;width:122.8pt;height:40.8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">
                <v:textbox inset="1mm,0,1mm,0">
                  <w:txbxContent>
                    <w:p w:rsidR="00DD333F" w:rsidRPr="00255B51" w:rsidRDefault="00DD333F" w:rsidP="00B41B36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proofErr w:type="gramStart"/>
                      <w:r w:rsidRPr="00255B51">
                        <w:rPr>
                          <w:sz w:val="24"/>
                          <w:szCs w:val="28"/>
                          <w:lang w:val="en-US"/>
                        </w:rPr>
                        <w:t>RG2</w:t>
                      </w:r>
                      <w:r w:rsidRPr="00255B51">
                        <w:rPr>
                          <w:sz w:val="24"/>
                          <w:szCs w:val="24"/>
                          <w:lang w:val="en-US"/>
                        </w:rPr>
                        <w:t>[</w:t>
                      </w:r>
                      <w:proofErr w:type="gramEnd"/>
                      <w:r w:rsidRPr="00255B51">
                        <w:rPr>
                          <w:sz w:val="24"/>
                          <w:szCs w:val="24"/>
                          <w:lang w:val="en-US"/>
                        </w:rPr>
                        <w:t>n-1]</w:t>
                      </w:r>
                    </w:p>
                  </w:txbxContent>
                </v:textbox>
              </v:shape>
            </w:pict>
          </mc:Fallback>
        </mc:AlternateContent>
      </w:r>
      <w:r w:rsidR="00F96553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16918F8C" wp14:editId="693CABD3">
                <wp:simplePos x="0" y="0"/>
                <wp:positionH relativeFrom="column">
                  <wp:posOffset>2573020</wp:posOffset>
                </wp:positionH>
                <wp:positionV relativeFrom="paragraph">
                  <wp:posOffset>133985</wp:posOffset>
                </wp:positionV>
                <wp:extent cx="0" cy="203200"/>
                <wp:effectExtent l="0" t="0" r="19050" b="25400"/>
                <wp:wrapNone/>
                <wp:docPr id="560" name="AutoShape 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32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9" o:spid="_x0000_s1026" type="#_x0000_t32" style="position:absolute;margin-left:202.6pt;margin-top:10.55pt;width:0;height:16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"/>
            </w:pict>
          </mc:Fallback>
        </mc:AlternateContent>
      </w:r>
      <w:r w:rsidR="00F96553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57989FCF" wp14:editId="1537A018">
                <wp:simplePos x="0" y="0"/>
                <wp:positionH relativeFrom="column">
                  <wp:posOffset>2574925</wp:posOffset>
                </wp:positionH>
                <wp:positionV relativeFrom="paragraph">
                  <wp:posOffset>243205</wp:posOffset>
                </wp:positionV>
                <wp:extent cx="2162175" cy="0"/>
                <wp:effectExtent l="38100" t="76200" r="0" b="95250"/>
                <wp:wrapNone/>
                <wp:docPr id="572" name="AutoShape 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62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0" o:spid="_x0000_s1026" type="#_x0000_t32" style="position:absolute;margin-left:202.75pt;margin-top:19.15pt;width:170.25pt;height:0;flip:x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">
                <v:stroke endarrow="block"/>
              </v:shape>
            </w:pict>
          </mc:Fallback>
        </mc:AlternateContent>
      </w:r>
    </w:p>
    <w:p w:rsidR="00B41B36" w:rsidRDefault="001D19C7" w:rsidP="00B41B36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12056EAC" wp14:editId="75736791">
                <wp:simplePos x="0" y="0"/>
                <wp:positionH relativeFrom="column">
                  <wp:posOffset>4269740</wp:posOffset>
                </wp:positionH>
                <wp:positionV relativeFrom="paragraph">
                  <wp:posOffset>214630</wp:posOffset>
                </wp:positionV>
                <wp:extent cx="0" cy="817880"/>
                <wp:effectExtent l="0" t="0" r="19050" b="20320"/>
                <wp:wrapNone/>
                <wp:docPr id="574" name="AutoShape 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178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2" o:spid="_x0000_s1026" type="#_x0000_t32" style="position:absolute;margin-left:336.2pt;margin-top:16.9pt;width:0;height:64.4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"/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67591085" wp14:editId="5EDBBF44">
                <wp:simplePos x="0" y="0"/>
                <wp:positionH relativeFrom="column">
                  <wp:posOffset>3330575</wp:posOffset>
                </wp:positionH>
                <wp:positionV relativeFrom="paragraph">
                  <wp:posOffset>217805</wp:posOffset>
                </wp:positionV>
                <wp:extent cx="936625" cy="0"/>
                <wp:effectExtent l="0" t="0" r="15875" b="19050"/>
                <wp:wrapNone/>
                <wp:docPr id="573" name="AutoShape 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366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1" o:spid="_x0000_s1026" type="#_x0000_t32" style="position:absolute;margin-left:262.25pt;margin-top:17.15pt;width:73.75pt;height:0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"/>
            </w:pict>
          </mc:Fallback>
        </mc:AlternateContent>
      </w:r>
    </w:p>
    <w:p w:rsidR="00B41B36" w:rsidRDefault="00835274" w:rsidP="00B41B36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64800" behindDoc="0" locked="0" layoutInCell="1" allowOverlap="1" wp14:anchorId="2F4584B2" wp14:editId="19007735">
                <wp:simplePos x="0" y="0"/>
                <wp:positionH relativeFrom="column">
                  <wp:posOffset>2300443</wp:posOffset>
                </wp:positionH>
                <wp:positionV relativeFrom="paragraph">
                  <wp:posOffset>59690</wp:posOffset>
                </wp:positionV>
                <wp:extent cx="285115" cy="282575"/>
                <wp:effectExtent l="0" t="0" r="0" b="3175"/>
                <wp:wrapNone/>
                <wp:docPr id="833" name="Поле 8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83527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33" o:spid="_x0000_s1071" type="#_x0000_t202" style="position:absolute;margin-left:181.15pt;margin-top:4.7pt;width:22.45pt;height:22.25pt;z-index:25236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z8I2yA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" filled="f" stroked="f">
                <v:textbox>
                  <w:txbxContent>
                    <w:p w:rsidR="00DD333F" w:rsidRDefault="00DD333F" w:rsidP="0083527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1D19C7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1E9FE3A" wp14:editId="48CAC5F8">
                <wp:simplePos x="0" y="0"/>
                <wp:positionH relativeFrom="column">
                  <wp:posOffset>1727835</wp:posOffset>
                </wp:positionH>
                <wp:positionV relativeFrom="paragraph">
                  <wp:posOffset>265430</wp:posOffset>
                </wp:positionV>
                <wp:extent cx="1677670" cy="277495"/>
                <wp:effectExtent l="0" t="0" r="17780" b="27305"/>
                <wp:wrapNone/>
                <wp:docPr id="562" name="Rectangle 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77670" cy="2774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F96553" w:rsidRDefault="00C53914" w:rsidP="001D19C7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F96553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RG1+RG3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0" o:spid="_x0000_s1072" style="position:absolute;margin-left:136.05pt;margin-top:20.9pt;width:132.1pt;height:21.8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">
                <v:textbox>
                  <w:txbxContent>
                    <w:p w:rsidR="00DD333F" w:rsidRPr="00F96553" w:rsidRDefault="00DD333F" w:rsidP="001D19C7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RG1+RG3;</w:t>
                      </w:r>
                    </w:p>
                  </w:txbxContent>
                </v:textbox>
              </v:rect>
            </w:pict>
          </mc:Fallback>
        </mc:AlternateContent>
      </w:r>
      <w:r w:rsidR="001D19C7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26199F33" wp14:editId="3FFD34C7">
                <wp:simplePos x="0" y="0"/>
                <wp:positionH relativeFrom="column">
                  <wp:posOffset>2566670</wp:posOffset>
                </wp:positionH>
                <wp:positionV relativeFrom="paragraph">
                  <wp:posOffset>100965</wp:posOffset>
                </wp:positionV>
                <wp:extent cx="0" cy="159385"/>
                <wp:effectExtent l="0" t="0" r="19050" b="12065"/>
                <wp:wrapNone/>
                <wp:docPr id="566" name="AutoShape 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93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4" o:spid="_x0000_s1026" type="#_x0000_t32" style="position:absolute;margin-left:202.1pt;margin-top:7.95pt;width:0;height:12.5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"/>
            </w:pict>
          </mc:Fallback>
        </mc:AlternateContent>
      </w:r>
    </w:p>
    <w:p w:rsidR="00B41B36" w:rsidRDefault="001D19C7" w:rsidP="00B41B36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FDE9A8B" wp14:editId="49DBC80C">
                <wp:simplePos x="0" y="0"/>
                <wp:positionH relativeFrom="column">
                  <wp:posOffset>2562225</wp:posOffset>
                </wp:positionH>
                <wp:positionV relativeFrom="paragraph">
                  <wp:posOffset>172720</wp:posOffset>
                </wp:positionV>
                <wp:extent cx="0" cy="203200"/>
                <wp:effectExtent l="0" t="0" r="19050" b="25400"/>
                <wp:wrapNone/>
                <wp:docPr id="567" name="AutoShape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32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5" o:spid="_x0000_s1026" type="#_x0000_t32" style="position:absolute;margin-left:201.75pt;margin-top:13.6pt;width:0;height:16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ITW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"/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0F965073" wp14:editId="14990853">
                <wp:simplePos x="0" y="0"/>
                <wp:positionH relativeFrom="column">
                  <wp:posOffset>2562225</wp:posOffset>
                </wp:positionH>
                <wp:positionV relativeFrom="paragraph">
                  <wp:posOffset>278765</wp:posOffset>
                </wp:positionV>
                <wp:extent cx="1699260" cy="0"/>
                <wp:effectExtent l="38100" t="76200" r="0" b="95250"/>
                <wp:wrapNone/>
                <wp:docPr id="575" name="AutoShape 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992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3" o:spid="_x0000_s1026" type="#_x0000_t32" style="position:absolute;margin-left:201.75pt;margin-top:21.95pt;width:133.8pt;height:0;flip:x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">
                <v:stroke endarrow="block"/>
              </v:shape>
            </w:pict>
          </mc:Fallback>
        </mc:AlternateContent>
      </w:r>
    </w:p>
    <w:p w:rsidR="00B41B36" w:rsidRDefault="001D19C7" w:rsidP="00B41B36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DE102A3" wp14:editId="4C2F00AE">
                <wp:simplePos x="0" y="0"/>
                <wp:positionH relativeFrom="column">
                  <wp:posOffset>1695450</wp:posOffset>
                </wp:positionH>
                <wp:positionV relativeFrom="paragraph">
                  <wp:posOffset>-1905</wp:posOffset>
                </wp:positionV>
                <wp:extent cx="1753870" cy="479425"/>
                <wp:effectExtent l="0" t="0" r="17780" b="15875"/>
                <wp:wrapNone/>
                <wp:docPr id="563" name="Rectangle 1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53870" cy="479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F96553" w:rsidRDefault="00C53914" w:rsidP="00F91E5A">
                            <w:pPr>
                              <w:ind w:left="-142" w:right="-234"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l(RG1).0;</w:t>
                            </w:r>
                            <w:r w:rsidRPr="00F91E5A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 </w:t>
                            </w:r>
                            <w:r w:rsidRPr="00F96553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CT:=CT-1;</w:t>
                            </w: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 </w:t>
                            </w:r>
                            <w:r w:rsidRPr="00F96553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2:=l (RG2).0;</w:t>
                            </w:r>
                          </w:p>
                          <w:p w:rsidR="00C53914" w:rsidRPr="00377E09" w:rsidRDefault="00C53914" w:rsidP="00B41B36">
                            <w:pPr>
                              <w:rPr>
                                <w:rFonts w:ascii="Calibri" w:hAnsi="Calibri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</w:p>
                          <w:p w:rsidR="00C53914" w:rsidRDefault="00C53914" w:rsidP="00B41B36">
                            <w:pPr>
                              <w:rPr>
                                <w:rFonts w:ascii="Calibri" w:hAnsi="Calibri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8"/>
                                <w:szCs w:val="28"/>
                                <w:lang w:val="en-US"/>
                              </w:rPr>
                              <w:t xml:space="preserve">           </w:t>
                            </w:r>
                          </w:p>
                          <w:p w:rsidR="00C53914" w:rsidRPr="00377E09" w:rsidRDefault="00C53914" w:rsidP="00B41B36">
                            <w:pPr>
                              <w:rPr>
                                <w:rFonts w:ascii="Calibri" w:hAnsi="Calibri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1" o:spid="_x0000_s1073" style="position:absolute;margin-left:133.5pt;margin-top:-.15pt;width:138.1pt;height:37.7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">
                <v:textbox>
                  <w:txbxContent>
                    <w:p w:rsidR="00DD333F" w:rsidRPr="00F96553" w:rsidRDefault="00DD333F" w:rsidP="00F91E5A">
                      <w:pPr>
                        <w:ind w:left="-142" w:right="-234"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</w:t>
                      </w:r>
                      <w:proofErr w:type="gramStart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l(</w:t>
                      </w:r>
                      <w:proofErr w:type="gramEnd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).0;</w:t>
                      </w:r>
                      <w:r w:rsidRPr="00F91E5A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</w:t>
                      </w:r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CT:=CT-1;</w:t>
                      </w: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</w:t>
                      </w:r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2:=l (RG2).0;</w:t>
                      </w:r>
                    </w:p>
                    <w:p w:rsidR="00DD333F" w:rsidRPr="00377E09" w:rsidRDefault="00DD333F" w:rsidP="00B41B36">
                      <w:pPr>
                        <w:rPr>
                          <w:rFonts w:ascii="Calibri" w:hAnsi="Calibri" w:cs="Times New Roman"/>
                          <w:sz w:val="28"/>
                          <w:szCs w:val="28"/>
                          <w:lang w:val="en-US"/>
                        </w:rPr>
                      </w:pPr>
                    </w:p>
                    <w:p w:rsidR="00DD333F" w:rsidRDefault="00DD333F" w:rsidP="00B41B36">
                      <w:pPr>
                        <w:rPr>
                          <w:rFonts w:ascii="Calibri" w:hAnsi="Calibri" w:cs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8"/>
                          <w:szCs w:val="28"/>
                          <w:lang w:val="en-US"/>
                        </w:rPr>
                        <w:t xml:space="preserve">           </w:t>
                      </w:r>
                    </w:p>
                    <w:p w:rsidR="00DD333F" w:rsidRPr="00377E09" w:rsidRDefault="00DD333F" w:rsidP="00B41B36">
                      <w:pPr>
                        <w:rPr>
                          <w:rFonts w:ascii="Calibri" w:hAnsi="Calibri" w:cs="Times New Roman"/>
                          <w:sz w:val="28"/>
                          <w:szCs w:val="28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B41B36" w:rsidRDefault="00835274" w:rsidP="00B41B36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68896" behindDoc="0" locked="0" layoutInCell="1" allowOverlap="1" wp14:anchorId="4239E868" wp14:editId="4295A56A">
                <wp:simplePos x="0" y="0"/>
                <wp:positionH relativeFrom="column">
                  <wp:posOffset>3224530</wp:posOffset>
                </wp:positionH>
                <wp:positionV relativeFrom="paragraph">
                  <wp:posOffset>235747</wp:posOffset>
                </wp:positionV>
                <wp:extent cx="285115" cy="282575"/>
                <wp:effectExtent l="0" t="0" r="0" b="3175"/>
                <wp:wrapNone/>
                <wp:docPr id="835" name="Поле 8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83527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35" o:spid="_x0000_s1074" type="#_x0000_t202" style="position:absolute;margin-left:253.9pt;margin-top:18.55pt;width:22.45pt;height:22.25pt;z-index:25236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" filled="f" stroked="f">
                <v:textbox>
                  <w:txbxContent>
                    <w:p w:rsidR="00DD333F" w:rsidRDefault="00DD333F" w:rsidP="0083527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1</w:t>
                      </w:r>
                    </w:p>
                  </w:txbxContent>
                </v:textbox>
              </v:shape>
            </w:pict>
          </mc:Fallback>
        </mc:AlternateContent>
      </w:r>
      <w:r w:rsidR="001D19C7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01F79FDD" wp14:editId="13BC9849">
                <wp:simplePos x="0" y="0"/>
                <wp:positionH relativeFrom="column">
                  <wp:posOffset>1763395</wp:posOffset>
                </wp:positionH>
                <wp:positionV relativeFrom="paragraph">
                  <wp:posOffset>247650</wp:posOffset>
                </wp:positionV>
                <wp:extent cx="1559560" cy="564515"/>
                <wp:effectExtent l="19050" t="19050" r="40640" b="45085"/>
                <wp:wrapNone/>
                <wp:docPr id="564" name="AutoShape 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59560" cy="56451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F96553" w:rsidRDefault="00C53914" w:rsidP="001D19C7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F96553">
                              <w:rPr>
                                <w:sz w:val="24"/>
                                <w:szCs w:val="28"/>
                                <w:lang w:val="en-US"/>
                              </w:rPr>
                              <w:t>CT=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2" o:spid="_x0000_s1075" type="#_x0000_t4" style="position:absolute;margin-left:138.85pt;margin-top:19.5pt;width:122.8pt;height:44.4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">
                <v:textbox>
                  <w:txbxContent>
                    <w:p w:rsidR="00DD333F" w:rsidRPr="00F96553" w:rsidRDefault="00DD333F" w:rsidP="001D19C7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 w:rsidRPr="00F96553">
                        <w:rPr>
                          <w:sz w:val="24"/>
                          <w:szCs w:val="28"/>
                          <w:lang w:val="en-US"/>
                        </w:rPr>
                        <w:t>CT=0</w:t>
                      </w:r>
                    </w:p>
                  </w:txbxContent>
                </v:textbox>
              </v:shape>
            </w:pict>
          </mc:Fallback>
        </mc:AlternateContent>
      </w:r>
      <w:r w:rsidR="001D19C7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52AE870" wp14:editId="1A23D8D9">
                <wp:simplePos x="0" y="0"/>
                <wp:positionH relativeFrom="column">
                  <wp:posOffset>2547620</wp:posOffset>
                </wp:positionH>
                <wp:positionV relativeFrom="paragraph">
                  <wp:posOffset>105410</wp:posOffset>
                </wp:positionV>
                <wp:extent cx="0" cy="136525"/>
                <wp:effectExtent l="0" t="0" r="19050" b="15875"/>
                <wp:wrapNone/>
                <wp:docPr id="568" name="AutoShape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6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6" o:spid="_x0000_s1026" type="#_x0000_t32" style="position:absolute;margin-left:200.6pt;margin-top:8.3pt;width:0;height:10.7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"/>
            </w:pict>
          </mc:Fallback>
        </mc:AlternateContent>
      </w:r>
    </w:p>
    <w:p w:rsidR="004A4F75" w:rsidRPr="007942BD" w:rsidRDefault="00835274" w:rsidP="00B41B36">
      <w:pPr>
        <w:rPr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62752" behindDoc="0" locked="0" layoutInCell="1" allowOverlap="1" wp14:anchorId="6C42AD3C" wp14:editId="54FCBDAC">
                <wp:simplePos x="0" y="0"/>
                <wp:positionH relativeFrom="column">
                  <wp:posOffset>2256317</wp:posOffset>
                </wp:positionH>
                <wp:positionV relativeFrom="paragraph">
                  <wp:posOffset>370840</wp:posOffset>
                </wp:positionV>
                <wp:extent cx="285115" cy="282575"/>
                <wp:effectExtent l="0" t="0" r="0" b="3175"/>
                <wp:wrapNone/>
                <wp:docPr id="832" name="Поле 8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83527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32" o:spid="_x0000_s1076" type="#_x0000_t202" style="position:absolute;margin-left:177.65pt;margin-top:29.2pt;width:22.45pt;height:22.25pt;z-index:25236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" filled="f" stroked="f">
                <v:textbox>
                  <w:txbxContent>
                    <w:p w:rsidR="00DD333F" w:rsidRDefault="00DD333F" w:rsidP="0083527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1D19C7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14272" behindDoc="0" locked="0" layoutInCell="1" allowOverlap="1" wp14:anchorId="7F055875" wp14:editId="0B1F6CB4">
                <wp:simplePos x="0" y="0"/>
                <wp:positionH relativeFrom="column">
                  <wp:posOffset>1741170</wp:posOffset>
                </wp:positionH>
                <wp:positionV relativeFrom="paragraph">
                  <wp:posOffset>570865</wp:posOffset>
                </wp:positionV>
                <wp:extent cx="1638300" cy="320675"/>
                <wp:effectExtent l="0" t="0" r="19050" b="22225"/>
                <wp:wrapNone/>
                <wp:docPr id="580" name="Блок-схема: знак завершения 5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8300" cy="320675"/>
                        </a:xfrm>
                        <a:prstGeom prst="flowChartTerminator">
                          <a:avLst/>
                        </a:prstGeom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914" w:rsidRPr="00F96553" w:rsidRDefault="00C53914" w:rsidP="001D19C7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Блок-схема: знак завершения 580" o:spid="_x0000_s1077" type="#_x0000_t116" style="position:absolute;margin-left:137.1pt;margin-top:44.95pt;width:129pt;height:25.25pt;z-index:252214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" fillcolor="white [3201]" strokecolor="black [3213]">
                <v:textbox inset="0,0,0,0">
                  <w:txbxContent>
                    <w:p w:rsidR="00DD333F" w:rsidRPr="00F96553" w:rsidRDefault="00DD333F" w:rsidP="001D19C7">
                      <w:pPr>
                        <w:spacing w:after="0" w:line="240" w:lineRule="auto"/>
                        <w:jc w:val="center"/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t>Кінець</w:t>
                      </w:r>
                    </w:p>
                  </w:txbxContent>
                </v:textbox>
              </v:shape>
            </w:pict>
          </mc:Fallback>
        </mc:AlternateContent>
      </w:r>
      <w:r w:rsidR="001D19C7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12224" behindDoc="0" locked="0" layoutInCell="1" allowOverlap="1" wp14:anchorId="4F99F3F5" wp14:editId="6030CB2E">
                <wp:simplePos x="0" y="0"/>
                <wp:positionH relativeFrom="column">
                  <wp:posOffset>2547620</wp:posOffset>
                </wp:positionH>
                <wp:positionV relativeFrom="paragraph">
                  <wp:posOffset>434975</wp:posOffset>
                </wp:positionV>
                <wp:extent cx="0" cy="136525"/>
                <wp:effectExtent l="0" t="0" r="19050" b="15875"/>
                <wp:wrapNone/>
                <wp:docPr id="579" name="AutoShape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6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6" o:spid="_x0000_s1026" type="#_x0000_t32" style="position:absolute;margin-left:200.6pt;margin-top:34.25pt;width:0;height:10.75pt;z-index:25221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Oj+XHg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"/>
            </w:pict>
          </mc:Fallback>
        </mc:AlternateContent>
      </w:r>
      <w:r w:rsidR="001D19C7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210176" behindDoc="0" locked="0" layoutInCell="1" allowOverlap="1" wp14:anchorId="4AEF80FF" wp14:editId="613495F2">
                <wp:simplePos x="0" y="0"/>
                <wp:positionH relativeFrom="column">
                  <wp:posOffset>3324860</wp:posOffset>
                </wp:positionH>
                <wp:positionV relativeFrom="paragraph">
                  <wp:posOffset>149860</wp:posOffset>
                </wp:positionV>
                <wp:extent cx="1417320" cy="0"/>
                <wp:effectExtent l="0" t="0" r="11430" b="19050"/>
                <wp:wrapNone/>
                <wp:docPr id="578" name="AutoShape 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1732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1" o:spid="_x0000_s1026" type="#_x0000_t32" style="position:absolute;margin-left:261.8pt;margin-top:11.8pt;width:111.6pt;height:0;z-index:25221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"/>
            </w:pict>
          </mc:Fallback>
        </mc:AlternateContent>
      </w:r>
    </w:p>
    <w:p w:rsidR="006C45CF" w:rsidRDefault="00477CE6" w:rsidP="00B41B36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252160" behindDoc="0" locked="0" layoutInCell="1" allowOverlap="1" wp14:anchorId="3969408D" wp14:editId="15DE40AF">
                <wp:simplePos x="0" y="0"/>
                <wp:positionH relativeFrom="column">
                  <wp:posOffset>910590</wp:posOffset>
                </wp:positionH>
                <wp:positionV relativeFrom="paragraph">
                  <wp:posOffset>641399</wp:posOffset>
                </wp:positionV>
                <wp:extent cx="3524250" cy="282575"/>
                <wp:effectExtent l="0" t="0" r="0" b="3175"/>
                <wp:wrapNone/>
                <wp:docPr id="613" name="Поле 6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2425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477CE6">
                            <w:pPr>
                              <w:ind w:left="-567" w:firstLine="567"/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  <w:lang w:val="ru-RU"/>
                              </w:rPr>
                              <w:t>Рисунок 2.3.2</w:t>
                            </w:r>
                            <w:r w:rsidRPr="00477CE6"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32"/>
                              </w:rPr>
                              <w:t xml:space="preserve">- </w:t>
                            </w:r>
                            <w:r w:rsidRPr="00477CE6"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</w:rPr>
                              <w:t>Змістовний мікроалгоритм</w:t>
                            </w:r>
                            <w:r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  <w:lang w:val="ru-RU"/>
                              </w:rPr>
                              <w:t>.</w:t>
                            </w:r>
                          </w:p>
                          <w:p w:rsidR="00C53914" w:rsidRDefault="00C53914" w:rsidP="00477CE6">
                            <w:pPr>
                              <w:ind w:firstLine="567"/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613" o:spid="_x0000_s1078" type="#_x0000_t202" style="position:absolute;margin-left:71.7pt;margin-top:50.5pt;width:277.5pt;height:22.25pt;z-index:25225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" filled="f" stroked="f">
                <v:textbox>
                  <w:txbxContent>
                    <w:p w:rsidR="00DD333F" w:rsidRDefault="00DD333F" w:rsidP="00477CE6">
                      <w:pPr>
                        <w:ind w:left="-567" w:firstLine="567"/>
                        <w:jc w:val="center"/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  <w:lang w:val="ru-RU"/>
                        </w:rPr>
                      </w:pPr>
                      <w:r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  <w:lang w:val="ru-RU"/>
                        </w:rPr>
                        <w:t>Рисунок 2.3.2</w:t>
                      </w:r>
                      <w:r w:rsidRPr="00477CE6">
                        <w:rPr>
                          <w:rFonts w:ascii="Times New Roman" w:hAnsi="Times New Roman" w:cs="Times New Roman"/>
                          <w:b/>
                          <w:sz w:val="28"/>
                          <w:szCs w:val="32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28"/>
                          <w:szCs w:val="32"/>
                        </w:rPr>
                        <w:t xml:space="preserve">- </w:t>
                      </w:r>
                      <w:r w:rsidRPr="00477CE6"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</w:rPr>
                        <w:t xml:space="preserve">Змістовний </w:t>
                      </w:r>
                      <w:proofErr w:type="spellStart"/>
                      <w:r w:rsidRPr="00477CE6"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</w:rPr>
                        <w:t>мікроалгоритм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  <w:lang w:val="ru-RU"/>
                        </w:rPr>
                        <w:t>.</w:t>
                      </w:r>
                    </w:p>
                    <w:p w:rsidR="00DD333F" w:rsidRDefault="00DD333F" w:rsidP="00477CE6">
                      <w:pPr>
                        <w:ind w:firstLine="567"/>
                        <w:jc w:val="center"/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E97135" w:rsidRDefault="00E97135" w:rsidP="00B41B36">
      <w:pPr>
        <w:rPr>
          <w:rFonts w:ascii="Times New Roman" w:hAnsi="Times New Roman" w:cs="Times New Roman"/>
          <w:b/>
          <w:sz w:val="28"/>
          <w:szCs w:val="32"/>
        </w:rPr>
      </w:pPr>
    </w:p>
    <w:p w:rsidR="00E97135" w:rsidRDefault="00E97135" w:rsidP="00B41B36">
      <w:pPr>
        <w:rPr>
          <w:rFonts w:ascii="Times New Roman" w:hAnsi="Times New Roman" w:cs="Times New Roman"/>
          <w:b/>
          <w:sz w:val="28"/>
          <w:szCs w:val="32"/>
        </w:rPr>
      </w:pPr>
    </w:p>
    <w:p w:rsidR="008D26FA" w:rsidRPr="003109CF" w:rsidRDefault="008D26FA" w:rsidP="002D6F83">
      <w:pPr>
        <w:widowControl w:val="0"/>
        <w:autoSpaceDE w:val="0"/>
        <w:autoSpaceDN w:val="0"/>
        <w:adjustRightInd w:val="0"/>
        <w:spacing w:after="0" w:line="316" w:lineRule="exact"/>
        <w:ind w:left="559"/>
        <w:rPr>
          <w:rFonts w:ascii="Times New Roman" w:hAnsi="Times New Roman" w:cs="Times New Roman"/>
          <w:b/>
          <w:sz w:val="28"/>
          <w:szCs w:val="32"/>
          <w:lang w:val="ru-RU"/>
        </w:rPr>
      </w:pPr>
    </w:p>
    <w:p w:rsidR="002D6F83" w:rsidRDefault="00B41B36" w:rsidP="002D6F83">
      <w:pPr>
        <w:widowControl w:val="0"/>
        <w:autoSpaceDE w:val="0"/>
        <w:autoSpaceDN w:val="0"/>
        <w:adjustRightInd w:val="0"/>
        <w:spacing w:after="0" w:line="316" w:lineRule="exact"/>
        <w:ind w:left="559"/>
        <w:rPr>
          <w:rFonts w:ascii="Times New Roman" w:hAnsi="Times New Roman" w:cs="Times New Roman"/>
          <w:i/>
          <w:iCs/>
          <w:position w:val="-1"/>
          <w:sz w:val="28"/>
          <w:szCs w:val="28"/>
        </w:rPr>
      </w:pPr>
      <w:r w:rsidRPr="007942BD">
        <w:rPr>
          <w:rFonts w:ascii="Times New Roman" w:hAnsi="Times New Roman" w:cs="Times New Roman"/>
          <w:b/>
          <w:sz w:val="28"/>
          <w:szCs w:val="32"/>
        </w:rPr>
        <w:t>2.3.4 Таблиця станів рег</w:t>
      </w:r>
      <w:r w:rsidR="007942BD">
        <w:rPr>
          <w:rFonts w:ascii="Times New Roman" w:hAnsi="Times New Roman" w:cs="Times New Roman"/>
          <w:b/>
          <w:sz w:val="28"/>
          <w:szCs w:val="32"/>
        </w:rPr>
        <w:t>і</w:t>
      </w:r>
      <w:r w:rsidRPr="007942BD">
        <w:rPr>
          <w:rFonts w:ascii="Times New Roman" w:hAnsi="Times New Roman" w:cs="Times New Roman"/>
          <w:b/>
          <w:sz w:val="28"/>
          <w:szCs w:val="32"/>
        </w:rPr>
        <w:t>стрів:</w:t>
      </w:r>
      <w:r w:rsidR="002D6F83" w:rsidRPr="002D6F8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 </w:t>
      </w:r>
    </w:p>
    <w:p w:rsidR="00B41B36" w:rsidRPr="002D6F83" w:rsidRDefault="002D6F83" w:rsidP="002D6F83">
      <w:pPr>
        <w:widowControl w:val="0"/>
        <w:autoSpaceDE w:val="0"/>
        <w:autoSpaceDN w:val="0"/>
        <w:adjustRightInd w:val="0"/>
        <w:spacing w:after="0" w:line="316" w:lineRule="exact"/>
        <w:ind w:left="55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</w:t>
      </w:r>
      <w:r w:rsidR="005024D6">
        <w:rPr>
          <w:rFonts w:ascii="Times New Roman" w:hAnsi="Times New Roman" w:cs="Times New Roman"/>
          <w:i/>
          <w:iCs/>
          <w:position w:val="-1"/>
          <w:sz w:val="28"/>
          <w:szCs w:val="28"/>
        </w:rPr>
        <w:t>2.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3.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1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tbl>
      <w:tblPr>
        <w:tblStyle w:val="a7"/>
        <w:tblW w:w="10314" w:type="dxa"/>
        <w:tblInd w:w="-318" w:type="dxa"/>
        <w:tblLayout w:type="fixed"/>
        <w:tblLook w:val="04A0" w:firstRow="1" w:lastRow="0" w:firstColumn="1" w:lastColumn="0" w:noHBand="0" w:noVBand="1"/>
      </w:tblPr>
      <w:tblGrid>
        <w:gridCol w:w="568"/>
        <w:gridCol w:w="4394"/>
        <w:gridCol w:w="2268"/>
        <w:gridCol w:w="2268"/>
        <w:gridCol w:w="816"/>
      </w:tblGrid>
      <w:tr w:rsidR="00B41B36" w:rsidRPr="00C04773" w:rsidTr="005754A6">
        <w:tc>
          <w:tcPr>
            <w:tcW w:w="568" w:type="dxa"/>
            <w:vAlign w:val="center"/>
          </w:tcPr>
          <w:p w:rsidR="00B41B36" w:rsidRPr="00C04773" w:rsidRDefault="00B41B36" w:rsidP="005754A6">
            <w:pPr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</w:rPr>
            </w:pPr>
            <w:r w:rsidRPr="00C04773">
              <w:rPr>
                <w:rFonts w:ascii="Times New Roman" w:hAnsi="Times New Roman" w:cs="Times New Roman"/>
                <w:spacing w:val="-24"/>
                <w:sz w:val="24"/>
                <w:szCs w:val="24"/>
              </w:rPr>
              <w:t>№</w:t>
            </w:r>
          </w:p>
        </w:tc>
        <w:tc>
          <w:tcPr>
            <w:tcW w:w="4394" w:type="dxa"/>
          </w:tcPr>
          <w:p w:rsidR="00B41B36" w:rsidRPr="00C04773" w:rsidRDefault="00B41B36" w:rsidP="00C614C4">
            <w:pPr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</w:pPr>
            <w:r w:rsidRPr="00C04773"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  <w:t>RG1</w:t>
            </w:r>
          </w:p>
        </w:tc>
        <w:tc>
          <w:tcPr>
            <w:tcW w:w="2268" w:type="dxa"/>
          </w:tcPr>
          <w:p w:rsidR="00B41B36" w:rsidRPr="00C04773" w:rsidRDefault="00B41B36" w:rsidP="00C614C4">
            <w:pPr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</w:pPr>
            <w:r w:rsidRPr="00C04773"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  <w:t>RG2</w:t>
            </w:r>
          </w:p>
        </w:tc>
        <w:tc>
          <w:tcPr>
            <w:tcW w:w="2268" w:type="dxa"/>
          </w:tcPr>
          <w:p w:rsidR="00B41B36" w:rsidRPr="00C04773" w:rsidRDefault="00B41B36" w:rsidP="00C614C4">
            <w:pPr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</w:pPr>
            <w:r w:rsidRPr="00C04773"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  <w:t>RG3</w:t>
            </w:r>
          </w:p>
        </w:tc>
        <w:tc>
          <w:tcPr>
            <w:tcW w:w="816" w:type="dxa"/>
          </w:tcPr>
          <w:p w:rsidR="00B41B36" w:rsidRPr="00C04773" w:rsidRDefault="00B41B36" w:rsidP="00C614C4">
            <w:pPr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</w:pPr>
            <w:r w:rsidRPr="00C04773"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  <w:t>CT</w:t>
            </w:r>
          </w:p>
        </w:tc>
      </w:tr>
      <w:tr w:rsidR="00B41B36" w:rsidRPr="00C04773" w:rsidTr="005754A6">
        <w:tc>
          <w:tcPr>
            <w:tcW w:w="568" w:type="dxa"/>
            <w:vAlign w:val="center"/>
          </w:tcPr>
          <w:p w:rsidR="00B41B36" w:rsidRPr="00C04773" w:rsidRDefault="00C04773" w:rsidP="005754A6">
            <w:pPr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</w:rPr>
            </w:pPr>
            <w:r w:rsidRPr="00C04773">
              <w:rPr>
                <w:rFonts w:ascii="Times New Roman" w:hAnsi="Times New Roman" w:cs="Times New Roman"/>
                <w:spacing w:val="-24"/>
                <w:sz w:val="24"/>
                <w:szCs w:val="24"/>
              </w:rPr>
              <w:t>ПС</w:t>
            </w:r>
          </w:p>
        </w:tc>
        <w:tc>
          <w:tcPr>
            <w:tcW w:w="4394" w:type="dxa"/>
            <w:vAlign w:val="center"/>
          </w:tcPr>
          <w:p w:rsidR="00B41B36" w:rsidRPr="00E70CB1" w:rsidRDefault="00E70CB1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</w:t>
            </w:r>
            <w:r w:rsidR="00270EB2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00000000000000000</w:t>
            </w:r>
          </w:p>
        </w:tc>
        <w:tc>
          <w:tcPr>
            <w:tcW w:w="2268" w:type="dxa"/>
            <w:vAlign w:val="center"/>
          </w:tcPr>
          <w:p w:rsidR="00B41B36" w:rsidRPr="00C04773" w:rsidRDefault="00E70CB1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E70CB1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00110111101110</w:t>
            </w:r>
          </w:p>
        </w:tc>
        <w:tc>
          <w:tcPr>
            <w:tcW w:w="2268" w:type="dxa"/>
            <w:vAlign w:val="center"/>
          </w:tcPr>
          <w:p w:rsidR="00B41B36" w:rsidRPr="00C04773" w:rsidRDefault="00EF5A3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EF5A30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01010111101101</w:t>
            </w:r>
          </w:p>
        </w:tc>
        <w:tc>
          <w:tcPr>
            <w:tcW w:w="816" w:type="dxa"/>
            <w:vAlign w:val="center"/>
          </w:tcPr>
          <w:p w:rsidR="00B41B36" w:rsidRPr="00E70CB1" w:rsidRDefault="00E70CB1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11</w:t>
            </w:r>
          </w:p>
        </w:tc>
      </w:tr>
      <w:tr w:rsidR="00B41B36" w:rsidRPr="00C04773" w:rsidTr="005754A6">
        <w:tc>
          <w:tcPr>
            <w:tcW w:w="568" w:type="dxa"/>
            <w:vAlign w:val="center"/>
          </w:tcPr>
          <w:p w:rsidR="00B41B36" w:rsidRPr="00C04773" w:rsidRDefault="00B41B36" w:rsidP="005754A6">
            <w:pPr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</w:rPr>
            </w:pPr>
            <w:r w:rsidRPr="00C04773">
              <w:rPr>
                <w:rFonts w:ascii="Times New Roman" w:hAnsi="Times New Roman" w:cs="Times New Roman"/>
                <w:spacing w:val="-24"/>
                <w:sz w:val="24"/>
                <w:szCs w:val="24"/>
              </w:rPr>
              <w:t>1</w:t>
            </w:r>
          </w:p>
        </w:tc>
        <w:tc>
          <w:tcPr>
            <w:tcW w:w="4394" w:type="dxa"/>
            <w:vAlign w:val="center"/>
          </w:tcPr>
          <w:p w:rsidR="007942BD" w:rsidRPr="00C04773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001010101111011010</w:t>
            </w:r>
          </w:p>
        </w:tc>
        <w:tc>
          <w:tcPr>
            <w:tcW w:w="2268" w:type="dxa"/>
            <w:vAlign w:val="center"/>
          </w:tcPr>
          <w:p w:rsidR="007942BD" w:rsidRPr="00C04773" w:rsidRDefault="00913A91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913A91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1101111011100</w:t>
            </w:r>
          </w:p>
        </w:tc>
        <w:tc>
          <w:tcPr>
            <w:tcW w:w="2268" w:type="dxa"/>
            <w:vAlign w:val="center"/>
          </w:tcPr>
          <w:p w:rsidR="00B41B36" w:rsidRPr="00C04773" w:rsidRDefault="00EF5A3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EF5A30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01010111101101</w:t>
            </w:r>
          </w:p>
        </w:tc>
        <w:tc>
          <w:tcPr>
            <w:tcW w:w="816" w:type="dxa"/>
            <w:vAlign w:val="center"/>
          </w:tcPr>
          <w:p w:rsidR="00B41B36" w:rsidRPr="00545E80" w:rsidRDefault="00545E8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10</w:t>
            </w:r>
          </w:p>
        </w:tc>
      </w:tr>
      <w:tr w:rsidR="00B41B36" w:rsidRPr="00C04773" w:rsidTr="005754A6">
        <w:tc>
          <w:tcPr>
            <w:tcW w:w="568" w:type="dxa"/>
            <w:vAlign w:val="center"/>
          </w:tcPr>
          <w:p w:rsidR="00B41B36" w:rsidRPr="00C04773" w:rsidRDefault="00B41B36" w:rsidP="005754A6">
            <w:pPr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</w:rPr>
            </w:pPr>
            <w:r w:rsidRPr="00C04773">
              <w:rPr>
                <w:rFonts w:ascii="Times New Roman" w:hAnsi="Times New Roman" w:cs="Times New Roman"/>
                <w:spacing w:val="-24"/>
                <w:sz w:val="24"/>
                <w:szCs w:val="24"/>
              </w:rPr>
              <w:t>2</w:t>
            </w:r>
          </w:p>
        </w:tc>
        <w:tc>
          <w:tcPr>
            <w:tcW w:w="4394" w:type="dxa"/>
            <w:vAlign w:val="center"/>
          </w:tcPr>
          <w:p w:rsidR="00B41B36" w:rsidRPr="00C04773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010101011110110100</w:t>
            </w:r>
          </w:p>
        </w:tc>
        <w:tc>
          <w:tcPr>
            <w:tcW w:w="2268" w:type="dxa"/>
            <w:vAlign w:val="center"/>
          </w:tcPr>
          <w:p w:rsidR="00B41B36" w:rsidRPr="00C04773" w:rsidRDefault="00913A91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913A91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11011110111000</w:t>
            </w:r>
          </w:p>
        </w:tc>
        <w:tc>
          <w:tcPr>
            <w:tcW w:w="2268" w:type="dxa"/>
            <w:vAlign w:val="center"/>
          </w:tcPr>
          <w:p w:rsidR="00B41B36" w:rsidRPr="00C04773" w:rsidRDefault="00EF5A3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EF5A30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01010111101101</w:t>
            </w:r>
          </w:p>
        </w:tc>
        <w:tc>
          <w:tcPr>
            <w:tcW w:w="816" w:type="dxa"/>
            <w:vAlign w:val="center"/>
          </w:tcPr>
          <w:p w:rsidR="00B41B36" w:rsidRPr="00C04773" w:rsidRDefault="00545E8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01</w:t>
            </w:r>
          </w:p>
        </w:tc>
      </w:tr>
      <w:tr w:rsidR="00B41B36" w:rsidRPr="00C04773" w:rsidTr="005754A6">
        <w:tc>
          <w:tcPr>
            <w:tcW w:w="568" w:type="dxa"/>
            <w:vAlign w:val="center"/>
          </w:tcPr>
          <w:p w:rsidR="00B41B36" w:rsidRPr="00C04773" w:rsidRDefault="00B41B36" w:rsidP="005754A6">
            <w:pPr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</w:pPr>
            <w:r w:rsidRPr="00C04773"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  <w:t>3</w:t>
            </w:r>
          </w:p>
        </w:tc>
        <w:tc>
          <w:tcPr>
            <w:tcW w:w="4394" w:type="dxa"/>
            <w:vAlign w:val="center"/>
          </w:tcPr>
          <w:p w:rsidR="00257F38" w:rsidRPr="00C04773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101010111101101000</w:t>
            </w:r>
          </w:p>
        </w:tc>
        <w:tc>
          <w:tcPr>
            <w:tcW w:w="2268" w:type="dxa"/>
            <w:vAlign w:val="center"/>
          </w:tcPr>
          <w:p w:rsidR="00257F38" w:rsidRPr="00C04773" w:rsidRDefault="00913A91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913A91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10111101110000</w:t>
            </w:r>
          </w:p>
        </w:tc>
        <w:tc>
          <w:tcPr>
            <w:tcW w:w="2268" w:type="dxa"/>
            <w:vAlign w:val="center"/>
          </w:tcPr>
          <w:p w:rsidR="00257F38" w:rsidRPr="00C04773" w:rsidRDefault="00EF5A3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EF5A30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01010111101101</w:t>
            </w:r>
          </w:p>
        </w:tc>
        <w:tc>
          <w:tcPr>
            <w:tcW w:w="816" w:type="dxa"/>
            <w:vAlign w:val="center"/>
          </w:tcPr>
          <w:p w:rsidR="00B41B36" w:rsidRPr="00C04773" w:rsidRDefault="00545E8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00</w:t>
            </w:r>
          </w:p>
        </w:tc>
      </w:tr>
      <w:tr w:rsidR="00B41B36" w:rsidRPr="00C04773" w:rsidTr="005754A6">
        <w:tc>
          <w:tcPr>
            <w:tcW w:w="568" w:type="dxa"/>
            <w:vAlign w:val="center"/>
          </w:tcPr>
          <w:p w:rsidR="00B41B36" w:rsidRPr="00C04773" w:rsidRDefault="00B41B36" w:rsidP="005754A6">
            <w:pPr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</w:pPr>
            <w:r w:rsidRPr="00C04773"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  <w:t>4</w:t>
            </w:r>
          </w:p>
        </w:tc>
        <w:tc>
          <w:tcPr>
            <w:tcW w:w="4394" w:type="dxa"/>
            <w:vAlign w:val="center"/>
          </w:tcPr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+</w:t>
            </w:r>
          </w:p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lastRenderedPageBreak/>
              <w:t>000000000000000101010111101101</w:t>
            </w:r>
          </w:p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=</w:t>
            </w:r>
          </w:p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110000010101010101</w:t>
            </w:r>
          </w:p>
          <w:p w:rsidR="00CF11B3" w:rsidRPr="00C04773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1100000101010101010</w:t>
            </w:r>
          </w:p>
        </w:tc>
        <w:tc>
          <w:tcPr>
            <w:tcW w:w="2268" w:type="dxa"/>
            <w:vAlign w:val="center"/>
          </w:tcPr>
          <w:p w:rsidR="00B41B36" w:rsidRPr="00C04773" w:rsidRDefault="00913A91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913A91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lastRenderedPageBreak/>
              <w:t>101111011100000</w:t>
            </w:r>
          </w:p>
        </w:tc>
        <w:tc>
          <w:tcPr>
            <w:tcW w:w="2268" w:type="dxa"/>
            <w:vAlign w:val="center"/>
          </w:tcPr>
          <w:p w:rsidR="00B41B36" w:rsidRPr="00C04773" w:rsidRDefault="00EF5A3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EF5A30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01010111101101</w:t>
            </w:r>
          </w:p>
        </w:tc>
        <w:tc>
          <w:tcPr>
            <w:tcW w:w="816" w:type="dxa"/>
            <w:vAlign w:val="center"/>
          </w:tcPr>
          <w:p w:rsidR="00B41B36" w:rsidRPr="00C04773" w:rsidRDefault="00545E8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011</w:t>
            </w:r>
          </w:p>
        </w:tc>
      </w:tr>
      <w:tr w:rsidR="00B41B36" w:rsidRPr="00C04773" w:rsidTr="005754A6">
        <w:tc>
          <w:tcPr>
            <w:tcW w:w="568" w:type="dxa"/>
            <w:vAlign w:val="center"/>
          </w:tcPr>
          <w:p w:rsidR="00B41B36" w:rsidRPr="00C04773" w:rsidRDefault="00B41B36" w:rsidP="005754A6">
            <w:pPr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</w:pPr>
            <w:r w:rsidRPr="00C04773"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  <w:lastRenderedPageBreak/>
              <w:t>5</w:t>
            </w:r>
          </w:p>
        </w:tc>
        <w:tc>
          <w:tcPr>
            <w:tcW w:w="4394" w:type="dxa"/>
            <w:vAlign w:val="center"/>
          </w:tcPr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+</w:t>
            </w:r>
          </w:p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000101010111101101</w:t>
            </w:r>
          </w:p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=</w:t>
            </w:r>
          </w:p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1100110000010010111</w:t>
            </w:r>
          </w:p>
          <w:p w:rsidR="00257F38" w:rsidRPr="00C04773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11001100000100101110</w:t>
            </w:r>
          </w:p>
        </w:tc>
        <w:tc>
          <w:tcPr>
            <w:tcW w:w="2268" w:type="dxa"/>
            <w:vAlign w:val="center"/>
          </w:tcPr>
          <w:p w:rsidR="00B41B36" w:rsidRPr="00C04773" w:rsidRDefault="00913A91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913A91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11110111000000</w:t>
            </w:r>
          </w:p>
        </w:tc>
        <w:tc>
          <w:tcPr>
            <w:tcW w:w="2268" w:type="dxa"/>
            <w:vAlign w:val="center"/>
          </w:tcPr>
          <w:p w:rsidR="00B41B36" w:rsidRPr="00C04773" w:rsidRDefault="00EF5A3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EF5A30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01010111101101</w:t>
            </w:r>
          </w:p>
        </w:tc>
        <w:tc>
          <w:tcPr>
            <w:tcW w:w="816" w:type="dxa"/>
            <w:vAlign w:val="center"/>
          </w:tcPr>
          <w:p w:rsidR="00B41B36" w:rsidRPr="00C04773" w:rsidRDefault="00545E8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010</w:t>
            </w:r>
          </w:p>
        </w:tc>
      </w:tr>
      <w:tr w:rsidR="00B41B36" w:rsidRPr="00C04773" w:rsidTr="005754A6">
        <w:tc>
          <w:tcPr>
            <w:tcW w:w="568" w:type="dxa"/>
            <w:vAlign w:val="center"/>
          </w:tcPr>
          <w:p w:rsidR="00B41B36" w:rsidRPr="00C04773" w:rsidRDefault="00B41B36" w:rsidP="005754A6">
            <w:pPr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</w:pPr>
            <w:r w:rsidRPr="00C04773"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  <w:t>6</w:t>
            </w:r>
          </w:p>
        </w:tc>
        <w:tc>
          <w:tcPr>
            <w:tcW w:w="4394" w:type="dxa"/>
            <w:vAlign w:val="center"/>
          </w:tcPr>
          <w:p w:rsidR="00257F38" w:rsidRPr="00C04773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110011000001001011100</w:t>
            </w:r>
          </w:p>
        </w:tc>
        <w:tc>
          <w:tcPr>
            <w:tcW w:w="2268" w:type="dxa"/>
            <w:vAlign w:val="center"/>
          </w:tcPr>
          <w:p w:rsidR="00257F38" w:rsidRPr="00C04773" w:rsidRDefault="00913A91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913A91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11101110000000</w:t>
            </w:r>
          </w:p>
        </w:tc>
        <w:tc>
          <w:tcPr>
            <w:tcW w:w="2268" w:type="dxa"/>
            <w:vAlign w:val="center"/>
          </w:tcPr>
          <w:p w:rsidR="00257F38" w:rsidRPr="00C04773" w:rsidRDefault="00EF5A3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EF5A30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01010111101101</w:t>
            </w:r>
          </w:p>
        </w:tc>
        <w:tc>
          <w:tcPr>
            <w:tcW w:w="816" w:type="dxa"/>
            <w:vAlign w:val="center"/>
          </w:tcPr>
          <w:p w:rsidR="00B41B36" w:rsidRPr="00C04773" w:rsidRDefault="00545E8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001</w:t>
            </w:r>
          </w:p>
        </w:tc>
      </w:tr>
      <w:tr w:rsidR="00B41B36" w:rsidRPr="00C04773" w:rsidTr="005754A6">
        <w:tc>
          <w:tcPr>
            <w:tcW w:w="568" w:type="dxa"/>
            <w:vAlign w:val="center"/>
          </w:tcPr>
          <w:p w:rsidR="00B41B36" w:rsidRPr="00C04773" w:rsidRDefault="00B41B36" w:rsidP="005754A6">
            <w:pPr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</w:pPr>
            <w:r w:rsidRPr="00C04773"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  <w:t>7</w:t>
            </w:r>
          </w:p>
        </w:tc>
        <w:tc>
          <w:tcPr>
            <w:tcW w:w="4394" w:type="dxa"/>
            <w:vAlign w:val="center"/>
          </w:tcPr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+</w:t>
            </w:r>
          </w:p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000101010111101101</w:t>
            </w:r>
          </w:p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=</w:t>
            </w:r>
          </w:p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110011101100001001001</w:t>
            </w:r>
          </w:p>
          <w:p w:rsidR="00C23FEA" w:rsidRPr="00C04773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1100111011000010010010</w:t>
            </w:r>
          </w:p>
        </w:tc>
        <w:tc>
          <w:tcPr>
            <w:tcW w:w="2268" w:type="dxa"/>
            <w:vAlign w:val="center"/>
          </w:tcPr>
          <w:p w:rsidR="00B41B36" w:rsidRPr="00C04773" w:rsidRDefault="00913A91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913A91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1011100000000</w:t>
            </w:r>
          </w:p>
        </w:tc>
        <w:tc>
          <w:tcPr>
            <w:tcW w:w="2268" w:type="dxa"/>
            <w:vAlign w:val="center"/>
          </w:tcPr>
          <w:p w:rsidR="00B41B36" w:rsidRPr="00C04773" w:rsidRDefault="00EF5A3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EF5A30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01010111101101</w:t>
            </w:r>
          </w:p>
        </w:tc>
        <w:tc>
          <w:tcPr>
            <w:tcW w:w="816" w:type="dxa"/>
            <w:vAlign w:val="center"/>
          </w:tcPr>
          <w:p w:rsidR="00B41B36" w:rsidRPr="00C04773" w:rsidRDefault="00545E8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000</w:t>
            </w:r>
          </w:p>
        </w:tc>
      </w:tr>
      <w:tr w:rsidR="00257F38" w:rsidRPr="00C04773" w:rsidTr="005754A6">
        <w:tc>
          <w:tcPr>
            <w:tcW w:w="568" w:type="dxa"/>
            <w:vAlign w:val="center"/>
          </w:tcPr>
          <w:p w:rsidR="00257F38" w:rsidRPr="00C04773" w:rsidRDefault="00257F38" w:rsidP="005754A6">
            <w:pPr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</w:pPr>
            <w:r w:rsidRPr="00C04773"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  <w:t>8</w:t>
            </w:r>
          </w:p>
        </w:tc>
        <w:tc>
          <w:tcPr>
            <w:tcW w:w="4394" w:type="dxa"/>
            <w:vAlign w:val="center"/>
          </w:tcPr>
          <w:p w:rsidR="008D26FA" w:rsidRPr="008D26FA" w:rsidRDefault="008D26FA" w:rsidP="008D26FA">
            <w:pPr>
              <w:tabs>
                <w:tab w:val="left" w:pos="975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+</w:t>
            </w:r>
          </w:p>
          <w:p w:rsidR="008D26FA" w:rsidRPr="008D26FA" w:rsidRDefault="008D26FA" w:rsidP="008D26FA">
            <w:pPr>
              <w:tabs>
                <w:tab w:val="left" w:pos="975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000101010111101101</w:t>
            </w:r>
          </w:p>
          <w:p w:rsidR="008D26FA" w:rsidRPr="008D26FA" w:rsidRDefault="008D26FA" w:rsidP="008D26FA">
            <w:pPr>
              <w:tabs>
                <w:tab w:val="left" w:pos="975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=</w:t>
            </w:r>
          </w:p>
          <w:p w:rsidR="008D26FA" w:rsidRPr="008D26FA" w:rsidRDefault="008D26FA" w:rsidP="008D26FA">
            <w:pPr>
              <w:tabs>
                <w:tab w:val="left" w:pos="975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1101000000011001111111</w:t>
            </w:r>
          </w:p>
          <w:p w:rsidR="00257F38" w:rsidRPr="00C04773" w:rsidRDefault="008D26FA" w:rsidP="008D26FA">
            <w:pPr>
              <w:tabs>
                <w:tab w:val="left" w:pos="975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11010000000110011111110</w:t>
            </w:r>
          </w:p>
        </w:tc>
        <w:tc>
          <w:tcPr>
            <w:tcW w:w="2268" w:type="dxa"/>
            <w:vAlign w:val="center"/>
          </w:tcPr>
          <w:p w:rsidR="00257F38" w:rsidRPr="00C04773" w:rsidRDefault="00913A91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913A91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10111000000000</w:t>
            </w:r>
          </w:p>
        </w:tc>
        <w:tc>
          <w:tcPr>
            <w:tcW w:w="2268" w:type="dxa"/>
            <w:vAlign w:val="center"/>
          </w:tcPr>
          <w:p w:rsidR="00257F38" w:rsidRPr="00C04773" w:rsidRDefault="00EF5A3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EF5A30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01010111101101</w:t>
            </w:r>
          </w:p>
        </w:tc>
        <w:tc>
          <w:tcPr>
            <w:tcW w:w="816" w:type="dxa"/>
            <w:vAlign w:val="center"/>
          </w:tcPr>
          <w:p w:rsidR="00257F38" w:rsidRPr="00C04773" w:rsidRDefault="00545E8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111</w:t>
            </w:r>
          </w:p>
        </w:tc>
      </w:tr>
      <w:tr w:rsidR="00257F38" w:rsidRPr="00C04773" w:rsidTr="005754A6">
        <w:tc>
          <w:tcPr>
            <w:tcW w:w="568" w:type="dxa"/>
            <w:vAlign w:val="center"/>
          </w:tcPr>
          <w:p w:rsidR="00257F38" w:rsidRPr="00C04773" w:rsidRDefault="00257F38" w:rsidP="005754A6">
            <w:pPr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</w:pPr>
            <w:r w:rsidRPr="00C04773"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  <w:t>9</w:t>
            </w:r>
          </w:p>
        </w:tc>
        <w:tc>
          <w:tcPr>
            <w:tcW w:w="4394" w:type="dxa"/>
            <w:vAlign w:val="center"/>
          </w:tcPr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+</w:t>
            </w:r>
          </w:p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000101010111101101</w:t>
            </w:r>
          </w:p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=</w:t>
            </w:r>
          </w:p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11010000110001011101011</w:t>
            </w:r>
          </w:p>
          <w:p w:rsidR="00257F38" w:rsidRPr="00C04773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110100001100010111010110</w:t>
            </w:r>
          </w:p>
        </w:tc>
        <w:tc>
          <w:tcPr>
            <w:tcW w:w="2268" w:type="dxa"/>
            <w:vAlign w:val="center"/>
          </w:tcPr>
          <w:p w:rsidR="00257F38" w:rsidRPr="00C04773" w:rsidRDefault="00913A91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913A91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01110000000000</w:t>
            </w:r>
          </w:p>
        </w:tc>
        <w:tc>
          <w:tcPr>
            <w:tcW w:w="2268" w:type="dxa"/>
            <w:vAlign w:val="center"/>
          </w:tcPr>
          <w:p w:rsidR="00257F38" w:rsidRPr="00C04773" w:rsidRDefault="00EF5A3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EF5A30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01010111101101</w:t>
            </w:r>
          </w:p>
        </w:tc>
        <w:tc>
          <w:tcPr>
            <w:tcW w:w="816" w:type="dxa"/>
            <w:vAlign w:val="center"/>
          </w:tcPr>
          <w:p w:rsidR="00257F38" w:rsidRPr="00C04773" w:rsidRDefault="00545E8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110</w:t>
            </w:r>
          </w:p>
        </w:tc>
      </w:tr>
      <w:tr w:rsidR="00257F38" w:rsidRPr="00C04773" w:rsidTr="005754A6">
        <w:tc>
          <w:tcPr>
            <w:tcW w:w="568" w:type="dxa"/>
            <w:vAlign w:val="center"/>
          </w:tcPr>
          <w:p w:rsidR="00257F38" w:rsidRPr="00C04773" w:rsidRDefault="00257F38" w:rsidP="005754A6">
            <w:pPr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</w:pPr>
            <w:r w:rsidRPr="00C04773"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  <w:t>10</w:t>
            </w:r>
          </w:p>
        </w:tc>
        <w:tc>
          <w:tcPr>
            <w:tcW w:w="4394" w:type="dxa"/>
            <w:vAlign w:val="center"/>
          </w:tcPr>
          <w:p w:rsidR="008D26FA" w:rsidRPr="008D26FA" w:rsidRDefault="008D26FA" w:rsidP="008D26FA">
            <w:pPr>
              <w:tabs>
                <w:tab w:val="left" w:pos="1020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+</w:t>
            </w:r>
          </w:p>
          <w:p w:rsidR="008D26FA" w:rsidRPr="008D26FA" w:rsidRDefault="008D26FA" w:rsidP="008D26FA">
            <w:pPr>
              <w:tabs>
                <w:tab w:val="left" w:pos="1020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000101010111101101</w:t>
            </w:r>
          </w:p>
          <w:p w:rsidR="008D26FA" w:rsidRPr="008D26FA" w:rsidRDefault="008D26FA" w:rsidP="008D26FA">
            <w:pPr>
              <w:tabs>
                <w:tab w:val="left" w:pos="1020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=</w:t>
            </w:r>
          </w:p>
          <w:p w:rsidR="008D26FA" w:rsidRPr="008D26FA" w:rsidRDefault="008D26FA" w:rsidP="008D26FA">
            <w:pPr>
              <w:tabs>
                <w:tab w:val="left" w:pos="1020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110100010001101111000011</w:t>
            </w:r>
          </w:p>
          <w:p w:rsidR="006C45CF" w:rsidRPr="00C04773" w:rsidRDefault="008D26FA" w:rsidP="008D26FA">
            <w:pPr>
              <w:tabs>
                <w:tab w:val="left" w:pos="1020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1101000100011011110000110</w:t>
            </w:r>
          </w:p>
        </w:tc>
        <w:tc>
          <w:tcPr>
            <w:tcW w:w="2268" w:type="dxa"/>
            <w:vAlign w:val="center"/>
          </w:tcPr>
          <w:p w:rsidR="00257F38" w:rsidRPr="00C04773" w:rsidRDefault="00913A91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913A91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11100000000000</w:t>
            </w:r>
          </w:p>
        </w:tc>
        <w:tc>
          <w:tcPr>
            <w:tcW w:w="2268" w:type="dxa"/>
            <w:vAlign w:val="center"/>
          </w:tcPr>
          <w:p w:rsidR="00257F38" w:rsidRPr="00C04773" w:rsidRDefault="00EF5A3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EF5A30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01010111101101</w:t>
            </w:r>
          </w:p>
        </w:tc>
        <w:tc>
          <w:tcPr>
            <w:tcW w:w="816" w:type="dxa"/>
            <w:vAlign w:val="center"/>
          </w:tcPr>
          <w:p w:rsidR="00257F38" w:rsidRPr="00C04773" w:rsidRDefault="00545E8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101</w:t>
            </w:r>
          </w:p>
        </w:tc>
      </w:tr>
      <w:tr w:rsidR="00257F38" w:rsidRPr="00C04773" w:rsidTr="005754A6">
        <w:tc>
          <w:tcPr>
            <w:tcW w:w="568" w:type="dxa"/>
            <w:vAlign w:val="center"/>
          </w:tcPr>
          <w:p w:rsidR="00257F38" w:rsidRPr="00C04773" w:rsidRDefault="00257F38" w:rsidP="005754A6">
            <w:pPr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</w:pPr>
            <w:r w:rsidRPr="00C04773"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  <w:t>11</w:t>
            </w:r>
          </w:p>
        </w:tc>
        <w:tc>
          <w:tcPr>
            <w:tcW w:w="4394" w:type="dxa"/>
            <w:vAlign w:val="center"/>
          </w:tcPr>
          <w:p w:rsidR="00257F38" w:rsidRPr="00C04773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11010001000110111100001100</w:t>
            </w:r>
          </w:p>
        </w:tc>
        <w:tc>
          <w:tcPr>
            <w:tcW w:w="2268" w:type="dxa"/>
            <w:vAlign w:val="center"/>
          </w:tcPr>
          <w:p w:rsidR="00257F38" w:rsidRPr="00C04773" w:rsidRDefault="00913A91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913A91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11000000000000</w:t>
            </w:r>
          </w:p>
        </w:tc>
        <w:tc>
          <w:tcPr>
            <w:tcW w:w="2268" w:type="dxa"/>
            <w:vAlign w:val="center"/>
          </w:tcPr>
          <w:p w:rsidR="00257F38" w:rsidRPr="00C04773" w:rsidRDefault="00EF5A3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EF5A30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01010111101101</w:t>
            </w:r>
          </w:p>
        </w:tc>
        <w:tc>
          <w:tcPr>
            <w:tcW w:w="816" w:type="dxa"/>
            <w:vAlign w:val="center"/>
          </w:tcPr>
          <w:p w:rsidR="00257F38" w:rsidRPr="00C04773" w:rsidRDefault="00545E8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100</w:t>
            </w:r>
          </w:p>
        </w:tc>
      </w:tr>
      <w:tr w:rsidR="00257F38" w:rsidRPr="00C04773" w:rsidTr="005754A6">
        <w:tc>
          <w:tcPr>
            <w:tcW w:w="568" w:type="dxa"/>
            <w:vAlign w:val="center"/>
          </w:tcPr>
          <w:p w:rsidR="00257F38" w:rsidRPr="00C04773" w:rsidRDefault="00257F38" w:rsidP="005754A6">
            <w:pPr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</w:pPr>
            <w:r w:rsidRPr="00C04773"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  <w:t>12</w:t>
            </w:r>
          </w:p>
        </w:tc>
        <w:tc>
          <w:tcPr>
            <w:tcW w:w="4394" w:type="dxa"/>
            <w:vAlign w:val="center"/>
          </w:tcPr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+</w:t>
            </w:r>
          </w:p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000101010111101101</w:t>
            </w:r>
          </w:p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=</w:t>
            </w:r>
          </w:p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11010001001100010011111001</w:t>
            </w:r>
          </w:p>
          <w:p w:rsidR="00257F38" w:rsidRPr="00C04773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110100010011000100111110010</w:t>
            </w:r>
          </w:p>
        </w:tc>
        <w:tc>
          <w:tcPr>
            <w:tcW w:w="2268" w:type="dxa"/>
            <w:vAlign w:val="center"/>
          </w:tcPr>
          <w:p w:rsidR="00257F38" w:rsidRPr="00C04773" w:rsidRDefault="00913A91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913A91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10000000000000</w:t>
            </w:r>
          </w:p>
        </w:tc>
        <w:tc>
          <w:tcPr>
            <w:tcW w:w="2268" w:type="dxa"/>
            <w:vAlign w:val="center"/>
          </w:tcPr>
          <w:p w:rsidR="00257F38" w:rsidRPr="00C04773" w:rsidRDefault="00EF5A3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EF5A30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01010111101101</w:t>
            </w:r>
          </w:p>
        </w:tc>
        <w:tc>
          <w:tcPr>
            <w:tcW w:w="816" w:type="dxa"/>
            <w:vAlign w:val="center"/>
          </w:tcPr>
          <w:p w:rsidR="00257F38" w:rsidRPr="00C04773" w:rsidRDefault="00545E8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11</w:t>
            </w:r>
          </w:p>
        </w:tc>
      </w:tr>
      <w:tr w:rsidR="00257F38" w:rsidRPr="00C04773" w:rsidTr="005754A6">
        <w:tc>
          <w:tcPr>
            <w:tcW w:w="568" w:type="dxa"/>
            <w:vAlign w:val="center"/>
          </w:tcPr>
          <w:p w:rsidR="00257F38" w:rsidRPr="00C04773" w:rsidRDefault="00257F38" w:rsidP="005754A6">
            <w:pPr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</w:pPr>
            <w:r w:rsidRPr="00C04773"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  <w:t>13</w:t>
            </w:r>
          </w:p>
        </w:tc>
        <w:tc>
          <w:tcPr>
            <w:tcW w:w="4394" w:type="dxa"/>
            <w:vAlign w:val="center"/>
          </w:tcPr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+</w:t>
            </w:r>
          </w:p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000101010111101101</w:t>
            </w:r>
          </w:p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=</w:t>
            </w:r>
          </w:p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110100010011101111111011111</w:t>
            </w:r>
          </w:p>
          <w:p w:rsidR="00257F38" w:rsidRPr="00C04773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1101000100111011111110111110</w:t>
            </w:r>
          </w:p>
        </w:tc>
        <w:tc>
          <w:tcPr>
            <w:tcW w:w="2268" w:type="dxa"/>
            <w:vAlign w:val="center"/>
          </w:tcPr>
          <w:p w:rsidR="00257F38" w:rsidRPr="00C04773" w:rsidRDefault="00913A91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913A91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00000000000000</w:t>
            </w:r>
          </w:p>
        </w:tc>
        <w:tc>
          <w:tcPr>
            <w:tcW w:w="2268" w:type="dxa"/>
            <w:vAlign w:val="center"/>
          </w:tcPr>
          <w:p w:rsidR="00257F38" w:rsidRPr="00C04773" w:rsidRDefault="00EF5A3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EF5A30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01010111101101</w:t>
            </w:r>
          </w:p>
        </w:tc>
        <w:tc>
          <w:tcPr>
            <w:tcW w:w="816" w:type="dxa"/>
            <w:vAlign w:val="center"/>
          </w:tcPr>
          <w:p w:rsidR="00257F38" w:rsidRPr="00C04773" w:rsidRDefault="00545E8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10</w:t>
            </w:r>
          </w:p>
        </w:tc>
      </w:tr>
      <w:tr w:rsidR="00257F38" w:rsidRPr="00C04773" w:rsidTr="005754A6">
        <w:tc>
          <w:tcPr>
            <w:tcW w:w="568" w:type="dxa"/>
            <w:vAlign w:val="center"/>
          </w:tcPr>
          <w:p w:rsidR="00257F38" w:rsidRPr="00C04773" w:rsidRDefault="00257F38" w:rsidP="005754A6">
            <w:pPr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</w:pPr>
            <w:r w:rsidRPr="00C04773"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  <w:t>14</w:t>
            </w:r>
          </w:p>
        </w:tc>
        <w:tc>
          <w:tcPr>
            <w:tcW w:w="4394" w:type="dxa"/>
            <w:vAlign w:val="center"/>
          </w:tcPr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+</w:t>
            </w:r>
          </w:p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000101010111101101</w:t>
            </w:r>
          </w:p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=</w:t>
            </w:r>
          </w:p>
          <w:p w:rsidR="008D26FA" w:rsidRPr="008D26FA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1101000101000001010110101011</w:t>
            </w:r>
          </w:p>
          <w:p w:rsidR="00257F38" w:rsidRPr="00C04773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11010001010000010101101010110</w:t>
            </w:r>
          </w:p>
        </w:tc>
        <w:tc>
          <w:tcPr>
            <w:tcW w:w="2268" w:type="dxa"/>
            <w:vAlign w:val="center"/>
          </w:tcPr>
          <w:p w:rsidR="00257F38" w:rsidRPr="00C04773" w:rsidRDefault="00913A91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913A91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000</w:t>
            </w:r>
          </w:p>
        </w:tc>
        <w:tc>
          <w:tcPr>
            <w:tcW w:w="2268" w:type="dxa"/>
            <w:vAlign w:val="center"/>
          </w:tcPr>
          <w:p w:rsidR="00257F38" w:rsidRPr="00C04773" w:rsidRDefault="00EF5A3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EF5A30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01010111101101</w:t>
            </w:r>
          </w:p>
        </w:tc>
        <w:tc>
          <w:tcPr>
            <w:tcW w:w="816" w:type="dxa"/>
            <w:vAlign w:val="center"/>
          </w:tcPr>
          <w:p w:rsidR="00257F38" w:rsidRPr="00C04773" w:rsidRDefault="00545E8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1</w:t>
            </w:r>
          </w:p>
        </w:tc>
      </w:tr>
      <w:tr w:rsidR="00257F38" w:rsidRPr="00C04773" w:rsidTr="005754A6">
        <w:tc>
          <w:tcPr>
            <w:tcW w:w="568" w:type="dxa"/>
            <w:vAlign w:val="center"/>
          </w:tcPr>
          <w:p w:rsidR="00257F38" w:rsidRPr="00C04773" w:rsidRDefault="00257F38" w:rsidP="005754A6">
            <w:pPr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</w:pPr>
            <w:r w:rsidRPr="00C04773"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  <w:t>15</w:t>
            </w:r>
          </w:p>
        </w:tc>
        <w:tc>
          <w:tcPr>
            <w:tcW w:w="4394" w:type="dxa"/>
            <w:vAlign w:val="center"/>
          </w:tcPr>
          <w:p w:rsidR="00257F38" w:rsidRPr="00C04773" w:rsidRDefault="008D26F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8D26FA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10100010100000101011010101100</w:t>
            </w:r>
          </w:p>
        </w:tc>
        <w:tc>
          <w:tcPr>
            <w:tcW w:w="2268" w:type="dxa"/>
            <w:vAlign w:val="center"/>
          </w:tcPr>
          <w:p w:rsidR="00257F38" w:rsidRPr="00C04773" w:rsidRDefault="00913A91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913A91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000</w:t>
            </w:r>
          </w:p>
        </w:tc>
        <w:tc>
          <w:tcPr>
            <w:tcW w:w="2268" w:type="dxa"/>
            <w:vAlign w:val="center"/>
          </w:tcPr>
          <w:p w:rsidR="00257F38" w:rsidRPr="00C04773" w:rsidRDefault="00F91E5A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EF5A30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01010111101101</w:t>
            </w:r>
          </w:p>
        </w:tc>
        <w:tc>
          <w:tcPr>
            <w:tcW w:w="816" w:type="dxa"/>
            <w:vAlign w:val="center"/>
          </w:tcPr>
          <w:p w:rsidR="00257F38" w:rsidRPr="00C04773" w:rsidRDefault="00545E80" w:rsidP="008D26FA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</w:t>
            </w:r>
          </w:p>
        </w:tc>
      </w:tr>
    </w:tbl>
    <w:p w:rsidR="00F91E5A" w:rsidRDefault="00F91E5A" w:rsidP="009963D5">
      <w:pPr>
        <w:spacing w:before="240"/>
        <w:rPr>
          <w:rFonts w:ascii="Times New Roman" w:hAnsi="Times New Roman" w:cs="Times New Roman"/>
          <w:b/>
          <w:sz w:val="28"/>
          <w:szCs w:val="28"/>
        </w:rPr>
      </w:pPr>
    </w:p>
    <w:p w:rsidR="00F91E5A" w:rsidRDefault="00F91E5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9963D5" w:rsidRPr="009963D5" w:rsidRDefault="009963D5" w:rsidP="009963D5">
      <w:pPr>
        <w:spacing w:before="240"/>
        <w:rPr>
          <w:rFonts w:ascii="Times New Roman" w:hAnsi="Times New Roman" w:cs="Times New Roman"/>
          <w:b/>
          <w:sz w:val="28"/>
          <w:szCs w:val="28"/>
        </w:rPr>
      </w:pPr>
      <w:r w:rsidRPr="009963D5">
        <w:rPr>
          <w:rFonts w:ascii="Times New Roman" w:hAnsi="Times New Roman" w:cs="Times New Roman"/>
          <w:b/>
          <w:sz w:val="28"/>
          <w:szCs w:val="28"/>
        </w:rPr>
        <w:lastRenderedPageBreak/>
        <w:t>2.3.5 Функціональна схема:</w:t>
      </w:r>
      <w:r w:rsidR="00477CE6" w:rsidRPr="00477CE6">
        <w:rPr>
          <w:rFonts w:ascii="Times New Roman" w:hAnsi="Times New Roman" w:cs="Times New Roman"/>
          <w:noProof/>
          <w:sz w:val="24"/>
          <w:szCs w:val="24"/>
          <w:lang w:val="ru-RU" w:eastAsia="ru-RU"/>
        </w:rPr>
        <w:t xml:space="preserve"> </w:t>
      </w:r>
    </w:p>
    <w:p w:rsidR="004A4F75" w:rsidRDefault="005024D6" w:rsidP="005024D6">
      <w:pPr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noProof/>
          <w:sz w:val="32"/>
          <w:szCs w:val="32"/>
          <w:lang w:val="ru-RU" w:eastAsia="ru-RU"/>
        </w:rPr>
        <w:drawing>
          <wp:inline distT="0" distB="0" distL="0" distR="0" wp14:anchorId="0A643CCA" wp14:editId="427CC23C">
            <wp:extent cx="5114925" cy="3134653"/>
            <wp:effectExtent l="0" t="0" r="0" b="8890"/>
            <wp:docPr id="576" name="Рисунок 576" descr="Z:\Media\Documents\Comp_logic\JABINNNN\rasschoska (Восстановлен).page13ф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Z:\Media\Documents\Comp_logic\JABINNNN\rasschoska (Восстановлен).page13ф.jp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1001" cy="3144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7135" w:rsidRPr="005024D6" w:rsidRDefault="005024D6" w:rsidP="005024D6">
      <w:pPr>
        <w:ind w:left="-567" w:firstLine="567"/>
        <w:jc w:val="center"/>
        <w:rPr>
          <w:rFonts w:ascii="Times New Roman" w:hAnsi="Times New Roman" w:cs="Times New Roman"/>
          <w:i/>
          <w:sz w:val="28"/>
          <w:szCs w:val="32"/>
        </w:rPr>
      </w:pPr>
      <w:r w:rsidRPr="005024D6">
        <w:rPr>
          <w:rFonts w:ascii="Times New Roman" w:hAnsi="Times New Roman" w:cs="Times New Roman"/>
          <w:i/>
          <w:sz w:val="28"/>
          <w:szCs w:val="32"/>
        </w:rPr>
        <w:t xml:space="preserve">Рисунок 2.3.3 </w:t>
      </w:r>
      <w:r>
        <w:rPr>
          <w:rFonts w:ascii="Times New Roman" w:hAnsi="Times New Roman" w:cs="Times New Roman"/>
          <w:b/>
          <w:sz w:val="28"/>
          <w:szCs w:val="32"/>
        </w:rPr>
        <w:t xml:space="preserve">- </w:t>
      </w:r>
      <w:r w:rsidRPr="00477CE6">
        <w:rPr>
          <w:rFonts w:ascii="Times New Roman" w:hAnsi="Times New Roman" w:cs="Times New Roman"/>
          <w:i/>
          <w:sz w:val="28"/>
          <w:szCs w:val="28"/>
        </w:rPr>
        <w:t>Функціональна схема.</w:t>
      </w:r>
    </w:p>
    <w:p w:rsidR="00C614C4" w:rsidRPr="00783823" w:rsidRDefault="00C614C4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00783823">
        <w:rPr>
          <w:rFonts w:ascii="Times New Roman" w:hAnsi="Times New Roman" w:cs="Times New Roman"/>
          <w:b/>
          <w:sz w:val="28"/>
          <w:szCs w:val="32"/>
        </w:rPr>
        <w:t>2.3.6 Закодований мікроалгоритм</w:t>
      </w:r>
      <w:r w:rsidR="00783823">
        <w:rPr>
          <w:rFonts w:ascii="Times New Roman" w:hAnsi="Times New Roman" w:cs="Times New Roman"/>
          <w:b/>
          <w:sz w:val="28"/>
          <w:szCs w:val="32"/>
        </w:rPr>
        <w:t>:</w:t>
      </w:r>
    </w:p>
    <w:p w:rsidR="00783823" w:rsidRPr="005D4B9D" w:rsidRDefault="00783823" w:rsidP="00783823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5D4B9D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5024D6">
        <w:rPr>
          <w:rFonts w:ascii="Times New Roman" w:hAnsi="Times New Roman" w:cs="Times New Roman"/>
          <w:i/>
          <w:sz w:val="28"/>
          <w:szCs w:val="32"/>
        </w:rPr>
        <w:t>2.</w:t>
      </w:r>
      <w:r w:rsidRPr="005024D6">
        <w:rPr>
          <w:rFonts w:ascii="Times New Roman" w:hAnsi="Times New Roman" w:cs="Times New Roman"/>
          <w:i/>
          <w:sz w:val="28"/>
          <w:szCs w:val="32"/>
        </w:rPr>
        <w:t>3</w:t>
      </w:r>
      <w:r w:rsidRPr="005D4B9D">
        <w:rPr>
          <w:rFonts w:ascii="Times New Roman" w:hAnsi="Times New Roman" w:cs="Times New Roman"/>
          <w:i/>
          <w:sz w:val="28"/>
          <w:szCs w:val="32"/>
        </w:rPr>
        <w:t>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566"/>
        <w:gridCol w:w="2423"/>
        <w:gridCol w:w="2439"/>
        <w:gridCol w:w="2459"/>
      </w:tblGrid>
      <w:tr w:rsidR="00783823" w:rsidRPr="00BE3DD5" w:rsidTr="00783823">
        <w:tc>
          <w:tcPr>
            <w:tcW w:w="4989" w:type="dxa"/>
            <w:gridSpan w:val="2"/>
          </w:tcPr>
          <w:p w:rsidR="00783823" w:rsidRPr="00BE3DD5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</w:rPr>
              <w:t>К</w:t>
            </w: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одування мікрооперацій</w:t>
            </w:r>
          </w:p>
        </w:tc>
        <w:tc>
          <w:tcPr>
            <w:tcW w:w="4898" w:type="dxa"/>
            <w:gridSpan w:val="2"/>
          </w:tcPr>
          <w:p w:rsidR="00783823" w:rsidRPr="00BE3DD5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Кодування логічних умов</w:t>
            </w:r>
          </w:p>
        </w:tc>
      </w:tr>
      <w:tr w:rsidR="00783823" w:rsidRPr="00BE3DD5" w:rsidTr="00783823">
        <w:tc>
          <w:tcPr>
            <w:tcW w:w="2566" w:type="dxa"/>
          </w:tcPr>
          <w:p w:rsidR="00783823" w:rsidRPr="00BE3DD5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МО</w:t>
            </w:r>
          </w:p>
        </w:tc>
        <w:tc>
          <w:tcPr>
            <w:tcW w:w="2423" w:type="dxa"/>
          </w:tcPr>
          <w:p w:rsidR="00783823" w:rsidRPr="00BE3DD5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УС</w:t>
            </w:r>
          </w:p>
        </w:tc>
        <w:tc>
          <w:tcPr>
            <w:tcW w:w="2439" w:type="dxa"/>
          </w:tcPr>
          <w:p w:rsidR="00783823" w:rsidRPr="00BE3DD5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ЛУ</w:t>
            </w:r>
          </w:p>
        </w:tc>
        <w:tc>
          <w:tcPr>
            <w:tcW w:w="2459" w:type="dxa"/>
          </w:tcPr>
          <w:p w:rsidR="00783823" w:rsidRPr="00BE3DD5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Позначення</w:t>
            </w:r>
          </w:p>
        </w:tc>
      </w:tr>
      <w:tr w:rsidR="00783823" w:rsidRPr="00BE3DD5" w:rsidTr="00783823">
        <w:tc>
          <w:tcPr>
            <w:tcW w:w="2566" w:type="dxa"/>
          </w:tcPr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1:=0 </w:t>
            </w:r>
          </w:p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2:=X </w:t>
            </w:r>
          </w:p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3:=Y </w:t>
            </w:r>
          </w:p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CT:=15 </w:t>
            </w:r>
          </w:p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1:=RG1+RG3 </w:t>
            </w:r>
          </w:p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1:=l(RG1).0 </w:t>
            </w:r>
          </w:p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2:=l(RG2).0 </w:t>
            </w:r>
          </w:p>
          <w:p w:rsidR="00783823" w:rsidRPr="00193F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CT:=CT-1</w:t>
            </w:r>
          </w:p>
        </w:tc>
        <w:tc>
          <w:tcPr>
            <w:tcW w:w="2423" w:type="dxa"/>
          </w:tcPr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 </w:t>
            </w:r>
          </w:p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W2 </w:t>
            </w:r>
          </w:p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W3 </w:t>
            </w:r>
          </w:p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W</w:t>
            </w:r>
            <w:r w:rsidRPr="00783823">
              <w:rPr>
                <w:rFonts w:ascii="Times New Roman" w:hAnsi="Times New Roman" w:cs="Times New Roman"/>
                <w:sz w:val="28"/>
                <w:szCs w:val="32"/>
                <w:vertAlign w:val="subscript"/>
                <w:lang w:val="en-US"/>
              </w:rPr>
              <w:t>CT</w:t>
            </w: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 </w:t>
            </w:r>
          </w:p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W1 </w:t>
            </w:r>
          </w:p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ShL1 </w:t>
            </w:r>
          </w:p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ShL2 </w:t>
            </w:r>
          </w:p>
          <w:p w:rsidR="00783823" w:rsidRPr="00193F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dec</w:t>
            </w:r>
          </w:p>
        </w:tc>
        <w:tc>
          <w:tcPr>
            <w:tcW w:w="2439" w:type="dxa"/>
          </w:tcPr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 xml:space="preserve">RG2[n-1] </w:t>
            </w:r>
          </w:p>
          <w:p w:rsidR="00783823" w:rsidRPr="00BE3DD5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CT=0</w:t>
            </w:r>
          </w:p>
        </w:tc>
        <w:tc>
          <w:tcPr>
            <w:tcW w:w="2459" w:type="dxa"/>
          </w:tcPr>
          <w:p w:rsidR="00783823" w:rsidRPr="00BE3DD5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X1</w:t>
            </w:r>
          </w:p>
          <w:p w:rsidR="00783823" w:rsidRPr="00BE3DD5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X2</w:t>
            </w:r>
          </w:p>
        </w:tc>
      </w:tr>
    </w:tbl>
    <w:p w:rsidR="00C60219" w:rsidRDefault="00C60219" w:rsidP="00C04773">
      <w:pPr>
        <w:rPr>
          <w:sz w:val="28"/>
          <w:szCs w:val="28"/>
          <w:lang w:val="en-US"/>
        </w:rPr>
      </w:pPr>
    </w:p>
    <w:p w:rsidR="006A3795" w:rsidRDefault="006A3795" w:rsidP="00C04773">
      <w:pPr>
        <w:rPr>
          <w:sz w:val="28"/>
          <w:szCs w:val="28"/>
          <w:lang w:val="en-US"/>
        </w:rPr>
      </w:pPr>
    </w:p>
    <w:p w:rsidR="006A3795" w:rsidRDefault="006A3795" w:rsidP="00C04773">
      <w:pPr>
        <w:rPr>
          <w:sz w:val="28"/>
          <w:szCs w:val="28"/>
          <w:lang w:val="en-US"/>
        </w:rPr>
      </w:pPr>
    </w:p>
    <w:p w:rsidR="006A3795" w:rsidRDefault="006A3795" w:rsidP="00C04773">
      <w:pPr>
        <w:rPr>
          <w:sz w:val="28"/>
          <w:szCs w:val="28"/>
          <w:lang w:val="en-US"/>
        </w:rPr>
      </w:pPr>
    </w:p>
    <w:p w:rsidR="006A3795" w:rsidRDefault="006A3795" w:rsidP="00C04773">
      <w:pPr>
        <w:rPr>
          <w:sz w:val="28"/>
          <w:szCs w:val="28"/>
          <w:lang w:val="en-US"/>
        </w:rPr>
      </w:pPr>
    </w:p>
    <w:p w:rsidR="006A3795" w:rsidRDefault="006A3795" w:rsidP="00C04773">
      <w:pPr>
        <w:rPr>
          <w:sz w:val="28"/>
          <w:szCs w:val="28"/>
          <w:lang w:val="en-US"/>
        </w:rPr>
      </w:pPr>
    </w:p>
    <w:p w:rsidR="006A3795" w:rsidRDefault="006A3795" w:rsidP="00C04773">
      <w:pPr>
        <w:rPr>
          <w:sz w:val="28"/>
          <w:szCs w:val="28"/>
          <w:lang w:val="en-US"/>
        </w:rPr>
      </w:pPr>
    </w:p>
    <w:p w:rsidR="006A3795" w:rsidRDefault="006A3795" w:rsidP="00C04773">
      <w:pPr>
        <w:rPr>
          <w:sz w:val="28"/>
          <w:szCs w:val="28"/>
          <w:lang w:val="en-US"/>
        </w:rPr>
      </w:pPr>
    </w:p>
    <w:p w:rsidR="002606C4" w:rsidRPr="00C53914" w:rsidRDefault="002606C4" w:rsidP="00C04773">
      <w:pPr>
        <w:rPr>
          <w:sz w:val="28"/>
          <w:szCs w:val="28"/>
        </w:rPr>
      </w:pPr>
      <w:r>
        <w:rPr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2299264" behindDoc="0" locked="0" layoutInCell="1" allowOverlap="1" wp14:anchorId="0E07BB8D" wp14:editId="59B2B8FC">
                <wp:simplePos x="0" y="0"/>
                <wp:positionH relativeFrom="column">
                  <wp:posOffset>2574925</wp:posOffset>
                </wp:positionH>
                <wp:positionV relativeFrom="paragraph">
                  <wp:posOffset>427355</wp:posOffset>
                </wp:positionV>
                <wp:extent cx="0" cy="147955"/>
                <wp:effectExtent l="0" t="0" r="19050" b="23495"/>
                <wp:wrapNone/>
                <wp:docPr id="549" name="Прямая со стрелкой 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73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49" o:spid="_x0000_s1026" type="#_x0000_t32" style="position:absolute;margin-left:202.75pt;margin-top:33.65pt;width:0;height:11.65pt;z-index:25229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00288" behindDoc="0" locked="0" layoutInCell="1" allowOverlap="1" wp14:anchorId="386F8532" wp14:editId="2955AD5A">
                <wp:simplePos x="0" y="0"/>
                <wp:positionH relativeFrom="column">
                  <wp:posOffset>1836420</wp:posOffset>
                </wp:positionH>
                <wp:positionV relativeFrom="paragraph">
                  <wp:posOffset>573405</wp:posOffset>
                </wp:positionV>
                <wp:extent cx="1470660" cy="288290"/>
                <wp:effectExtent l="0" t="0" r="15240" b="16510"/>
                <wp:wrapNone/>
                <wp:docPr id="548" name="Прямоугольник 5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70660" cy="2882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Default="00C53914" w:rsidP="002606C4">
                            <w:pPr>
                              <w:spacing w:line="240" w:lineRule="auto"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, W2, W3, W</w:t>
                            </w: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vertAlign w:val="subscript"/>
                                <w:lang w:val="en-US"/>
                              </w:rPr>
                              <w:t>C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548" o:spid="_x0000_s1079" style="position:absolute;margin-left:144.6pt;margin-top:45.15pt;width:115.8pt;height:22.7pt;z-index:25230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">
                <v:textbox>
                  <w:txbxContent>
                    <w:p w:rsidR="00DD333F" w:rsidRDefault="00DD333F" w:rsidP="002606C4">
                      <w:pPr>
                        <w:spacing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, W2, W3, W</w:t>
                      </w: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vertAlign w:val="subscript"/>
                          <w:lang w:val="en-US"/>
                        </w:rPr>
                        <w:t>CT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01312" behindDoc="0" locked="0" layoutInCell="1" allowOverlap="1" wp14:anchorId="56E81588" wp14:editId="208EF952">
                <wp:simplePos x="0" y="0"/>
                <wp:positionH relativeFrom="column">
                  <wp:posOffset>1932305</wp:posOffset>
                </wp:positionH>
                <wp:positionV relativeFrom="paragraph">
                  <wp:posOffset>996315</wp:posOffset>
                </wp:positionV>
                <wp:extent cx="1271905" cy="596265"/>
                <wp:effectExtent l="19050" t="19050" r="42545" b="32385"/>
                <wp:wrapNone/>
                <wp:docPr id="547" name="Ромб 5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71905" cy="59626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Default="00C53914" w:rsidP="002606C4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  <w:lang w:val="en-US"/>
                              </w:rPr>
                              <w:t>X1</w:t>
                            </w:r>
                          </w:p>
                          <w:p w:rsidR="00C53914" w:rsidRDefault="00C53914" w:rsidP="002606C4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547" o:spid="_x0000_s1080" type="#_x0000_t4" style="position:absolute;margin-left:152.15pt;margin-top:78.45pt;width:100.15pt;height:46.95pt;z-index:25230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">
                <v:textbox>
                  <w:txbxContent>
                    <w:p w:rsidR="00DD333F" w:rsidRDefault="00DD333F" w:rsidP="002606C4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X1</w:t>
                      </w:r>
                    </w:p>
                    <w:p w:rsidR="00DD333F" w:rsidRDefault="00DD333F" w:rsidP="002606C4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02336" behindDoc="0" locked="0" layoutInCell="1" allowOverlap="1" wp14:anchorId="27FF7C62" wp14:editId="0F537AEB">
                <wp:simplePos x="0" y="0"/>
                <wp:positionH relativeFrom="column">
                  <wp:posOffset>2568575</wp:posOffset>
                </wp:positionH>
                <wp:positionV relativeFrom="paragraph">
                  <wp:posOffset>860425</wp:posOffset>
                </wp:positionV>
                <wp:extent cx="0" cy="135890"/>
                <wp:effectExtent l="0" t="0" r="19050" b="16510"/>
                <wp:wrapNone/>
                <wp:docPr id="546" name="Прямая со стрелкой 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58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46" o:spid="_x0000_s1026" type="#_x0000_t32" style="position:absolute;margin-left:202.25pt;margin-top:67.75pt;width:0;height:10.7pt;z-index:25230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03360" behindDoc="0" locked="0" layoutInCell="1" allowOverlap="1" wp14:anchorId="109F4F82" wp14:editId="4AB9E24D">
                <wp:simplePos x="0" y="0"/>
                <wp:positionH relativeFrom="column">
                  <wp:posOffset>1871345</wp:posOffset>
                </wp:positionH>
                <wp:positionV relativeFrom="paragraph">
                  <wp:posOffset>1745615</wp:posOffset>
                </wp:positionV>
                <wp:extent cx="1391285" cy="266700"/>
                <wp:effectExtent l="0" t="0" r="18415" b="19050"/>
                <wp:wrapNone/>
                <wp:docPr id="545" name="Прямоугольник 5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91285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Default="00C53914" w:rsidP="002606C4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W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545" o:spid="_x0000_s1081" style="position:absolute;margin-left:147.35pt;margin-top:137.45pt;width:109.55pt;height:21pt;z-index:25230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">
                <v:textbox>
                  <w:txbxContent>
                    <w:p w:rsidR="00DD333F" w:rsidRDefault="00DD333F" w:rsidP="002606C4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W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04384" behindDoc="0" locked="0" layoutInCell="1" allowOverlap="1" wp14:anchorId="582B8707" wp14:editId="18E7F654">
                <wp:simplePos x="0" y="0"/>
                <wp:positionH relativeFrom="column">
                  <wp:posOffset>1817370</wp:posOffset>
                </wp:positionH>
                <wp:positionV relativeFrom="paragraph">
                  <wp:posOffset>2263775</wp:posOffset>
                </wp:positionV>
                <wp:extent cx="1506220" cy="288925"/>
                <wp:effectExtent l="0" t="0" r="17780" b="15875"/>
                <wp:wrapNone/>
                <wp:docPr id="544" name="Прямоугольник 5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6220" cy="2882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Default="00C53914" w:rsidP="002606C4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ShL1,ShL2,dec</w:t>
                            </w:r>
                          </w:p>
                          <w:p w:rsidR="00C53914" w:rsidRDefault="00C53914" w:rsidP="002606C4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           </w:t>
                            </w:r>
                          </w:p>
                          <w:p w:rsidR="00C53914" w:rsidRDefault="00C53914" w:rsidP="002606C4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544" o:spid="_x0000_s1082" style="position:absolute;margin-left:143.1pt;margin-top:178.25pt;width:118.6pt;height:22.75pt;z-index:25230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">
                <v:textbox>
                  <w:txbxContent>
                    <w:p w:rsidR="00DD333F" w:rsidRDefault="00DD333F" w:rsidP="002606C4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ShL1</w:t>
                      </w:r>
                      <w:proofErr w:type="gramStart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,ShL2,dec</w:t>
                      </w:r>
                      <w:proofErr w:type="gramEnd"/>
                    </w:p>
                    <w:p w:rsidR="00DD333F" w:rsidRDefault="00DD333F" w:rsidP="002606C4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          </w:t>
                      </w:r>
                    </w:p>
                    <w:p w:rsidR="00DD333F" w:rsidRDefault="00DD333F" w:rsidP="002606C4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05408" behindDoc="0" locked="0" layoutInCell="1" allowOverlap="1" wp14:anchorId="15E1C5BE" wp14:editId="116BB99B">
                <wp:simplePos x="0" y="0"/>
                <wp:positionH relativeFrom="column">
                  <wp:posOffset>1943735</wp:posOffset>
                </wp:positionH>
                <wp:positionV relativeFrom="paragraph">
                  <wp:posOffset>2707640</wp:posOffset>
                </wp:positionV>
                <wp:extent cx="1257300" cy="598170"/>
                <wp:effectExtent l="19050" t="19050" r="38100" b="30480"/>
                <wp:wrapNone/>
                <wp:docPr id="543" name="Ромб 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59817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Default="00C53914" w:rsidP="002606C4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  <w:lang w:val="en-US"/>
                              </w:rPr>
                              <w:t>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543" o:spid="_x0000_s1083" type="#_x0000_t4" style="position:absolute;margin-left:153.05pt;margin-top:213.2pt;width:99pt;height:47.1pt;z-index:25230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">
                <v:textbox>
                  <w:txbxContent>
                    <w:p w:rsidR="00DD333F" w:rsidRDefault="00DD333F" w:rsidP="002606C4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X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06432" behindDoc="0" locked="0" layoutInCell="1" allowOverlap="1" wp14:anchorId="6CBC2FE5" wp14:editId="0A865410">
                <wp:simplePos x="0" y="0"/>
                <wp:positionH relativeFrom="column">
                  <wp:posOffset>2030730</wp:posOffset>
                </wp:positionH>
                <wp:positionV relativeFrom="paragraph">
                  <wp:posOffset>3533140</wp:posOffset>
                </wp:positionV>
                <wp:extent cx="1097280" cy="387350"/>
                <wp:effectExtent l="0" t="0" r="26670" b="12700"/>
                <wp:wrapNone/>
                <wp:docPr id="542" name="Блок-схема: знак завершения 5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387350"/>
                        </a:xfrm>
                        <a:prstGeom prst="flowChartTerminator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53914" w:rsidRDefault="00C53914" w:rsidP="002606C4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знак завершения 542" o:spid="_x0000_s1084" type="#_x0000_t116" style="position:absolute;margin-left:159.9pt;margin-top:278.2pt;width:86.4pt;height:30.5pt;z-index:25230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" filled="f">
                <v:textbox>
                  <w:txbxContent>
                    <w:p w:rsidR="00DD333F" w:rsidRDefault="00DD333F" w:rsidP="002606C4">
                      <w:pPr>
                        <w:jc w:val="center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sz w:val="24"/>
                          <w:szCs w:val="28"/>
                        </w:rPr>
                        <w:t>Кінець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07456" behindDoc="0" locked="0" layoutInCell="1" allowOverlap="1" wp14:anchorId="5E53A4A1" wp14:editId="49DFA4E1">
                <wp:simplePos x="0" y="0"/>
                <wp:positionH relativeFrom="column">
                  <wp:posOffset>2567940</wp:posOffset>
                </wp:positionH>
                <wp:positionV relativeFrom="paragraph">
                  <wp:posOffset>1579245</wp:posOffset>
                </wp:positionV>
                <wp:extent cx="0" cy="159385"/>
                <wp:effectExtent l="0" t="0" r="19050" b="12065"/>
                <wp:wrapNone/>
                <wp:docPr id="541" name="Прямая со стрелкой 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93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41" o:spid="_x0000_s1026" type="#_x0000_t32" style="position:absolute;margin-left:202.2pt;margin-top:124.35pt;width:0;height:12.55pt;z-index:25230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08480" behindDoc="0" locked="0" layoutInCell="1" allowOverlap="1" wp14:anchorId="23C53743" wp14:editId="5FE5D1EA">
                <wp:simplePos x="0" y="0"/>
                <wp:positionH relativeFrom="column">
                  <wp:posOffset>2568575</wp:posOffset>
                </wp:positionH>
                <wp:positionV relativeFrom="paragraph">
                  <wp:posOffset>2000885</wp:posOffset>
                </wp:positionV>
                <wp:extent cx="0" cy="269875"/>
                <wp:effectExtent l="0" t="0" r="19050" b="15875"/>
                <wp:wrapNone/>
                <wp:docPr id="540" name="Прямая со стрелкой 5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98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40" o:spid="_x0000_s1026" type="#_x0000_t32" style="position:absolute;margin-left:202.25pt;margin-top:157.55pt;width:0;height:21.25pt;z-index:25230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09504" behindDoc="0" locked="0" layoutInCell="1" allowOverlap="1" wp14:anchorId="0EB2F047" wp14:editId="01B88759">
                <wp:simplePos x="0" y="0"/>
                <wp:positionH relativeFrom="column">
                  <wp:posOffset>2570480</wp:posOffset>
                </wp:positionH>
                <wp:positionV relativeFrom="paragraph">
                  <wp:posOffset>2555875</wp:posOffset>
                </wp:positionV>
                <wp:extent cx="0" cy="151765"/>
                <wp:effectExtent l="0" t="0" r="19050" b="19685"/>
                <wp:wrapNone/>
                <wp:docPr id="539" name="Прямая со стрелкой 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17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39" o:spid="_x0000_s1026" type="#_x0000_t32" style="position:absolute;margin-left:202.4pt;margin-top:201.25pt;width:0;height:11.95pt;z-index:25230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10528" behindDoc="0" locked="0" layoutInCell="1" allowOverlap="1" wp14:anchorId="1F2D139C" wp14:editId="1F561CF2">
                <wp:simplePos x="0" y="0"/>
                <wp:positionH relativeFrom="column">
                  <wp:posOffset>2576195</wp:posOffset>
                </wp:positionH>
                <wp:positionV relativeFrom="paragraph">
                  <wp:posOffset>3308350</wp:posOffset>
                </wp:positionV>
                <wp:extent cx="0" cy="216535"/>
                <wp:effectExtent l="0" t="0" r="19050" b="12065"/>
                <wp:wrapNone/>
                <wp:docPr id="538" name="Прямая со стрелкой 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65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38" o:spid="_x0000_s1026" type="#_x0000_t32" style="position:absolute;margin-left:202.85pt;margin-top:260.5pt;width:0;height:17.05pt;z-index:25231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11552" behindDoc="0" locked="0" layoutInCell="1" allowOverlap="1" wp14:anchorId="45A12F27" wp14:editId="539AD0B2">
                <wp:simplePos x="0" y="0"/>
                <wp:positionH relativeFrom="column">
                  <wp:posOffset>3208020</wp:posOffset>
                </wp:positionH>
                <wp:positionV relativeFrom="paragraph">
                  <wp:posOffset>3007360</wp:posOffset>
                </wp:positionV>
                <wp:extent cx="1521460" cy="0"/>
                <wp:effectExtent l="0" t="0" r="21590" b="19050"/>
                <wp:wrapNone/>
                <wp:docPr id="537" name="Прямая со стрелкой 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14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37" o:spid="_x0000_s1026" type="#_x0000_t32" style="position:absolute;margin-left:252.6pt;margin-top:236.8pt;width:119.8pt;height:0;z-index:25231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13600" behindDoc="0" locked="0" layoutInCell="1" allowOverlap="1" wp14:anchorId="75451B38" wp14:editId="77323C62">
                <wp:simplePos x="0" y="0"/>
                <wp:positionH relativeFrom="column">
                  <wp:posOffset>2567940</wp:posOffset>
                </wp:positionH>
                <wp:positionV relativeFrom="paragraph">
                  <wp:posOffset>921385</wp:posOffset>
                </wp:positionV>
                <wp:extent cx="2162175" cy="0"/>
                <wp:effectExtent l="38100" t="76200" r="0" b="95250"/>
                <wp:wrapNone/>
                <wp:docPr id="535" name="Прямая со стрелкой 5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62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535" o:spid="_x0000_s1026" type="#_x0000_t32" style="position:absolute;margin-left:202.2pt;margin-top:72.55pt;width:170.25pt;height:0;flip:x;z-index:25231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">
                <v:stroke endarrow="block"/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14624" behindDoc="0" locked="0" layoutInCell="1" allowOverlap="1" wp14:anchorId="5D438458" wp14:editId="023910D8">
                <wp:simplePos x="0" y="0"/>
                <wp:positionH relativeFrom="column">
                  <wp:posOffset>3206115</wp:posOffset>
                </wp:positionH>
                <wp:positionV relativeFrom="paragraph">
                  <wp:posOffset>1294765</wp:posOffset>
                </wp:positionV>
                <wp:extent cx="936625" cy="0"/>
                <wp:effectExtent l="0" t="0" r="15875" b="19050"/>
                <wp:wrapNone/>
                <wp:docPr id="534" name="Прямая со стрелкой 5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366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34" o:spid="_x0000_s1026" type="#_x0000_t32" style="position:absolute;margin-left:252.45pt;margin-top:101.95pt;width:73.75pt;height:0;z-index:25231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15648" behindDoc="0" locked="0" layoutInCell="1" allowOverlap="1" wp14:anchorId="6247DF05" wp14:editId="7A43B7A1">
                <wp:simplePos x="0" y="0"/>
                <wp:positionH relativeFrom="column">
                  <wp:posOffset>4142105</wp:posOffset>
                </wp:positionH>
                <wp:positionV relativeFrom="paragraph">
                  <wp:posOffset>1287780</wp:posOffset>
                </wp:positionV>
                <wp:extent cx="0" cy="846455"/>
                <wp:effectExtent l="0" t="0" r="19050" b="10795"/>
                <wp:wrapNone/>
                <wp:docPr id="533" name="Прямая со стрелкой 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458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33" o:spid="_x0000_s1026" type="#_x0000_t32" style="position:absolute;margin-left:326.15pt;margin-top:101.4pt;width:0;height:66.65pt;z-index:25231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16672" behindDoc="0" locked="0" layoutInCell="1" allowOverlap="1" wp14:anchorId="12E89327" wp14:editId="7F61F5CA">
                <wp:simplePos x="0" y="0"/>
                <wp:positionH relativeFrom="column">
                  <wp:posOffset>2568575</wp:posOffset>
                </wp:positionH>
                <wp:positionV relativeFrom="paragraph">
                  <wp:posOffset>2138045</wp:posOffset>
                </wp:positionV>
                <wp:extent cx="1572260" cy="0"/>
                <wp:effectExtent l="38100" t="76200" r="0" b="95250"/>
                <wp:wrapNone/>
                <wp:docPr id="532" name="Прямая со стрелкой 5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722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32" o:spid="_x0000_s1026" type="#_x0000_t32" style="position:absolute;margin-left:202.25pt;margin-top:168.35pt;width:123.8pt;height:0;flip:x;z-index:25231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">
                <v:stroke endarrow="block"/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17696" behindDoc="0" locked="0" layoutInCell="1" allowOverlap="1" wp14:anchorId="6C1F302E" wp14:editId="038840D6">
                <wp:simplePos x="0" y="0"/>
                <wp:positionH relativeFrom="column">
                  <wp:posOffset>2333625</wp:posOffset>
                </wp:positionH>
                <wp:positionV relativeFrom="paragraph">
                  <wp:posOffset>1496060</wp:posOffset>
                </wp:positionV>
                <wp:extent cx="285115" cy="282575"/>
                <wp:effectExtent l="0" t="0" r="0" b="3175"/>
                <wp:wrapNone/>
                <wp:docPr id="531" name="Поле 5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2606C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31" o:spid="_x0000_s1085" type="#_x0000_t202" style="position:absolute;margin-left:183.75pt;margin-top:117.8pt;width:22.45pt;height:22.25pt;z-index:25231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" filled="f" stroked="f">
                <v:textbox>
                  <w:txbxContent>
                    <w:p w:rsidR="00DD333F" w:rsidRDefault="00DD333F" w:rsidP="002606C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18720" behindDoc="0" locked="0" layoutInCell="1" allowOverlap="1" wp14:anchorId="1D2C096B" wp14:editId="3D71FFC6">
                <wp:simplePos x="0" y="0"/>
                <wp:positionH relativeFrom="column">
                  <wp:posOffset>3113405</wp:posOffset>
                </wp:positionH>
                <wp:positionV relativeFrom="paragraph">
                  <wp:posOffset>1083310</wp:posOffset>
                </wp:positionV>
                <wp:extent cx="285115" cy="282575"/>
                <wp:effectExtent l="0" t="0" r="0" b="3175"/>
                <wp:wrapNone/>
                <wp:docPr id="530" name="Поле 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2606C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30" o:spid="_x0000_s1086" type="#_x0000_t202" style="position:absolute;margin-left:245.15pt;margin-top:85.3pt;width:22.45pt;height:22.25pt;z-index:25231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7eI6yA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" filled="f" stroked="f">
                <v:textbox>
                  <w:txbxContent>
                    <w:p w:rsidR="00DD333F" w:rsidRDefault="00DD333F" w:rsidP="002606C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19744" behindDoc="0" locked="0" layoutInCell="1" allowOverlap="1" wp14:anchorId="596E27B8" wp14:editId="71F6A10C">
                <wp:simplePos x="0" y="0"/>
                <wp:positionH relativeFrom="column">
                  <wp:posOffset>2304415</wp:posOffset>
                </wp:positionH>
                <wp:positionV relativeFrom="paragraph">
                  <wp:posOffset>3306445</wp:posOffset>
                </wp:positionV>
                <wp:extent cx="285115" cy="282575"/>
                <wp:effectExtent l="0" t="0" r="0" b="3175"/>
                <wp:wrapNone/>
                <wp:docPr id="529" name="Поле 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2606C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29" o:spid="_x0000_s1087" type="#_x0000_t202" style="position:absolute;margin-left:181.45pt;margin-top:260.35pt;width:22.45pt;height:22.25pt;z-index:25231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j4GDyA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" filled="f" stroked="f">
                <v:textbox>
                  <w:txbxContent>
                    <w:p w:rsidR="00DD333F" w:rsidRDefault="00DD333F" w:rsidP="002606C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20768" behindDoc="0" locked="0" layoutInCell="1" allowOverlap="1" wp14:anchorId="1D8D3615" wp14:editId="4D608CAF">
                <wp:simplePos x="0" y="0"/>
                <wp:positionH relativeFrom="column">
                  <wp:posOffset>3171190</wp:posOffset>
                </wp:positionH>
                <wp:positionV relativeFrom="paragraph">
                  <wp:posOffset>2767965</wp:posOffset>
                </wp:positionV>
                <wp:extent cx="285115" cy="282575"/>
                <wp:effectExtent l="0" t="0" r="0" b="3175"/>
                <wp:wrapNone/>
                <wp:docPr id="528" name="Поле 5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2606C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28" o:spid="_x0000_s1088" type="#_x0000_t202" style="position:absolute;margin-left:249.7pt;margin-top:217.95pt;width:22.45pt;height:22.25pt;z-index:25232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WroLxw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" filled="f" stroked="f">
                <v:textbox>
                  <w:txbxContent>
                    <w:p w:rsidR="00DD333F" w:rsidRDefault="00DD333F" w:rsidP="002606C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23840" behindDoc="0" locked="0" layoutInCell="1" allowOverlap="1" wp14:anchorId="0C01F33D" wp14:editId="41DD2096">
                <wp:simplePos x="0" y="0"/>
                <wp:positionH relativeFrom="column">
                  <wp:posOffset>3261995</wp:posOffset>
                </wp:positionH>
                <wp:positionV relativeFrom="paragraph">
                  <wp:posOffset>660400</wp:posOffset>
                </wp:positionV>
                <wp:extent cx="80645" cy="76200"/>
                <wp:effectExtent l="0" t="0" r="14605" b="19050"/>
                <wp:wrapNone/>
                <wp:docPr id="527" name="Овал 5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527" o:spid="_x0000_s1026" style="position:absolute;margin-left:256.85pt;margin-top:52pt;width:6.35pt;height:6pt;z-index:25232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24864" behindDoc="0" locked="0" layoutInCell="1" allowOverlap="1" wp14:anchorId="5B37E186" wp14:editId="09D3B304">
                <wp:simplePos x="0" y="0"/>
                <wp:positionH relativeFrom="column">
                  <wp:posOffset>3338195</wp:posOffset>
                </wp:positionH>
                <wp:positionV relativeFrom="paragraph">
                  <wp:posOffset>571500</wp:posOffset>
                </wp:positionV>
                <wp:extent cx="365760" cy="282575"/>
                <wp:effectExtent l="0" t="0" r="0" b="3175"/>
                <wp:wrapNone/>
                <wp:docPr id="526" name="Поле 5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2606C4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26" o:spid="_x0000_s1089" type="#_x0000_t202" style="position:absolute;margin-left:262.85pt;margin-top:45pt;width:28.8pt;height:22.25pt;z-index:25232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wkcsxw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" filled="f" stroked="f">
                <v:textbox>
                  <w:txbxContent>
                    <w:p w:rsidR="00DD333F" w:rsidRDefault="00DD333F" w:rsidP="002606C4">
                      <w:r>
                        <w:rPr>
                          <w:lang w:val="en-US"/>
                        </w:rPr>
                        <w:t>Z</w:t>
                      </w:r>
                      <w: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25888" behindDoc="0" locked="0" layoutInCell="1" allowOverlap="1" wp14:anchorId="1987520F" wp14:editId="7763C65D">
                <wp:simplePos x="0" y="0"/>
                <wp:positionH relativeFrom="column">
                  <wp:posOffset>3223260</wp:posOffset>
                </wp:positionH>
                <wp:positionV relativeFrom="paragraph">
                  <wp:posOffset>1812925</wp:posOffset>
                </wp:positionV>
                <wp:extent cx="80645" cy="76200"/>
                <wp:effectExtent l="0" t="0" r="14605" b="19050"/>
                <wp:wrapNone/>
                <wp:docPr id="525" name="Овал 5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525" o:spid="_x0000_s1026" style="position:absolute;margin-left:253.8pt;margin-top:142.75pt;width:6.35pt;height:6pt;z-index:25232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26912" behindDoc="0" locked="0" layoutInCell="1" allowOverlap="1" wp14:anchorId="49BDD179" wp14:editId="1219FA2F">
                <wp:simplePos x="0" y="0"/>
                <wp:positionH relativeFrom="column">
                  <wp:posOffset>3299460</wp:posOffset>
                </wp:positionH>
                <wp:positionV relativeFrom="paragraph">
                  <wp:posOffset>1723390</wp:posOffset>
                </wp:positionV>
                <wp:extent cx="365760" cy="282575"/>
                <wp:effectExtent l="0" t="0" r="0" b="3175"/>
                <wp:wrapNone/>
                <wp:docPr id="524" name="Поле 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2606C4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24" o:spid="_x0000_s1090" type="#_x0000_t202" style="position:absolute;margin-left:259.8pt;margin-top:135.7pt;width:28.8pt;height:22.25pt;z-index:25232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eu0EyA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" filled="f" stroked="f">
                <v:textbox>
                  <w:txbxContent>
                    <w:p w:rsidR="00DD333F" w:rsidRDefault="00DD333F" w:rsidP="002606C4">
                      <w:r>
                        <w:rPr>
                          <w:lang w:val="en-US"/>
                        </w:rPr>
                        <w:t>Z</w:t>
                      </w:r>
                      <w: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27936" behindDoc="0" locked="0" layoutInCell="1" allowOverlap="1" wp14:anchorId="099F8DC8" wp14:editId="490EE7AE">
                <wp:simplePos x="0" y="0"/>
                <wp:positionH relativeFrom="column">
                  <wp:posOffset>3284855</wp:posOffset>
                </wp:positionH>
                <wp:positionV relativeFrom="paragraph">
                  <wp:posOffset>2360930</wp:posOffset>
                </wp:positionV>
                <wp:extent cx="80645" cy="76200"/>
                <wp:effectExtent l="0" t="0" r="14605" b="19050"/>
                <wp:wrapNone/>
                <wp:docPr id="523" name="Овал 5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523" o:spid="_x0000_s1026" style="position:absolute;margin-left:258.65pt;margin-top:185.9pt;width:6.35pt;height:6pt;z-index:25232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28960" behindDoc="0" locked="0" layoutInCell="1" allowOverlap="1" wp14:anchorId="5BDAD6A0" wp14:editId="75689ED9">
                <wp:simplePos x="0" y="0"/>
                <wp:positionH relativeFrom="column">
                  <wp:posOffset>3361690</wp:posOffset>
                </wp:positionH>
                <wp:positionV relativeFrom="paragraph">
                  <wp:posOffset>2272030</wp:posOffset>
                </wp:positionV>
                <wp:extent cx="365760" cy="282575"/>
                <wp:effectExtent l="0" t="0" r="0" b="3175"/>
                <wp:wrapNone/>
                <wp:docPr id="522" name="Поле 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2606C4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22" o:spid="_x0000_s1091" type="#_x0000_t202" style="position:absolute;margin-left:264.7pt;margin-top:178.9pt;width:28.8pt;height:22.25pt;z-index:25232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hCV4yA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" filled="f" stroked="f">
                <v:textbox>
                  <w:txbxContent>
                    <w:p w:rsidR="00DD333F" w:rsidRDefault="00DD333F" w:rsidP="002606C4">
                      <w:r>
                        <w:rPr>
                          <w:lang w:val="en-US"/>
                        </w:rPr>
                        <w:t>Z</w:t>
                      </w:r>
                      <w: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29984" behindDoc="0" locked="0" layoutInCell="1" allowOverlap="1" wp14:anchorId="49A2EC28" wp14:editId="0A4AA801">
                <wp:simplePos x="0" y="0"/>
                <wp:positionH relativeFrom="column">
                  <wp:posOffset>3084830</wp:posOffset>
                </wp:positionH>
                <wp:positionV relativeFrom="paragraph">
                  <wp:posOffset>3650615</wp:posOffset>
                </wp:positionV>
                <wp:extent cx="80645" cy="76200"/>
                <wp:effectExtent l="0" t="0" r="14605" b="19050"/>
                <wp:wrapNone/>
                <wp:docPr id="521" name="Овал 5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521" o:spid="_x0000_s1026" style="position:absolute;margin-left:242.9pt;margin-top:287.45pt;width:6.35pt;height:6pt;z-index:25232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31008" behindDoc="0" locked="0" layoutInCell="1" allowOverlap="1" wp14:anchorId="6D1BF04C" wp14:editId="63DE8DD1">
                <wp:simplePos x="0" y="0"/>
                <wp:positionH relativeFrom="column">
                  <wp:posOffset>3161030</wp:posOffset>
                </wp:positionH>
                <wp:positionV relativeFrom="paragraph">
                  <wp:posOffset>3561715</wp:posOffset>
                </wp:positionV>
                <wp:extent cx="365760" cy="282575"/>
                <wp:effectExtent l="0" t="0" r="0" b="3175"/>
                <wp:wrapNone/>
                <wp:docPr id="520" name="Поле 5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2606C4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20" o:spid="_x0000_s1092" type="#_x0000_t202" style="position:absolute;margin-left:248.9pt;margin-top:280.45pt;width:28.8pt;height:22.25pt;z-index:25233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" filled="f" stroked="f">
                <v:textbox>
                  <w:txbxContent>
                    <w:p w:rsidR="00DD333F" w:rsidRDefault="00DD333F" w:rsidP="002606C4">
                      <w:r>
                        <w:rPr>
                          <w:lang w:val="en-US"/>
                        </w:rPr>
                        <w:t>Z</w:t>
                      </w:r>
                      <w: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21792" behindDoc="0" locked="0" layoutInCell="1" allowOverlap="1" wp14:anchorId="6BF36EA7" wp14:editId="74E8F3CD">
                <wp:simplePos x="0" y="0"/>
                <wp:positionH relativeFrom="column">
                  <wp:posOffset>3081655</wp:posOffset>
                </wp:positionH>
                <wp:positionV relativeFrom="paragraph">
                  <wp:posOffset>189230</wp:posOffset>
                </wp:positionV>
                <wp:extent cx="80645" cy="76200"/>
                <wp:effectExtent l="0" t="0" r="14605" b="19050"/>
                <wp:wrapNone/>
                <wp:docPr id="519" name="Овал 5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519" o:spid="_x0000_s1026" style="position:absolute;margin-left:242.65pt;margin-top:14.9pt;width:6.35pt;height:6pt;z-index:25232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22816" behindDoc="0" locked="0" layoutInCell="1" allowOverlap="1" wp14:anchorId="27DDF855" wp14:editId="098CAE46">
                <wp:simplePos x="0" y="0"/>
                <wp:positionH relativeFrom="column">
                  <wp:posOffset>3158490</wp:posOffset>
                </wp:positionH>
                <wp:positionV relativeFrom="paragraph">
                  <wp:posOffset>100330</wp:posOffset>
                </wp:positionV>
                <wp:extent cx="365760" cy="282575"/>
                <wp:effectExtent l="0" t="0" r="0" b="3175"/>
                <wp:wrapNone/>
                <wp:docPr id="518" name="Поле 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2606C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18" o:spid="_x0000_s1093" type="#_x0000_t202" style="position:absolute;margin-left:248.7pt;margin-top:7.9pt;width:28.8pt;height:22.25pt;z-index:25232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daloyA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" filled="f" stroked="f">
                <v:textbox>
                  <w:txbxContent>
                    <w:p w:rsidR="00DD333F" w:rsidRDefault="00DD333F" w:rsidP="002606C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298240" behindDoc="0" locked="0" layoutInCell="1" allowOverlap="1" wp14:anchorId="75065B4A" wp14:editId="0FE91800">
                <wp:simplePos x="0" y="0"/>
                <wp:positionH relativeFrom="column">
                  <wp:posOffset>2019300</wp:posOffset>
                </wp:positionH>
                <wp:positionV relativeFrom="paragraph">
                  <wp:posOffset>44450</wp:posOffset>
                </wp:positionV>
                <wp:extent cx="1097280" cy="387350"/>
                <wp:effectExtent l="0" t="0" r="26670" b="12700"/>
                <wp:wrapNone/>
                <wp:docPr id="958" name="Блок-схема: знак завершения 9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38735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:rsidR="00C53914" w:rsidRDefault="00C53914" w:rsidP="002606C4">
                            <w:pPr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</w:rPr>
                              <w:t xml:space="preserve">   Почато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знак завершения 958" o:spid="_x0000_s1094" type="#_x0000_t116" style="position:absolute;margin-left:159pt;margin-top:3.5pt;width:86.4pt;height:30.5pt;z-index:25229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">
                <v:textbox>
                  <w:txbxContent>
                    <w:p w:rsidR="00DD333F" w:rsidRDefault="00DD333F" w:rsidP="002606C4">
                      <w:pPr>
                        <w:rPr>
                          <w:sz w:val="24"/>
                          <w:szCs w:val="28"/>
                        </w:rPr>
                      </w:pPr>
                      <w:r>
                        <w:rPr>
                          <w:sz w:val="24"/>
                          <w:szCs w:val="28"/>
                        </w:rPr>
                        <w:t xml:space="preserve">   Початок</w:t>
                      </w:r>
                    </w:p>
                  </w:txbxContent>
                </v:textbox>
              </v:shape>
            </w:pict>
          </mc:Fallback>
        </mc:AlternateContent>
      </w:r>
    </w:p>
    <w:p w:rsidR="002606C4" w:rsidRDefault="002606C4" w:rsidP="002606C4">
      <w:pPr>
        <w:jc w:val="center"/>
        <w:rPr>
          <w:sz w:val="28"/>
          <w:szCs w:val="28"/>
        </w:rPr>
      </w:pPr>
    </w:p>
    <w:p w:rsidR="002606C4" w:rsidRDefault="00E6093D" w:rsidP="002606C4">
      <w:pPr>
        <w:jc w:val="center"/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12576" behindDoc="0" locked="0" layoutInCell="1" allowOverlap="1" wp14:anchorId="56632A99" wp14:editId="356603BA">
                <wp:simplePos x="0" y="0"/>
                <wp:positionH relativeFrom="column">
                  <wp:posOffset>4725670</wp:posOffset>
                </wp:positionH>
                <wp:positionV relativeFrom="paragraph">
                  <wp:posOffset>173355</wp:posOffset>
                </wp:positionV>
                <wp:extent cx="2540" cy="2075815"/>
                <wp:effectExtent l="0" t="0" r="35560" b="19685"/>
                <wp:wrapNone/>
                <wp:docPr id="536" name="Прямая со стрелкой 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540" cy="20758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36" o:spid="_x0000_s1026" type="#_x0000_t32" style="position:absolute;margin-left:372.1pt;margin-top:13.65pt;width:.2pt;height:163.45pt;flip:y;z-index:25231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"/>
            </w:pict>
          </mc:Fallback>
        </mc:AlternateContent>
      </w:r>
    </w:p>
    <w:p w:rsidR="002606C4" w:rsidRDefault="002606C4" w:rsidP="002606C4">
      <w:pPr>
        <w:jc w:val="center"/>
        <w:rPr>
          <w:sz w:val="28"/>
          <w:szCs w:val="28"/>
        </w:rPr>
      </w:pPr>
    </w:p>
    <w:p w:rsidR="002606C4" w:rsidRDefault="002606C4" w:rsidP="002606C4">
      <w:pPr>
        <w:rPr>
          <w:sz w:val="28"/>
          <w:szCs w:val="28"/>
        </w:rPr>
      </w:pPr>
    </w:p>
    <w:p w:rsidR="002606C4" w:rsidRDefault="002606C4" w:rsidP="002606C4">
      <w:pPr>
        <w:rPr>
          <w:sz w:val="28"/>
          <w:szCs w:val="28"/>
        </w:rPr>
      </w:pPr>
    </w:p>
    <w:p w:rsidR="002606C4" w:rsidRDefault="002606C4" w:rsidP="002606C4">
      <w:pPr>
        <w:rPr>
          <w:sz w:val="28"/>
          <w:szCs w:val="28"/>
        </w:rPr>
      </w:pPr>
    </w:p>
    <w:p w:rsidR="002606C4" w:rsidRDefault="002606C4" w:rsidP="002606C4">
      <w:pPr>
        <w:rPr>
          <w:sz w:val="28"/>
          <w:szCs w:val="28"/>
        </w:rPr>
      </w:pPr>
    </w:p>
    <w:p w:rsidR="002606C4" w:rsidRDefault="002606C4" w:rsidP="002606C4">
      <w:pPr>
        <w:rPr>
          <w:sz w:val="28"/>
          <w:szCs w:val="28"/>
        </w:rPr>
      </w:pPr>
    </w:p>
    <w:p w:rsidR="002606C4" w:rsidRDefault="002606C4" w:rsidP="002606C4">
      <w:pPr>
        <w:rPr>
          <w:sz w:val="28"/>
          <w:szCs w:val="28"/>
        </w:rPr>
      </w:pPr>
    </w:p>
    <w:p w:rsidR="002606C4" w:rsidRDefault="002606C4" w:rsidP="002606C4">
      <w:pPr>
        <w:rPr>
          <w:rFonts w:ascii="Times New Roman" w:hAnsi="Times New Roman" w:cs="Times New Roman"/>
          <w:sz w:val="28"/>
          <w:szCs w:val="32"/>
          <w:lang w:val="ru-RU"/>
        </w:rPr>
      </w:pPr>
    </w:p>
    <w:p w:rsidR="002606C4" w:rsidRDefault="002606C4" w:rsidP="002606C4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Рисунок </w:t>
      </w:r>
      <w:r w:rsidR="005024D6">
        <w:rPr>
          <w:rFonts w:ascii="Times New Roman" w:hAnsi="Times New Roman" w:cs="Times New Roman"/>
          <w:i/>
          <w:sz w:val="28"/>
          <w:szCs w:val="32"/>
          <w:lang w:val="ru-RU"/>
        </w:rPr>
        <w:t>2.</w:t>
      </w:r>
      <w:r w:rsidRPr="002606C4">
        <w:rPr>
          <w:rFonts w:ascii="Times New Roman" w:hAnsi="Times New Roman" w:cs="Times New Roman"/>
          <w:i/>
          <w:sz w:val="28"/>
          <w:szCs w:val="32"/>
          <w:lang w:val="ru-RU"/>
        </w:rPr>
        <w:t>3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>.4-Закодований мікроалгоритм.</w:t>
      </w:r>
    </w:p>
    <w:p w:rsidR="00C614C4" w:rsidRPr="00477CE6" w:rsidRDefault="00C614C4" w:rsidP="00835274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477CE6">
        <w:rPr>
          <w:rFonts w:ascii="Times New Roman" w:hAnsi="Times New Roman" w:cs="Times New Roman"/>
          <w:b/>
          <w:sz w:val="28"/>
          <w:szCs w:val="32"/>
        </w:rPr>
        <w:t>2.3.7</w:t>
      </w:r>
      <w:r w:rsidRPr="00477CE6">
        <w:rPr>
          <w:b/>
          <w:sz w:val="20"/>
        </w:rPr>
        <w:t xml:space="preserve">  </w:t>
      </w:r>
      <w:r w:rsidRPr="00477CE6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:</w:t>
      </w:r>
    </w:p>
    <w:p w:rsidR="00477CE6" w:rsidRDefault="005D19F9" w:rsidP="0083527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object w:dxaOrig="8933" w:dyaOrig="6013">
          <v:shape id="_x0000_i1038" type="#_x0000_t75" style="width:379.5pt;height:255pt" o:ole="">
            <v:imagedata r:id="rId37" o:title=""/>
          </v:shape>
          <o:OLEObject Type="Embed" ProgID="Visio.Drawing.11" ShapeID="_x0000_i1038" DrawAspect="Content" ObjectID="_1398444694" r:id="rId38"/>
        </w:object>
      </w:r>
    </w:p>
    <w:p w:rsidR="00E97135" w:rsidRPr="00E751E5" w:rsidRDefault="00E97135" w:rsidP="002606C4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Рисунок </w:t>
      </w:r>
      <w:r w:rsidR="005024D6">
        <w:rPr>
          <w:rFonts w:ascii="Times New Roman" w:hAnsi="Times New Roman" w:cs="Times New Roman"/>
          <w:i/>
          <w:sz w:val="28"/>
          <w:szCs w:val="32"/>
          <w:lang w:val="ru-RU"/>
        </w:rPr>
        <w:t>2.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>3.5</w:t>
      </w:r>
      <w:r w:rsidRPr="00193F33">
        <w:rPr>
          <w:rFonts w:ascii="Times New Roman" w:hAnsi="Times New Roman" w:cs="Times New Roman"/>
          <w:i/>
          <w:sz w:val="28"/>
          <w:szCs w:val="32"/>
          <w:lang w:val="ru-RU"/>
        </w:rPr>
        <w:t xml:space="preserve"> 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>-</w:t>
      </w:r>
      <w:r w:rsidRPr="00193F33">
        <w:rPr>
          <w:rFonts w:ascii="Times New Roman" w:hAnsi="Times New Roman" w:cs="Times New Roman"/>
          <w:i/>
          <w:sz w:val="28"/>
          <w:szCs w:val="32"/>
          <w:lang w:val="ru-RU"/>
        </w:rPr>
        <w:t xml:space="preserve"> 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>Граф автомата Мура</w:t>
      </w:r>
    </w:p>
    <w:p w:rsidR="00477CE6" w:rsidRPr="00100213" w:rsidRDefault="00E751E5" w:rsidP="00477CE6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</w:t>
      </w:r>
      <w:r w:rsidRPr="00E751E5">
        <w:rPr>
          <w:rFonts w:ascii="Times New Roman" w:hAnsi="Times New Roman" w:cs="Times New Roman"/>
          <w:b/>
          <w:sz w:val="28"/>
          <w:szCs w:val="32"/>
          <w:lang w:val="ru-RU"/>
        </w:rPr>
        <w:t>3</w:t>
      </w:r>
      <w:r w:rsidR="00477CE6" w:rsidRPr="00100213">
        <w:rPr>
          <w:rFonts w:ascii="Times New Roman" w:hAnsi="Times New Roman" w:cs="Times New Roman"/>
          <w:b/>
          <w:sz w:val="28"/>
          <w:szCs w:val="32"/>
        </w:rPr>
        <w:t>.8 Обробка порядків:</w:t>
      </w:r>
    </w:p>
    <w:p w:rsidR="00477CE6" w:rsidRPr="00D3315B" w:rsidRDefault="00477CE6" w:rsidP="00477CE6">
      <w:pPr>
        <w:ind w:firstLine="711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Порядок добутку буде дорівнювати сумі порядків множників з урахуванням знаку порядків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;</m:t>
        </m:r>
      </m:oMath>
    </w:p>
    <w:p w:rsidR="00477CE6" w:rsidRPr="0031498D" w:rsidRDefault="0058240D" w:rsidP="00477CE6">
      <w:pPr>
        <w:ind w:firstLine="711"/>
        <w:jc w:val="both"/>
        <w:rPr>
          <w:rFonts w:ascii="Times New Roman" w:hAnsi="Times New Roman" w:cs="Times New Roman"/>
          <w:sz w:val="28"/>
          <w:szCs w:val="28"/>
          <w:vertAlign w:val="subscript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</m:oMath>
      <w:r w:rsidR="005D19F9">
        <w:rPr>
          <w:rFonts w:ascii="Times New Roman" w:hAnsi="Times New Roman" w:cs="Times New Roman"/>
          <w:sz w:val="28"/>
          <w:szCs w:val="28"/>
        </w:rPr>
        <w:t>=</w:t>
      </w:r>
      <w:r w:rsidR="00F91E5A" w:rsidRPr="0031498D">
        <w:rPr>
          <w:rFonts w:ascii="Times New Roman" w:hAnsi="Times New Roman" w:cs="Times New Roman"/>
          <w:sz w:val="28"/>
          <w:szCs w:val="28"/>
          <w:lang w:val="ru-RU"/>
        </w:rPr>
        <w:t>8</w:t>
      </w:r>
      <w:r w:rsidR="00477CE6">
        <w:rPr>
          <w:rFonts w:ascii="Times New Roman" w:hAnsi="Times New Roman" w:cs="Times New Roman"/>
          <w:sz w:val="28"/>
          <w:szCs w:val="28"/>
        </w:rPr>
        <w:t xml:space="preserve">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="005D19F9">
        <w:rPr>
          <w:rFonts w:ascii="Times New Roman" w:hAnsi="Times New Roman" w:cs="Times New Roman"/>
          <w:sz w:val="28"/>
          <w:szCs w:val="28"/>
        </w:rPr>
        <w:t>=</w:t>
      </w:r>
      <w:r w:rsidR="00F91E5A" w:rsidRPr="0031498D">
        <w:rPr>
          <w:rFonts w:ascii="Times New Roman" w:hAnsi="Times New Roman" w:cs="Times New Roman"/>
          <w:sz w:val="28"/>
          <w:szCs w:val="28"/>
          <w:lang w:val="ru-RU"/>
        </w:rPr>
        <w:t>5</w:t>
      </w:r>
      <w:r w:rsidR="00477CE6">
        <w:rPr>
          <w:rFonts w:ascii="Times New Roman" w:hAnsi="Times New Roman" w:cs="Times New Roman"/>
          <w:sz w:val="28"/>
          <w:szCs w:val="28"/>
        </w:rPr>
        <w:t xml:space="preserve">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</m:oMath>
      <w:r w:rsidR="00477CE6">
        <w:rPr>
          <w:rFonts w:ascii="Times New Roman" w:hAnsi="Times New Roman" w:cs="Times New Roman"/>
          <w:sz w:val="28"/>
          <w:szCs w:val="28"/>
        </w:rPr>
        <w:t>=</w:t>
      </w:r>
      <w:r w:rsidR="00F91E5A" w:rsidRPr="0031498D">
        <w:rPr>
          <w:rFonts w:ascii="Times New Roman" w:hAnsi="Times New Roman" w:cs="Times New Roman"/>
          <w:sz w:val="28"/>
          <w:szCs w:val="28"/>
          <w:lang w:val="ru-RU"/>
        </w:rPr>
        <w:t>13</w:t>
      </w:r>
      <w:r w:rsidR="00F91E5A" w:rsidRPr="0031498D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 w:rsidR="00F91E5A" w:rsidRPr="0031498D">
        <w:rPr>
          <w:rFonts w:ascii="Times New Roman" w:hAnsi="Times New Roman" w:cs="Times New Roman"/>
          <w:sz w:val="28"/>
          <w:szCs w:val="28"/>
          <w:lang w:val="ru-RU"/>
        </w:rPr>
        <w:t>=1100</w:t>
      </w:r>
      <w:r w:rsidR="00F91E5A" w:rsidRPr="0031498D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</w:p>
    <w:p w:rsidR="00477CE6" w:rsidRPr="00100213" w:rsidRDefault="00E751E5" w:rsidP="00477CE6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Pr="00952BA8">
        <w:rPr>
          <w:rFonts w:ascii="Times New Roman" w:hAnsi="Times New Roman" w:cs="Times New Roman"/>
          <w:b/>
          <w:sz w:val="28"/>
          <w:szCs w:val="32"/>
          <w:lang w:val="ru-RU"/>
        </w:rPr>
        <w:t>3</w:t>
      </w:r>
      <w:r w:rsidR="00477CE6" w:rsidRPr="00100213">
        <w:rPr>
          <w:rFonts w:ascii="Times New Roman" w:hAnsi="Times New Roman" w:cs="Times New Roman"/>
          <w:b/>
          <w:sz w:val="28"/>
          <w:szCs w:val="32"/>
        </w:rPr>
        <w:t xml:space="preserve">.9 Нормалізація результату:  </w:t>
      </w:r>
    </w:p>
    <w:p w:rsidR="00477CE6" w:rsidRPr="002606C4" w:rsidRDefault="00477CE6" w:rsidP="00477CE6">
      <w:pPr>
        <w:rPr>
          <w:rFonts w:ascii="Times New Roman" w:hAnsi="Times New Roman" w:cs="Times New Roman"/>
          <w:sz w:val="28"/>
          <w:lang w:val="ru-RU"/>
        </w:rPr>
      </w:pPr>
      <w:r w:rsidRPr="006C45CF">
        <w:rPr>
          <w:rFonts w:ascii="Times New Roman" w:hAnsi="Times New Roman" w:cs="Times New Roman"/>
          <w:sz w:val="28"/>
          <w:szCs w:val="28"/>
        </w:rPr>
        <w:t>Отримали результат</w:t>
      </w:r>
      <w:r w:rsidRPr="006C45CF">
        <w:rPr>
          <w:rFonts w:ascii="Times New Roman" w:hAnsi="Times New Roman" w:cs="Times New Roman"/>
          <w:sz w:val="28"/>
          <w:szCs w:val="28"/>
          <w:lang w:val="ru-RU"/>
        </w:rPr>
        <w:t>:</w:t>
      </w:r>
      <w:r w:rsidRPr="006C45C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77CE6" w:rsidRPr="008070C9" w:rsidRDefault="00477CE6" w:rsidP="00477CE6">
      <w:pPr>
        <w:rPr>
          <w:rFonts w:ascii="Times New Roman" w:hAnsi="Times New Roman" w:cs="Times New Roman"/>
          <w:sz w:val="28"/>
          <w:szCs w:val="28"/>
        </w:rPr>
      </w:pPr>
      <w:r w:rsidRPr="008070C9">
        <w:rPr>
          <w:rFonts w:ascii="Times New Roman" w:hAnsi="Times New Roman" w:cs="Times New Roman"/>
          <w:sz w:val="28"/>
          <w:szCs w:val="28"/>
          <w:lang w:val="ru-RU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⨁</m:t>
        </m:r>
      </m:oMath>
      <w:r w:rsidRPr="008070C9">
        <w:rPr>
          <w:rFonts w:ascii="Times New Roman" w:hAnsi="Times New Roman" w:cs="Times New Roman"/>
          <w:sz w:val="28"/>
          <w:szCs w:val="28"/>
          <w:lang w:val="ru-RU"/>
        </w:rPr>
        <w:t xml:space="preserve"> 0 = 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91E5A" w:rsidRDefault="00F91E5A" w:rsidP="00F91E5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конуємо зсув результату вліво, доки у першому розряді не опиниться одиниця,  при цьому порядок числа зменшуємо на </w:t>
      </w:r>
      <w:r w:rsidRPr="00193F33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F91E5A" w:rsidRDefault="00F91E5A" w:rsidP="00F91E5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z</w:t>
      </w:r>
      <w:r w:rsidRPr="00DC5550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DC5550">
        <w:rPr>
          <w:rFonts w:ascii="Times New Roman" w:hAnsi="Times New Roman" w:cs="Times New Roman"/>
          <w:sz w:val="24"/>
          <w:szCs w:val="24"/>
        </w:rPr>
        <w:t>= 0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B5346D">
        <w:rPr>
          <w:rFonts w:ascii="Times New Roman" w:hAnsi="Times New Roman" w:cs="Times New Roman"/>
          <w:sz w:val="24"/>
          <w:szCs w:val="24"/>
        </w:rPr>
        <w:t>11010001010000</w:t>
      </w:r>
    </w:p>
    <w:p w:rsidR="00F91E5A" w:rsidRPr="00B02292" w:rsidRDefault="00F91E5A" w:rsidP="00F91E5A">
      <w:pPr>
        <w:ind w:firstLine="567"/>
        <w:rPr>
          <w:rFonts w:ascii="Calibri" w:hAnsi="Calibri" w:cs="Calibri"/>
          <w:sz w:val="24"/>
          <w:szCs w:val="24"/>
          <w:vertAlign w:val="subscript"/>
          <w:lang w:val="ru-RU"/>
        </w:rPr>
      </w:pPr>
      <w:r w:rsidRPr="00B5346D">
        <w:rPr>
          <w:rFonts w:ascii="Times New Roman" w:hAnsi="Times New Roman" w:cs="Times New Roman"/>
          <w:sz w:val="24"/>
          <w:szCs w:val="24"/>
        </w:rPr>
        <w:t>11010001010000</w:t>
      </w:r>
      <w:r>
        <w:rPr>
          <w:rFonts w:ascii="Times New Roman" w:hAnsi="Times New Roman" w:cs="Times New Roman"/>
          <w:sz w:val="24"/>
          <w:szCs w:val="24"/>
        </w:rPr>
        <w:t>0</w:t>
      </w:r>
      <w:r>
        <w:rPr>
          <w:rFonts w:ascii="Calibri" w:hAnsi="Calibri" w:cs="Calibri"/>
          <w:sz w:val="24"/>
          <w:szCs w:val="24"/>
        </w:rPr>
        <w:t xml:space="preserve">← </w:t>
      </w:r>
      <w:r>
        <w:rPr>
          <w:rFonts w:ascii="Calibri" w:hAnsi="Calibri" w:cs="Calibri"/>
          <w:sz w:val="24"/>
          <w:szCs w:val="24"/>
          <w:lang w:val="en-US"/>
        </w:rPr>
        <w:t>P</w:t>
      </w:r>
      <w:r>
        <w:rPr>
          <w:rFonts w:ascii="Calibri" w:hAnsi="Calibri" w:cs="Calibri"/>
          <w:sz w:val="24"/>
          <w:szCs w:val="24"/>
          <w:vertAlign w:val="subscript"/>
          <w:lang w:val="en-US"/>
        </w:rPr>
        <w:t>z</w:t>
      </w:r>
      <w:r w:rsidRPr="00DC5550">
        <w:rPr>
          <w:rFonts w:ascii="Calibri" w:hAnsi="Calibri" w:cs="Calibri"/>
          <w:sz w:val="24"/>
          <w:szCs w:val="24"/>
        </w:rPr>
        <w:t>=</w:t>
      </w:r>
      <w:r>
        <w:rPr>
          <w:rFonts w:ascii="Calibri" w:hAnsi="Calibri" w:cs="Calibri"/>
          <w:sz w:val="24"/>
          <w:szCs w:val="24"/>
          <w:lang w:val="en-US"/>
        </w:rPr>
        <w:t>P</w:t>
      </w:r>
      <w:r>
        <w:rPr>
          <w:rFonts w:ascii="Calibri" w:hAnsi="Calibri" w:cs="Calibri"/>
          <w:sz w:val="24"/>
          <w:szCs w:val="24"/>
          <w:vertAlign w:val="subscript"/>
          <w:lang w:val="en-US"/>
        </w:rPr>
        <w:t>z</w:t>
      </w:r>
      <w:r w:rsidRPr="00DC5550">
        <w:rPr>
          <w:rFonts w:ascii="Calibri" w:hAnsi="Calibri" w:cs="Calibri"/>
          <w:sz w:val="24"/>
          <w:szCs w:val="24"/>
        </w:rPr>
        <w:t>-1=13-1=12=1100</w:t>
      </w:r>
      <w:r>
        <w:rPr>
          <w:rFonts w:ascii="Calibri" w:hAnsi="Calibri" w:cs="Calibri"/>
          <w:sz w:val="24"/>
          <w:szCs w:val="24"/>
          <w:vertAlign w:val="subscript"/>
        </w:rPr>
        <w:t>2</w:t>
      </w:r>
    </w:p>
    <w:p w:rsidR="00F91E5A" w:rsidRPr="00B02292" w:rsidRDefault="00F91E5A" w:rsidP="00F91E5A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Нормалізований результат:</w:t>
      </w:r>
    </w:p>
    <w:p w:rsidR="00F91E5A" w:rsidRPr="00F91E5A" w:rsidRDefault="00F91E5A" w:rsidP="00F91E5A">
      <w:pPr>
        <w:tabs>
          <w:tab w:val="left" w:pos="3261"/>
        </w:tabs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Зн. Р</w:t>
      </w:r>
      <w:r w:rsidRPr="00B02292">
        <w:rPr>
          <w:rFonts w:ascii="Times New Roman" w:hAnsi="Times New Roman" w:cs="Times New Roman"/>
          <w:sz w:val="28"/>
          <w:szCs w:val="28"/>
          <w:lang w:val="ru-RU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r w:rsidRPr="00B02292">
        <w:rPr>
          <w:rFonts w:ascii="Times New Roman" w:hAnsi="Times New Roman" w:cs="Times New Roman"/>
          <w:sz w:val="28"/>
          <w:szCs w:val="28"/>
          <w:lang w:val="ru-RU"/>
        </w:rPr>
        <w:t>=1100</w:t>
      </w:r>
      <w:r w:rsidRPr="00B02292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</w:rPr>
        <w:tab/>
        <w:t>Зн. М</w:t>
      </w:r>
      <w:r w:rsidRPr="00B02292">
        <w:rPr>
          <w:rFonts w:ascii="Times New Roman" w:hAnsi="Times New Roman" w:cs="Times New Roman"/>
          <w:sz w:val="28"/>
          <w:szCs w:val="28"/>
          <w:lang w:val="ru-RU"/>
        </w:rPr>
        <w:t xml:space="preserve">                     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r w:rsidRPr="00B02292">
        <w:rPr>
          <w:rFonts w:ascii="Times New Roman" w:hAnsi="Times New Roman" w:cs="Times New Roman"/>
          <w:sz w:val="28"/>
          <w:szCs w:val="28"/>
          <w:lang w:val="ru-RU"/>
        </w:rPr>
        <w:t>=</w:t>
      </w:r>
      <w:r>
        <w:rPr>
          <w:rFonts w:ascii="Times New Roman" w:hAnsi="Times New Roman" w:cs="Times New Roman"/>
          <w:sz w:val="24"/>
          <w:szCs w:val="24"/>
        </w:rPr>
        <w:t>0,</w:t>
      </w:r>
      <w:r w:rsidRPr="00B5346D">
        <w:rPr>
          <w:rFonts w:ascii="Times New Roman" w:hAnsi="Times New Roman" w:cs="Times New Roman"/>
          <w:sz w:val="24"/>
          <w:szCs w:val="24"/>
        </w:rPr>
        <w:t>11010001010000</w:t>
      </w:r>
      <w:r>
        <w:rPr>
          <w:rFonts w:ascii="Times New Roman" w:hAnsi="Times New Roman" w:cs="Times New Roman"/>
          <w:sz w:val="24"/>
          <w:szCs w:val="24"/>
        </w:rPr>
        <w:t>0</w:t>
      </w:r>
      <w:r w:rsidRPr="00DC5550">
        <w:rPr>
          <w:rFonts w:ascii="Times New Roman" w:hAnsi="Times New Roman" w:cs="Times New Roman"/>
          <w:sz w:val="24"/>
          <w:szCs w:val="24"/>
        </w:rPr>
        <w:t>0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F91E5A" w:rsidTr="00EB4002">
        <w:tc>
          <w:tcPr>
            <w:tcW w:w="416" w:type="dxa"/>
            <w:shd w:val="clear" w:color="auto" w:fill="BFBFBF" w:themeFill="background1" w:themeFillShade="BF"/>
          </w:tcPr>
          <w:p w:rsidR="00F91E5A" w:rsidRPr="00DC5550" w:rsidRDefault="00F91E5A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F91E5A" w:rsidRPr="00DC5550" w:rsidRDefault="00F91E5A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F91E5A" w:rsidRPr="00DC5550" w:rsidRDefault="00F91E5A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F91E5A" w:rsidRPr="00DC5550" w:rsidRDefault="00F91E5A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F91E5A" w:rsidRPr="00DC5550" w:rsidRDefault="00F91E5A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F91E5A" w:rsidRPr="00B02292" w:rsidRDefault="00F91E5A" w:rsidP="00EB400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F91E5A" w:rsidRPr="00B02292" w:rsidRDefault="00F91E5A" w:rsidP="00EB400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F91E5A" w:rsidRPr="00B02292" w:rsidRDefault="00F91E5A" w:rsidP="00EB400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F91E5A" w:rsidRPr="00DC5550" w:rsidRDefault="00F91E5A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F91E5A" w:rsidRPr="00DC5550" w:rsidRDefault="00F91E5A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F91E5A" w:rsidRPr="00DC5550" w:rsidRDefault="00F91E5A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F91E5A" w:rsidRPr="00DC5550" w:rsidRDefault="00F91E5A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F91E5A" w:rsidRPr="00DC5550" w:rsidRDefault="00F91E5A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F91E5A" w:rsidRPr="00DC5550" w:rsidRDefault="00F91E5A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F91E5A" w:rsidRPr="00DC5550" w:rsidRDefault="00F91E5A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F91E5A" w:rsidRPr="00DC5550" w:rsidRDefault="00F91E5A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F91E5A" w:rsidRPr="00DC5550" w:rsidRDefault="00F91E5A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F91E5A" w:rsidRPr="00DC5550" w:rsidRDefault="00F91E5A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F91E5A" w:rsidRPr="00DC5550" w:rsidRDefault="00F91E5A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F91E5A" w:rsidRPr="00DC5550" w:rsidRDefault="00F91E5A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F91E5A" w:rsidRPr="00DC5550" w:rsidRDefault="00F91E5A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F91E5A" w:rsidRPr="00DC5550" w:rsidRDefault="00F91E5A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F91E5A" w:rsidRPr="00DC5550" w:rsidRDefault="00F91E5A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F91E5A" w:rsidRPr="00DC5550" w:rsidRDefault="00F91E5A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</w:tr>
    </w:tbl>
    <w:p w:rsidR="00C614C4" w:rsidRPr="002606C4" w:rsidRDefault="00C614C4" w:rsidP="00C614C4">
      <w:pPr>
        <w:rPr>
          <w:rFonts w:ascii="Times New Roman" w:hAnsi="Times New Roman" w:cs="Times New Roman"/>
          <w:sz w:val="32"/>
          <w:szCs w:val="32"/>
          <w:lang w:val="en-US"/>
        </w:rPr>
      </w:pPr>
    </w:p>
    <w:p w:rsidR="001F5898" w:rsidRDefault="001F5898" w:rsidP="00C614C4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</w:t>
      </w:r>
      <w:r w:rsidR="00DC1BC4">
        <w:rPr>
          <w:rFonts w:ascii="Times New Roman" w:hAnsi="Times New Roman" w:cs="Times New Roman"/>
          <w:b/>
          <w:sz w:val="28"/>
          <w:szCs w:val="32"/>
        </w:rPr>
        <w:t>4</w:t>
      </w:r>
      <w:r>
        <w:rPr>
          <w:rFonts w:ascii="Times New Roman" w:hAnsi="Times New Roman" w:cs="Times New Roman"/>
          <w:b/>
          <w:sz w:val="28"/>
          <w:szCs w:val="32"/>
        </w:rPr>
        <w:t xml:space="preserve"> Четвертий спосіб множення.</w:t>
      </w:r>
    </w:p>
    <w:p w:rsidR="00C614C4" w:rsidRPr="001F5898" w:rsidRDefault="00C614C4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001F5898">
        <w:rPr>
          <w:rFonts w:ascii="Times New Roman" w:hAnsi="Times New Roman" w:cs="Times New Roman"/>
          <w:b/>
          <w:sz w:val="28"/>
          <w:szCs w:val="32"/>
        </w:rPr>
        <w:t>2.</w:t>
      </w:r>
      <w:r w:rsidR="00EB3434" w:rsidRPr="001F5898">
        <w:rPr>
          <w:rFonts w:ascii="Times New Roman" w:hAnsi="Times New Roman" w:cs="Times New Roman"/>
          <w:b/>
          <w:sz w:val="28"/>
          <w:szCs w:val="32"/>
        </w:rPr>
        <w:t>4</w:t>
      </w:r>
      <w:r w:rsidR="004F5E97">
        <w:rPr>
          <w:rFonts w:ascii="Times New Roman" w:hAnsi="Times New Roman" w:cs="Times New Roman"/>
          <w:b/>
          <w:sz w:val="28"/>
          <w:szCs w:val="32"/>
        </w:rPr>
        <w:t>.1Теор</w:t>
      </w:r>
      <w:r w:rsidR="004F5E97">
        <w:rPr>
          <w:rFonts w:ascii="Times New Roman" w:hAnsi="Times New Roman" w:cs="Times New Roman"/>
          <w:b/>
          <w:sz w:val="28"/>
          <w:szCs w:val="32"/>
          <w:lang w:val="ru-RU"/>
        </w:rPr>
        <w:t>е</w:t>
      </w:r>
      <w:bookmarkStart w:id="4" w:name="_GoBack"/>
      <w:bookmarkEnd w:id="4"/>
      <w:r w:rsidRPr="001F5898">
        <w:rPr>
          <w:rFonts w:ascii="Times New Roman" w:hAnsi="Times New Roman" w:cs="Times New Roman"/>
          <w:b/>
          <w:sz w:val="28"/>
          <w:szCs w:val="32"/>
        </w:rPr>
        <w:t xml:space="preserve">тичне </w:t>
      </w:r>
      <w:r w:rsidR="001F5898" w:rsidRPr="001F5898">
        <w:rPr>
          <w:rFonts w:ascii="Times New Roman" w:hAnsi="Times New Roman" w:cs="Times New Roman"/>
          <w:b/>
          <w:sz w:val="28"/>
          <w:szCs w:val="32"/>
        </w:rPr>
        <w:t>обґрунтування</w:t>
      </w:r>
      <w:r w:rsidRPr="001F5898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EB3434" w:rsidRPr="001F5898">
        <w:rPr>
          <w:rFonts w:ascii="Times New Roman" w:hAnsi="Times New Roman" w:cs="Times New Roman"/>
          <w:b/>
          <w:sz w:val="28"/>
          <w:szCs w:val="32"/>
        </w:rPr>
        <w:t>четвертого</w:t>
      </w:r>
      <w:r w:rsidRPr="001F5898">
        <w:rPr>
          <w:rFonts w:ascii="Times New Roman" w:hAnsi="Times New Roman" w:cs="Times New Roman"/>
          <w:b/>
          <w:sz w:val="28"/>
          <w:szCs w:val="32"/>
        </w:rPr>
        <w:t xml:space="preserve"> способу множення:</w:t>
      </w:r>
    </w:p>
    <w:p w:rsidR="00A154B5" w:rsidRPr="001F5898" w:rsidRDefault="00A154B5" w:rsidP="001F5898">
      <w:pPr>
        <w:widowControl w:val="0"/>
        <w:autoSpaceDE w:val="0"/>
        <w:autoSpaceDN w:val="0"/>
        <w:adjustRightInd w:val="0"/>
        <w:spacing w:after="0"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F5898">
        <w:rPr>
          <w:rFonts w:ascii="Times New Roman" w:hAnsi="Times New Roman" w:cs="Times New Roman"/>
          <w:sz w:val="28"/>
          <w:szCs w:val="28"/>
        </w:rPr>
        <w:t>Ч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сла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жаться у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1F5898">
        <w:rPr>
          <w:rFonts w:ascii="Times New Roman" w:hAnsi="Times New Roman" w:cs="Times New Roman"/>
          <w:sz w:val="28"/>
          <w:szCs w:val="28"/>
        </w:rPr>
        <w:t>ям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х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1F5898">
        <w:rPr>
          <w:rFonts w:ascii="Times New Roman" w:hAnsi="Times New Roman" w:cs="Times New Roman"/>
          <w:sz w:val="28"/>
          <w:szCs w:val="28"/>
        </w:rPr>
        <w:t>а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1F5898">
        <w:rPr>
          <w:rFonts w:ascii="Times New Roman" w:hAnsi="Times New Roman" w:cs="Times New Roman"/>
          <w:sz w:val="28"/>
          <w:szCs w:val="28"/>
        </w:rPr>
        <w:t>,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з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а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ві та о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і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з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1F5898">
        <w:rPr>
          <w:rFonts w:ascii="Times New Roman" w:hAnsi="Times New Roman" w:cs="Times New Roman"/>
          <w:sz w:val="28"/>
          <w:szCs w:val="28"/>
        </w:rPr>
        <w:t>я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1F5898">
        <w:rPr>
          <w:rFonts w:ascii="Times New Roman" w:hAnsi="Times New Roman" w:cs="Times New Roman"/>
          <w:sz w:val="28"/>
          <w:szCs w:val="28"/>
        </w:rPr>
        <w:t>и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1F5898">
        <w:rPr>
          <w:rFonts w:ascii="Times New Roman" w:hAnsi="Times New Roman" w:cs="Times New Roman"/>
          <w:sz w:val="28"/>
          <w:szCs w:val="28"/>
        </w:rPr>
        <w:t>яют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1F5898">
        <w:rPr>
          <w:rFonts w:ascii="Times New Roman" w:hAnsi="Times New Roman" w:cs="Times New Roman"/>
          <w:sz w:val="28"/>
          <w:szCs w:val="28"/>
        </w:rPr>
        <w:t xml:space="preserve">ся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1F5898">
        <w:rPr>
          <w:rFonts w:ascii="Times New Roman" w:hAnsi="Times New Roman" w:cs="Times New Roman"/>
          <w:sz w:val="28"/>
          <w:szCs w:val="28"/>
        </w:rPr>
        <w:t>е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.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В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ач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я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ака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z w:val="28"/>
          <w:szCs w:val="28"/>
        </w:rPr>
        <w:t>т</w:t>
      </w:r>
      <w:r w:rsidRPr="001F5898">
        <w:rPr>
          <w:rFonts w:ascii="Times New Roman" w:hAnsi="Times New Roman" w:cs="Times New Roman"/>
          <w:spacing w:val="2"/>
          <w:sz w:val="28"/>
          <w:szCs w:val="28"/>
        </w:rPr>
        <w:t>к</w:t>
      </w:r>
      <w:r w:rsidRPr="001F5898">
        <w:rPr>
          <w:rFonts w:ascii="Times New Roman" w:hAnsi="Times New Roman" w:cs="Times New Roman"/>
          <w:sz w:val="28"/>
          <w:szCs w:val="28"/>
        </w:rPr>
        <w:t>у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дій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юю</w:t>
      </w:r>
      <w:r w:rsidRPr="001F5898">
        <w:rPr>
          <w:rFonts w:ascii="Times New Roman" w:hAnsi="Times New Roman" w:cs="Times New Roman"/>
          <w:sz w:val="28"/>
          <w:szCs w:val="28"/>
        </w:rPr>
        <w:t>ть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п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1F5898">
        <w:rPr>
          <w:rFonts w:ascii="Times New Roman" w:hAnsi="Times New Roman" w:cs="Times New Roman"/>
          <w:sz w:val="28"/>
          <w:szCs w:val="28"/>
        </w:rPr>
        <w:t>с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1F5898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z w:val="28"/>
          <w:szCs w:val="28"/>
        </w:rPr>
        <w:t>ва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я по</w:t>
      </w:r>
      <w:r w:rsidRPr="001F5898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1F5898">
        <w:rPr>
          <w:rFonts w:ascii="Times New Roman" w:hAnsi="Times New Roman" w:cs="Times New Roman"/>
          <w:sz w:val="28"/>
          <w:szCs w:val="28"/>
        </w:rPr>
        <w:t xml:space="preserve">ю 2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ф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1F5898">
        <w:rPr>
          <w:rFonts w:ascii="Times New Roman" w:hAnsi="Times New Roman" w:cs="Times New Roman"/>
          <w:sz w:val="28"/>
          <w:szCs w:val="28"/>
        </w:rPr>
        <w:t>,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щ</w:t>
      </w:r>
      <w:r w:rsidRPr="001F5898">
        <w:rPr>
          <w:rFonts w:ascii="Times New Roman" w:hAnsi="Times New Roman" w:cs="Times New Roman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зм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1F5898">
        <w:rPr>
          <w:rFonts w:ascii="Times New Roman" w:hAnsi="Times New Roman" w:cs="Times New Roman"/>
          <w:sz w:val="28"/>
          <w:szCs w:val="28"/>
        </w:rPr>
        <w:t>щ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ю</w:t>
      </w:r>
      <w:r w:rsidRPr="001F5898">
        <w:rPr>
          <w:rFonts w:ascii="Times New Roman" w:hAnsi="Times New Roman" w:cs="Times New Roman"/>
          <w:sz w:val="28"/>
          <w:szCs w:val="28"/>
        </w:rPr>
        <w:t>т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1F5898">
        <w:rPr>
          <w:rFonts w:ascii="Times New Roman" w:hAnsi="Times New Roman" w:cs="Times New Roman"/>
          <w:sz w:val="28"/>
          <w:szCs w:val="28"/>
        </w:rPr>
        <w:t>ся в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зна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к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в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х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1F5898">
        <w:rPr>
          <w:rFonts w:ascii="Times New Roman" w:hAnsi="Times New Roman" w:cs="Times New Roman"/>
          <w:sz w:val="28"/>
          <w:szCs w:val="28"/>
        </w:rPr>
        <w:t>х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с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1F5898">
        <w:rPr>
          <w:rFonts w:ascii="Times New Roman" w:hAnsi="Times New Roman" w:cs="Times New Roman"/>
          <w:sz w:val="28"/>
          <w:szCs w:val="28"/>
        </w:rPr>
        <w:t>вм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к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1F5898">
        <w:rPr>
          <w:rFonts w:ascii="Times New Roman" w:hAnsi="Times New Roman" w:cs="Times New Roman"/>
          <w:sz w:val="28"/>
          <w:szCs w:val="28"/>
        </w:rPr>
        <w:t>в.</w:t>
      </w:r>
    </w:p>
    <w:p w:rsidR="00A154B5" w:rsidRPr="001F5898" w:rsidRDefault="00A154B5" w:rsidP="001F5898">
      <w:pPr>
        <w:widowControl w:val="0"/>
        <w:autoSpaceDE w:val="0"/>
        <w:autoSpaceDN w:val="0"/>
        <w:adjustRightInd w:val="0"/>
        <w:spacing w:before="6" w:after="0"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F5898">
        <w:rPr>
          <w:rFonts w:ascii="Times New Roman" w:hAnsi="Times New Roman" w:cs="Times New Roman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ж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я зд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й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є</w:t>
      </w:r>
      <w:r w:rsidRPr="001F5898">
        <w:rPr>
          <w:rFonts w:ascii="Times New Roman" w:hAnsi="Times New Roman" w:cs="Times New Roman"/>
          <w:sz w:val="28"/>
          <w:szCs w:val="28"/>
        </w:rPr>
        <w:t>т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1F5898">
        <w:rPr>
          <w:rFonts w:ascii="Times New Roman" w:hAnsi="Times New Roman" w:cs="Times New Roman"/>
          <w:sz w:val="28"/>
          <w:szCs w:val="28"/>
        </w:rPr>
        <w:t>ся зі ст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1F5898">
        <w:rPr>
          <w:rFonts w:ascii="Times New Roman" w:hAnsi="Times New Roman" w:cs="Times New Roman"/>
          <w:sz w:val="28"/>
          <w:szCs w:val="28"/>
        </w:rPr>
        <w:t>ш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х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1F5898">
        <w:rPr>
          <w:rFonts w:ascii="Times New Roman" w:hAnsi="Times New Roman" w:cs="Times New Roman"/>
          <w:sz w:val="28"/>
          <w:szCs w:val="28"/>
        </w:rPr>
        <w:t>я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1F5898">
        <w:rPr>
          <w:rFonts w:ascii="Times New Roman" w:hAnsi="Times New Roman" w:cs="Times New Roman"/>
          <w:sz w:val="28"/>
          <w:szCs w:val="28"/>
        </w:rPr>
        <w:t>в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ка, с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1F5898">
        <w:rPr>
          <w:rFonts w:ascii="Times New Roman" w:hAnsi="Times New Roman" w:cs="Times New Roman"/>
          <w:sz w:val="28"/>
          <w:szCs w:val="28"/>
        </w:rPr>
        <w:t>а</w:t>
      </w:r>
      <w:r w:rsidRPr="001F5898"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част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в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 xml:space="preserve">х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z w:val="28"/>
          <w:szCs w:val="28"/>
        </w:rPr>
        <w:t>тк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1F5898">
        <w:rPr>
          <w:rFonts w:ascii="Times New Roman" w:hAnsi="Times New Roman" w:cs="Times New Roman"/>
          <w:sz w:val="28"/>
          <w:szCs w:val="28"/>
        </w:rPr>
        <w:t>в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за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шає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т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ь</w:t>
      </w:r>
      <w:r w:rsidRPr="001F5898">
        <w:rPr>
          <w:rFonts w:ascii="Times New Roman" w:hAnsi="Times New Roman" w:cs="Times New Roman"/>
          <w:sz w:val="28"/>
          <w:szCs w:val="28"/>
        </w:rPr>
        <w:t xml:space="preserve">ся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хо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1F5898">
        <w:rPr>
          <w:rFonts w:ascii="Times New Roman" w:hAnsi="Times New Roman" w:cs="Times New Roman"/>
          <w:sz w:val="28"/>
          <w:szCs w:val="28"/>
        </w:rPr>
        <w:t>,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же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 xml:space="preserve">е 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1F5898">
        <w:rPr>
          <w:rFonts w:ascii="Times New Roman" w:hAnsi="Times New Roman" w:cs="Times New Roman"/>
          <w:sz w:val="28"/>
          <w:szCs w:val="28"/>
        </w:rPr>
        <w:t>с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1F5898">
        <w:rPr>
          <w:rFonts w:ascii="Times New Roman" w:hAnsi="Times New Roman" w:cs="Times New Roman"/>
          <w:sz w:val="28"/>
          <w:szCs w:val="28"/>
        </w:rPr>
        <w:t>ва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є</w:t>
      </w:r>
      <w:r w:rsidRPr="001F5898">
        <w:rPr>
          <w:rFonts w:ascii="Times New Roman" w:hAnsi="Times New Roman" w:cs="Times New Roman"/>
          <w:sz w:val="28"/>
          <w:szCs w:val="28"/>
        </w:rPr>
        <w:t>т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1F5898">
        <w:rPr>
          <w:rFonts w:ascii="Times New Roman" w:hAnsi="Times New Roman" w:cs="Times New Roman"/>
          <w:sz w:val="28"/>
          <w:szCs w:val="28"/>
        </w:rPr>
        <w:t xml:space="preserve">ся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1F5898">
        <w:rPr>
          <w:rFonts w:ascii="Times New Roman" w:hAnsi="Times New Roman" w:cs="Times New Roman"/>
          <w:sz w:val="28"/>
          <w:szCs w:val="28"/>
        </w:rPr>
        <w:t>во</w:t>
      </w:r>
      <w:r w:rsidRPr="001F5898">
        <w:rPr>
          <w:rFonts w:ascii="Times New Roman" w:hAnsi="Times New Roman" w:cs="Times New Roman"/>
          <w:spacing w:val="2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z w:val="28"/>
          <w:szCs w:val="28"/>
        </w:rPr>
        <w:t>ч, множ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 xml:space="preserve">к 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1F5898">
        <w:rPr>
          <w:rFonts w:ascii="Times New Roman" w:hAnsi="Times New Roman" w:cs="Times New Roman"/>
          <w:sz w:val="28"/>
          <w:szCs w:val="28"/>
        </w:rPr>
        <w:t>в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z w:val="28"/>
          <w:szCs w:val="28"/>
        </w:rPr>
        <w:t>ч.</w:t>
      </w:r>
    </w:p>
    <w:p w:rsidR="00AC6954" w:rsidRPr="001F5898" w:rsidRDefault="00AC6954" w:rsidP="001F5898">
      <w:pPr>
        <w:widowControl w:val="0"/>
        <w:autoSpaceDE w:val="0"/>
        <w:autoSpaceDN w:val="0"/>
        <w:adjustRightInd w:val="0"/>
        <w:spacing w:after="0"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Y</m:t>
        </m:r>
        <m:r>
          <w:rPr>
            <w:rFonts w:ascii="Cambria Math" w:hAnsi="Cambria Math" w:cs="Times New Roman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Y</m:t>
        </m:r>
        <m:r>
          <w:rPr>
            <w:rFonts w:ascii="Cambria Math" w:hAnsi="Cambria Math" w:cs="Times New Roman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 w:cs="Times New Roman"/>
                <w:sz w:val="28"/>
                <w:szCs w:val="28"/>
              </w:rPr>
              <m:t>+1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+…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Y</m:t>
        </m:r>
        <m:r>
          <w:rPr>
            <w:rFonts w:ascii="Cambria Math" w:hAnsi="Cambria Math" w:cs="Times New Roman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2606C4">
        <w:rPr>
          <w:rFonts w:ascii="Times New Roman" w:hAnsi="Times New Roman" w:cs="Times New Roman"/>
          <w:sz w:val="28"/>
          <w:szCs w:val="28"/>
        </w:rPr>
        <w:t xml:space="preserve"> </w:t>
      </w:r>
      <w:r w:rsidR="002606C4">
        <w:rPr>
          <w:rFonts w:ascii="Times New Roman" w:hAnsi="Times New Roman" w:cs="Times New Roman"/>
          <w:sz w:val="28"/>
          <w:szCs w:val="28"/>
        </w:rPr>
        <w:t>.</w:t>
      </w:r>
    </w:p>
    <w:p w:rsidR="00AC6954" w:rsidRPr="001F5898" w:rsidRDefault="00AC6954" w:rsidP="001F5898">
      <w:pPr>
        <w:widowControl w:val="0"/>
        <w:autoSpaceDE w:val="0"/>
        <w:autoSpaceDN w:val="0"/>
        <w:adjustRightInd w:val="0"/>
        <w:spacing w:after="0" w:line="240" w:lineRule="auto"/>
        <w:ind w:right="-2" w:firstLine="426"/>
        <w:jc w:val="both"/>
        <w:rPr>
          <w:rFonts w:ascii="Times New Roman" w:hAnsi="Times New Roman" w:cs="Times New Roman"/>
          <w:i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Cambria Math" w:cs="Times New Roman"/>
            <w:sz w:val="28"/>
            <w:szCs w:val="28"/>
          </w:rPr>
          <m:t>=(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…(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Y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1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  <m:r>
              <w:rPr>
                <w:rFonts w:ascii="Cambria Math" w:hAnsi="Cambria Math" w:cs="Times New Roman"/>
                <w:sz w:val="28"/>
                <w:szCs w:val="28"/>
              </w:rPr>
              <m:t>∙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2</m:t>
                </m:r>
              </m:sup>
            </m:sSup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)+…+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  <m:r>
              <w:rPr>
                <w:rFonts w:ascii="Cambria Math" w:hAnsi="Cambria Math" w:cs="Times New Roman"/>
                <w:sz w:val="28"/>
                <w:szCs w:val="28"/>
              </w:rPr>
              <m:t>∙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k</m:t>
                </m:r>
              </m:sup>
            </m:sSup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k</m:t>
                </m:r>
              </m:sub>
            </m:sSub>
          </m:e>
        </m:d>
        <m:r>
          <w:rPr>
            <w:rFonts w:ascii="Cambria Math" w:hAnsi="Cambria Math" w:cs="Times New Roman"/>
            <w:sz w:val="28"/>
            <w:szCs w:val="28"/>
          </w:rPr>
          <m:t>+…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Y</m:t>
        </m:r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sup>
        </m:sSup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k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)</m:t>
        </m:r>
      </m:oMath>
      <w:r w:rsidRPr="001F5898">
        <w:rPr>
          <w:rFonts w:ascii="Times New Roman" w:hAnsi="Times New Roman" w:cs="Times New Roman"/>
          <w:i/>
          <w:sz w:val="28"/>
          <w:szCs w:val="28"/>
        </w:rPr>
        <w:t>.</w:t>
      </w:r>
    </w:p>
    <w:p w:rsidR="00A154B5" w:rsidRPr="001F5898" w:rsidRDefault="0058240D" w:rsidP="001F5898">
      <w:pPr>
        <w:widowControl w:val="0"/>
        <w:autoSpaceDE w:val="0"/>
        <w:autoSpaceDN w:val="0"/>
        <w:adjustRightInd w:val="0"/>
        <w:spacing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1</m:t>
            </m:r>
          </m:sup>
        </m:sSup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i</m:t>
            </m:r>
          </m:sub>
        </m:sSub>
      </m:oMath>
      <w:r w:rsidR="001F5898">
        <w:rPr>
          <w:rFonts w:ascii="Times New Roman" w:hAnsi="Times New Roman" w:cs="Times New Roman"/>
          <w:position w:val="-1"/>
          <w:sz w:val="28"/>
          <w:szCs w:val="28"/>
        </w:rPr>
        <w:t xml:space="preserve">  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з</w:t>
      </w:r>
      <w:r w:rsidR="00A154B5" w:rsidRPr="001F5898">
        <w:rPr>
          <w:rFonts w:ascii="Times New Roman" w:hAnsi="Times New Roman" w:cs="Times New Roman"/>
          <w:spacing w:val="-21"/>
          <w:position w:val="1"/>
          <w:sz w:val="28"/>
          <w:szCs w:val="28"/>
        </w:rPr>
        <w:t xml:space="preserve"> 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по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ч</w:t>
      </w:r>
      <w:r w:rsidR="00A154B5" w:rsidRPr="001F5898">
        <w:rPr>
          <w:rFonts w:ascii="Times New Roman" w:hAnsi="Times New Roman" w:cs="Times New Roman"/>
          <w:spacing w:val="-2"/>
          <w:position w:val="1"/>
          <w:sz w:val="28"/>
          <w:szCs w:val="28"/>
        </w:rPr>
        <w:t>а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тк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о</w:t>
      </w:r>
      <w:r w:rsidR="00A154B5" w:rsidRPr="001F5898">
        <w:rPr>
          <w:rFonts w:ascii="Times New Roman" w:hAnsi="Times New Roman" w:cs="Times New Roman"/>
          <w:spacing w:val="-3"/>
          <w:position w:val="1"/>
          <w:sz w:val="28"/>
          <w:szCs w:val="28"/>
        </w:rPr>
        <w:t>в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и</w:t>
      </w:r>
      <w:r w:rsidR="00A154B5" w:rsidRPr="001F5898">
        <w:rPr>
          <w:rFonts w:ascii="Times New Roman" w:hAnsi="Times New Roman" w:cs="Times New Roman"/>
          <w:spacing w:val="-3"/>
          <w:position w:val="1"/>
          <w:sz w:val="28"/>
          <w:szCs w:val="28"/>
        </w:rPr>
        <w:t>м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и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 xml:space="preserve"> </w:t>
      </w:r>
      <w:r w:rsidR="00A154B5" w:rsidRPr="001F5898">
        <w:rPr>
          <w:rFonts w:ascii="Times New Roman" w:hAnsi="Times New Roman" w:cs="Times New Roman"/>
          <w:spacing w:val="-1"/>
          <w:position w:val="1"/>
          <w:sz w:val="28"/>
          <w:szCs w:val="28"/>
        </w:rPr>
        <w:t>з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н</w:t>
      </w:r>
      <w:r w:rsidR="00A154B5" w:rsidRPr="001F5898">
        <w:rPr>
          <w:rFonts w:ascii="Times New Roman" w:hAnsi="Times New Roman" w:cs="Times New Roman"/>
          <w:spacing w:val="-2"/>
          <w:position w:val="1"/>
          <w:sz w:val="28"/>
          <w:szCs w:val="28"/>
        </w:rPr>
        <w:t>ач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е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н</w:t>
      </w:r>
      <w:r w:rsidR="00A154B5" w:rsidRPr="001F5898">
        <w:rPr>
          <w:rFonts w:ascii="Times New Roman" w:hAnsi="Times New Roman" w:cs="Times New Roman"/>
          <w:spacing w:val="-1"/>
          <w:position w:val="1"/>
          <w:sz w:val="28"/>
          <w:szCs w:val="28"/>
        </w:rPr>
        <w:t>н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ями</w:t>
      </w:r>
      <w:r w:rsidR="00A154B5" w:rsidRPr="001F5898">
        <w:rPr>
          <w:rFonts w:ascii="Times New Roman" w:hAnsi="Times New Roman" w:cs="Times New Roman"/>
          <w:spacing w:val="-2"/>
          <w:position w:val="1"/>
          <w:sz w:val="28"/>
          <w:szCs w:val="28"/>
        </w:rPr>
        <w:t xml:space="preserve"> 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i</w:t>
      </w:r>
      <w:r w:rsidR="00A154B5" w:rsidRPr="001F5898">
        <w:rPr>
          <w:rFonts w:ascii="Times New Roman" w:hAnsi="Times New Roman" w:cs="Times New Roman"/>
          <w:spacing w:val="-2"/>
          <w:position w:val="1"/>
          <w:sz w:val="28"/>
          <w:szCs w:val="28"/>
        </w:rPr>
        <w:t>=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1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,</w:t>
      </w:r>
      <w:r w:rsidR="00A154B5" w:rsidRPr="001F5898">
        <w:rPr>
          <w:rFonts w:ascii="Times New Roman" w:hAnsi="Times New Roman" w:cs="Times New Roman"/>
          <w:spacing w:val="-1"/>
          <w:position w:val="1"/>
          <w:sz w:val="28"/>
          <w:szCs w:val="28"/>
        </w:rPr>
        <w:t xml:space="preserve"> </w:t>
      </w:r>
      <w:r w:rsidR="00A154B5" w:rsidRPr="001F5898">
        <w:rPr>
          <w:rFonts w:ascii="Times New Roman" w:hAnsi="Times New Roman" w:cs="Times New Roman"/>
          <w:spacing w:val="3"/>
          <w:position w:val="1"/>
          <w:sz w:val="28"/>
          <w:szCs w:val="28"/>
        </w:rPr>
        <w:t>Y</w:t>
      </w:r>
      <w:r w:rsidR="00A154B5" w:rsidRPr="001F5898">
        <w:rPr>
          <w:rFonts w:ascii="Times New Roman" w:hAnsi="Times New Roman" w:cs="Times New Roman"/>
          <w:spacing w:val="1"/>
          <w:position w:val="-3"/>
          <w:sz w:val="28"/>
          <w:szCs w:val="28"/>
          <w:vertAlign w:val="subscript"/>
        </w:rPr>
        <w:t>0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=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2</w:t>
      </w:r>
      <w:r w:rsidR="00A154B5" w:rsidRPr="001F5898">
        <w:rPr>
          <w:rFonts w:ascii="Times New Roman" w:hAnsi="Times New Roman" w:cs="Times New Roman"/>
          <w:spacing w:val="-2"/>
          <w:position w:val="14"/>
          <w:sz w:val="28"/>
          <w:szCs w:val="28"/>
          <w:vertAlign w:val="superscript"/>
        </w:rPr>
        <w:t>-</w:t>
      </w:r>
      <w:r w:rsidR="00A154B5" w:rsidRPr="001F5898">
        <w:rPr>
          <w:rFonts w:ascii="Times New Roman" w:hAnsi="Times New Roman" w:cs="Times New Roman"/>
          <w:spacing w:val="1"/>
          <w:position w:val="14"/>
          <w:sz w:val="28"/>
          <w:szCs w:val="28"/>
          <w:vertAlign w:val="superscript"/>
        </w:rPr>
        <w:t>1</w:t>
      </w:r>
      <w:r w:rsidR="00A154B5" w:rsidRPr="001F5898">
        <w:rPr>
          <w:rFonts w:ascii="Times New Roman" w:hAnsi="Times New Roman" w:cs="Times New Roman"/>
          <w:spacing w:val="-4"/>
          <w:position w:val="1"/>
          <w:sz w:val="28"/>
          <w:szCs w:val="28"/>
        </w:rPr>
        <w:t>Y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,</w:t>
      </w:r>
      <w:r w:rsidR="001F5898" w:rsidRPr="001F5898">
        <w:rPr>
          <w:rFonts w:ascii="Times New Roman" w:hAnsi="Times New Roman" w:cs="Times New Roman"/>
          <w:spacing w:val="-1"/>
          <w:position w:val="1"/>
          <w:sz w:val="28"/>
          <w:szCs w:val="28"/>
          <w:lang w:val="ru-RU"/>
        </w:rPr>
        <w:t xml:space="preserve"> </w:t>
      </w:r>
      <w:r w:rsidR="00A154B5" w:rsidRPr="001F5898">
        <w:rPr>
          <w:rFonts w:ascii="Times New Roman" w:hAnsi="Times New Roman" w:cs="Times New Roman"/>
          <w:spacing w:val="-1"/>
          <w:position w:val="1"/>
          <w:sz w:val="28"/>
          <w:szCs w:val="28"/>
        </w:rPr>
        <w:t>Z</w:t>
      </w:r>
      <w:r w:rsidR="00A154B5" w:rsidRPr="001F5898">
        <w:rPr>
          <w:rFonts w:ascii="Times New Roman" w:hAnsi="Times New Roman" w:cs="Times New Roman"/>
          <w:spacing w:val="1"/>
          <w:position w:val="-3"/>
          <w:sz w:val="28"/>
          <w:szCs w:val="28"/>
          <w:vertAlign w:val="subscript"/>
        </w:rPr>
        <w:t>0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=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0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.</w:t>
      </w:r>
    </w:p>
    <w:p w:rsidR="00C614C4" w:rsidRDefault="00EB3434" w:rsidP="002606C4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F5898">
        <w:rPr>
          <w:rFonts w:ascii="Times New Roman" w:hAnsi="Times New Roman" w:cs="Times New Roman"/>
          <w:b/>
          <w:sz w:val="28"/>
          <w:szCs w:val="32"/>
        </w:rPr>
        <w:t>2.4</w:t>
      </w:r>
      <w:r w:rsidR="00C614C4" w:rsidRPr="001F5898">
        <w:rPr>
          <w:rFonts w:ascii="Times New Roman" w:hAnsi="Times New Roman" w:cs="Times New Roman"/>
          <w:b/>
          <w:sz w:val="28"/>
          <w:szCs w:val="32"/>
        </w:rPr>
        <w:t>.2 Операційна схема:</w:t>
      </w:r>
      <w:r w:rsidR="001F5898" w:rsidRPr="00D06D6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F5898" w:rsidRPr="00D06D61" w:rsidRDefault="001F5898" w:rsidP="002606C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25A9CFBD" wp14:editId="7E933EFA">
            <wp:extent cx="3524247" cy="2114550"/>
            <wp:effectExtent l="0" t="0" r="635" b="0"/>
            <wp:docPr id="616" name="Рисунок 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531165" cy="2118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4F75" w:rsidRPr="00952BA8" w:rsidRDefault="002606C4" w:rsidP="002606C4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Рисунок </w:t>
      </w:r>
      <w:r w:rsidR="005024D6">
        <w:rPr>
          <w:rFonts w:ascii="Times New Roman" w:hAnsi="Times New Roman" w:cs="Times New Roman"/>
          <w:i/>
          <w:sz w:val="28"/>
          <w:szCs w:val="32"/>
          <w:lang w:val="ru-RU"/>
        </w:rPr>
        <w:t>2.</w:t>
      </w:r>
      <w:r w:rsidR="00780398">
        <w:rPr>
          <w:rFonts w:ascii="Times New Roman" w:hAnsi="Times New Roman" w:cs="Times New Roman"/>
          <w:i/>
          <w:sz w:val="28"/>
          <w:szCs w:val="32"/>
          <w:lang w:val="ru-RU"/>
        </w:rPr>
        <w:t>4.1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>-</w:t>
      </w:r>
      <w:r w:rsidRPr="002606C4">
        <w:t xml:space="preserve"> </w:t>
      </w:r>
      <w:r w:rsidRPr="002606C4">
        <w:rPr>
          <w:rFonts w:ascii="Times New Roman" w:hAnsi="Times New Roman" w:cs="Times New Roman"/>
          <w:i/>
          <w:sz w:val="28"/>
          <w:szCs w:val="32"/>
          <w:lang w:val="ru-RU"/>
        </w:rPr>
        <w:t>Операційна схема</w:t>
      </w:r>
    </w:p>
    <w:p w:rsidR="00E31B2A" w:rsidRPr="00DE2DE0" w:rsidRDefault="00E31B2A" w:rsidP="00926CD6">
      <w:pPr>
        <w:rPr>
          <w:rFonts w:ascii="Times New Roman" w:hAnsi="Times New Roman" w:cs="Times New Roman"/>
          <w:b/>
          <w:sz w:val="28"/>
          <w:szCs w:val="32"/>
          <w:lang w:val="ru-RU"/>
        </w:rPr>
      </w:pPr>
    </w:p>
    <w:p w:rsidR="00C614C4" w:rsidRPr="00010BDC" w:rsidRDefault="00C614C4" w:rsidP="00926CD6">
      <w:pPr>
        <w:rPr>
          <w:rFonts w:ascii="Times New Roman" w:hAnsi="Times New Roman" w:cs="Times New Roman"/>
          <w:b/>
          <w:sz w:val="28"/>
          <w:szCs w:val="32"/>
          <w:lang w:val="ru-RU"/>
        </w:rPr>
      </w:pPr>
      <w:r w:rsidRPr="002606C4"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="00EB3434" w:rsidRPr="002606C4">
        <w:rPr>
          <w:rFonts w:ascii="Times New Roman" w:hAnsi="Times New Roman" w:cs="Times New Roman"/>
          <w:b/>
          <w:sz w:val="28"/>
          <w:szCs w:val="32"/>
        </w:rPr>
        <w:t>4</w:t>
      </w:r>
      <w:r w:rsidRPr="002606C4">
        <w:rPr>
          <w:rFonts w:ascii="Times New Roman" w:hAnsi="Times New Roman" w:cs="Times New Roman"/>
          <w:b/>
          <w:sz w:val="28"/>
          <w:szCs w:val="32"/>
        </w:rPr>
        <w:t>.3 Змістовний мікроалгоритм:</w:t>
      </w:r>
    </w:p>
    <w:p w:rsidR="00E751E5" w:rsidRDefault="00E751E5" w:rsidP="00E751E5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48416" behindDoc="0" locked="0" layoutInCell="1" allowOverlap="1" wp14:anchorId="71E3FB4C" wp14:editId="522C83D3">
                <wp:simplePos x="0" y="0"/>
                <wp:positionH relativeFrom="column">
                  <wp:posOffset>1766570</wp:posOffset>
                </wp:positionH>
                <wp:positionV relativeFrom="paragraph">
                  <wp:posOffset>33111</wp:posOffset>
                </wp:positionV>
                <wp:extent cx="1638300" cy="320675"/>
                <wp:effectExtent l="0" t="0" r="19050" b="22225"/>
                <wp:wrapNone/>
                <wp:docPr id="744" name="Блок-схема: знак завершения 7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8300" cy="320675"/>
                        </a:xfrm>
                        <a:prstGeom prst="flowChartTerminator">
                          <a:avLst/>
                        </a:prstGeom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914" w:rsidRPr="00F96553" w:rsidRDefault="00C53914" w:rsidP="00E751E5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</w:rPr>
                            </w:pPr>
                            <w:r w:rsidRPr="00F96553">
                              <w:rPr>
                                <w:sz w:val="24"/>
                              </w:rPr>
                              <w:t>Почато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Блок-схема: знак завершения 744" o:spid="_x0000_s1095" type="#_x0000_t116" style="position:absolute;margin-left:139.1pt;margin-top:2.6pt;width:129pt;height:25.25pt;z-index:25234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" fillcolor="white [3201]" strokecolor="black [3213]">
                <v:textbox inset="0,0,0,0">
                  <w:txbxContent>
                    <w:p w:rsidR="00DD333F" w:rsidRPr="00F96553" w:rsidRDefault="00DD333F" w:rsidP="00E751E5">
                      <w:pPr>
                        <w:spacing w:after="0" w:line="240" w:lineRule="auto"/>
                        <w:jc w:val="center"/>
                        <w:rPr>
                          <w:sz w:val="24"/>
                        </w:rPr>
                      </w:pPr>
                      <w:r w:rsidRPr="00F96553">
                        <w:rPr>
                          <w:sz w:val="24"/>
                        </w:rPr>
                        <w:t>Почато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33056" behindDoc="0" locked="0" layoutInCell="1" allowOverlap="1" wp14:anchorId="10CA212D" wp14:editId="356787ED">
                <wp:simplePos x="0" y="0"/>
                <wp:positionH relativeFrom="column">
                  <wp:posOffset>2567940</wp:posOffset>
                </wp:positionH>
                <wp:positionV relativeFrom="paragraph">
                  <wp:posOffset>277495</wp:posOffset>
                </wp:positionV>
                <wp:extent cx="0" cy="137160"/>
                <wp:effectExtent l="0" t="0" r="19050" b="15240"/>
                <wp:wrapNone/>
                <wp:docPr id="745" name="AutoShape 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1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6" o:spid="_x0000_s1026" type="#_x0000_t32" style="position:absolute;margin-left:202.2pt;margin-top:21.85pt;width:0;height:10.8pt;z-index:25233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"/>
            </w:pict>
          </mc:Fallback>
        </mc:AlternateContent>
      </w:r>
    </w:p>
    <w:p w:rsidR="00E751E5" w:rsidRDefault="00E751E5" w:rsidP="00E751E5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34080" behindDoc="0" locked="0" layoutInCell="1" allowOverlap="1" wp14:anchorId="5FD65B00" wp14:editId="3D6DE8EA">
                <wp:simplePos x="0" y="0"/>
                <wp:positionH relativeFrom="column">
                  <wp:posOffset>1738630</wp:posOffset>
                </wp:positionH>
                <wp:positionV relativeFrom="paragraph">
                  <wp:posOffset>43180</wp:posOffset>
                </wp:positionV>
                <wp:extent cx="1677670" cy="466112"/>
                <wp:effectExtent l="0" t="0" r="17780" b="10160"/>
                <wp:wrapNone/>
                <wp:docPr id="746" name="Rectangle 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77670" cy="4661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F96553" w:rsidRDefault="00C53914" w:rsidP="00E751E5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F96553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RG1:=0;  RG2:=X; RG3:=Y;   </w:t>
                            </w:r>
                            <w:r w:rsidRPr="00835274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3:=0.r(RG3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096" style="position:absolute;margin-left:136.9pt;margin-top:3.4pt;width:132.1pt;height:36.7pt;z-index:25233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">
                <v:textbox>
                  <w:txbxContent>
                    <w:p w:rsidR="00DD333F" w:rsidRPr="00F96553" w:rsidRDefault="00DD333F" w:rsidP="00E751E5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0</w:t>
                      </w:r>
                      <w:proofErr w:type="gramStart"/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;  RG2</w:t>
                      </w:r>
                      <w:proofErr w:type="gramEnd"/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:=X; RG3:=Y;   </w:t>
                      </w:r>
                      <w:r w:rsidRPr="00835274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3:=0.r(RG3)</w:t>
                      </w:r>
                    </w:p>
                  </w:txbxContent>
                </v:textbox>
              </v:rect>
            </w:pict>
          </mc:Fallback>
        </mc:AlternateContent>
      </w:r>
    </w:p>
    <w:p w:rsidR="00E751E5" w:rsidRDefault="00835274" w:rsidP="00E751E5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58656" behindDoc="0" locked="0" layoutInCell="1" allowOverlap="1" wp14:anchorId="3C8D31A6" wp14:editId="0FB68294">
                <wp:simplePos x="0" y="0"/>
                <wp:positionH relativeFrom="column">
                  <wp:posOffset>3243418</wp:posOffset>
                </wp:positionH>
                <wp:positionV relativeFrom="paragraph">
                  <wp:posOffset>362585</wp:posOffset>
                </wp:positionV>
                <wp:extent cx="285115" cy="282575"/>
                <wp:effectExtent l="0" t="0" r="0" b="3175"/>
                <wp:wrapNone/>
                <wp:docPr id="766" name="Поле 7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83527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766" o:spid="_x0000_s1097" type="#_x0000_t202" style="position:absolute;margin-left:255.4pt;margin-top:28.55pt;width:22.45pt;height:22.25pt;z-index:25235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hoCyA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" filled="f" stroked="f">
                <v:textbox>
                  <w:txbxContent>
                    <w:p w:rsidR="00DD333F" w:rsidRDefault="00DD333F" w:rsidP="0083527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1</w:t>
                      </w:r>
                    </w:p>
                  </w:txbxContent>
                </v:textbox>
              </v:shape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43296" behindDoc="0" locked="0" layoutInCell="1" allowOverlap="1" wp14:anchorId="67BC1000" wp14:editId="34BEBE98">
                <wp:simplePos x="0" y="0"/>
                <wp:positionH relativeFrom="column">
                  <wp:posOffset>4742180</wp:posOffset>
                </wp:positionH>
                <wp:positionV relativeFrom="paragraph">
                  <wp:posOffset>245745</wp:posOffset>
                </wp:positionV>
                <wp:extent cx="0" cy="2164080"/>
                <wp:effectExtent l="0" t="0" r="19050" b="26670"/>
                <wp:wrapNone/>
                <wp:docPr id="747" name="AutoShape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1640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9" o:spid="_x0000_s1026" type="#_x0000_t32" style="position:absolute;margin-left:373.4pt;margin-top:19.35pt;width:0;height:170.4pt;flip:y;z-index:25234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"/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35104" behindDoc="0" locked="0" layoutInCell="1" allowOverlap="1" wp14:anchorId="14A2AAF5" wp14:editId="3F853565">
                <wp:simplePos x="0" y="0"/>
                <wp:positionH relativeFrom="column">
                  <wp:posOffset>1785620</wp:posOffset>
                </wp:positionH>
                <wp:positionV relativeFrom="paragraph">
                  <wp:posOffset>337185</wp:posOffset>
                </wp:positionV>
                <wp:extent cx="1559560" cy="518160"/>
                <wp:effectExtent l="38100" t="19050" r="21590" b="34290"/>
                <wp:wrapNone/>
                <wp:docPr id="748" name="AutoShape 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59560" cy="51816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255B51" w:rsidRDefault="00C53914" w:rsidP="00E751E5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255B51">
                              <w:rPr>
                                <w:sz w:val="24"/>
                                <w:szCs w:val="28"/>
                                <w:lang w:val="en-US"/>
                              </w:rPr>
                              <w:t>RG2</w:t>
                            </w:r>
                            <w:r w:rsidRPr="00255B51">
                              <w:rPr>
                                <w:sz w:val="24"/>
                                <w:szCs w:val="24"/>
                                <w:lang w:val="en-US"/>
                              </w:rPr>
                              <w:t>[n-1]</w:t>
                            </w:r>
                          </w:p>
                        </w:txbxContent>
                      </wps:txbx>
                      <wps:bodyPr rot="0" vert="horz" wrap="square" lIns="36000" tIns="0" rIns="3600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8" type="#_x0000_t4" style="position:absolute;margin-left:140.6pt;margin-top:26.55pt;width:122.8pt;height:40.8pt;z-index:25233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">
                <v:textbox inset="1mm,0,1mm,0">
                  <w:txbxContent>
                    <w:p w:rsidR="00DD333F" w:rsidRPr="00255B51" w:rsidRDefault="00DD333F" w:rsidP="00E751E5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proofErr w:type="gramStart"/>
                      <w:r w:rsidRPr="00255B51">
                        <w:rPr>
                          <w:sz w:val="24"/>
                          <w:szCs w:val="28"/>
                          <w:lang w:val="en-US"/>
                        </w:rPr>
                        <w:t>RG2</w:t>
                      </w:r>
                      <w:r w:rsidRPr="00255B51">
                        <w:rPr>
                          <w:sz w:val="24"/>
                          <w:szCs w:val="24"/>
                          <w:lang w:val="en-US"/>
                        </w:rPr>
                        <w:t>[</w:t>
                      </w:r>
                      <w:proofErr w:type="gramEnd"/>
                      <w:r w:rsidRPr="00255B51">
                        <w:rPr>
                          <w:sz w:val="24"/>
                          <w:szCs w:val="24"/>
                          <w:lang w:val="en-US"/>
                        </w:rPr>
                        <w:t>n-1]</w:t>
                      </w:r>
                    </w:p>
                  </w:txbxContent>
                </v:textbox>
              </v:shape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36128" behindDoc="0" locked="0" layoutInCell="1" allowOverlap="1" wp14:anchorId="745E4CF6" wp14:editId="60BB816F">
                <wp:simplePos x="0" y="0"/>
                <wp:positionH relativeFrom="column">
                  <wp:posOffset>2573020</wp:posOffset>
                </wp:positionH>
                <wp:positionV relativeFrom="paragraph">
                  <wp:posOffset>133985</wp:posOffset>
                </wp:positionV>
                <wp:extent cx="0" cy="203200"/>
                <wp:effectExtent l="0" t="0" r="19050" b="25400"/>
                <wp:wrapNone/>
                <wp:docPr id="749" name="AutoShape 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32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9" o:spid="_x0000_s1026" type="#_x0000_t32" style="position:absolute;margin-left:202.6pt;margin-top:10.55pt;width:0;height:16pt;z-index:25233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SmWr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"/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44320" behindDoc="0" locked="0" layoutInCell="1" allowOverlap="1" wp14:anchorId="14617A22" wp14:editId="7A973906">
                <wp:simplePos x="0" y="0"/>
                <wp:positionH relativeFrom="column">
                  <wp:posOffset>2574925</wp:posOffset>
                </wp:positionH>
                <wp:positionV relativeFrom="paragraph">
                  <wp:posOffset>243205</wp:posOffset>
                </wp:positionV>
                <wp:extent cx="2162175" cy="0"/>
                <wp:effectExtent l="38100" t="76200" r="0" b="95250"/>
                <wp:wrapNone/>
                <wp:docPr id="750" name="AutoShape 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62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0" o:spid="_x0000_s1026" type="#_x0000_t32" style="position:absolute;margin-left:202.75pt;margin-top:19.15pt;width:170.25pt;height:0;flip:x;z-index:25234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">
                <v:stroke endarrow="block"/>
              </v:shape>
            </w:pict>
          </mc:Fallback>
        </mc:AlternateContent>
      </w:r>
    </w:p>
    <w:p w:rsidR="00E751E5" w:rsidRDefault="00E751E5" w:rsidP="00E751E5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46368" behindDoc="0" locked="0" layoutInCell="1" allowOverlap="1" wp14:anchorId="167390BF" wp14:editId="6A84A2B6">
                <wp:simplePos x="0" y="0"/>
                <wp:positionH relativeFrom="column">
                  <wp:posOffset>4269740</wp:posOffset>
                </wp:positionH>
                <wp:positionV relativeFrom="paragraph">
                  <wp:posOffset>214630</wp:posOffset>
                </wp:positionV>
                <wp:extent cx="0" cy="817880"/>
                <wp:effectExtent l="0" t="0" r="19050" b="20320"/>
                <wp:wrapNone/>
                <wp:docPr id="751" name="AutoShape 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178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2" o:spid="_x0000_s1026" type="#_x0000_t32" style="position:absolute;margin-left:336.2pt;margin-top:16.9pt;width:0;height:64.4pt;z-index:25234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"/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45344" behindDoc="0" locked="0" layoutInCell="1" allowOverlap="1" wp14:anchorId="7D630A36" wp14:editId="5B8BC19C">
                <wp:simplePos x="0" y="0"/>
                <wp:positionH relativeFrom="column">
                  <wp:posOffset>3330575</wp:posOffset>
                </wp:positionH>
                <wp:positionV relativeFrom="paragraph">
                  <wp:posOffset>217805</wp:posOffset>
                </wp:positionV>
                <wp:extent cx="936625" cy="0"/>
                <wp:effectExtent l="0" t="0" r="15875" b="19050"/>
                <wp:wrapNone/>
                <wp:docPr id="752" name="AutoShape 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366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1" o:spid="_x0000_s1026" type="#_x0000_t32" style="position:absolute;margin-left:262.25pt;margin-top:17.15pt;width:73.75pt;height:0;z-index:25234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"/>
            </w:pict>
          </mc:Fallback>
        </mc:AlternateContent>
      </w:r>
    </w:p>
    <w:p w:rsidR="00E751E5" w:rsidRDefault="00835274" w:rsidP="00E751E5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56608" behindDoc="0" locked="0" layoutInCell="1" allowOverlap="1" wp14:anchorId="1B8F7197" wp14:editId="69056141">
                <wp:simplePos x="0" y="0"/>
                <wp:positionH relativeFrom="column">
                  <wp:posOffset>2308698</wp:posOffset>
                </wp:positionH>
                <wp:positionV relativeFrom="paragraph">
                  <wp:posOffset>45085</wp:posOffset>
                </wp:positionV>
                <wp:extent cx="285115" cy="282575"/>
                <wp:effectExtent l="0" t="0" r="0" b="3175"/>
                <wp:wrapNone/>
                <wp:docPr id="765" name="Поле 7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83527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765" o:spid="_x0000_s1099" type="#_x0000_t202" style="position:absolute;margin-left:181.8pt;margin-top:3.55pt;width:22.45pt;height:22.25pt;z-index:25235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" filled="f" stroked="f">
                <v:textbox>
                  <w:txbxContent>
                    <w:p w:rsidR="00DD333F" w:rsidRDefault="00DD333F" w:rsidP="0083527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37152" behindDoc="0" locked="0" layoutInCell="1" allowOverlap="1" wp14:anchorId="0E70EBAF" wp14:editId="1D0E4FB9">
                <wp:simplePos x="0" y="0"/>
                <wp:positionH relativeFrom="column">
                  <wp:posOffset>1727835</wp:posOffset>
                </wp:positionH>
                <wp:positionV relativeFrom="paragraph">
                  <wp:posOffset>265430</wp:posOffset>
                </wp:positionV>
                <wp:extent cx="1677670" cy="277495"/>
                <wp:effectExtent l="0" t="0" r="17780" b="27305"/>
                <wp:wrapNone/>
                <wp:docPr id="753" name="Rectangle 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77670" cy="2774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F96553" w:rsidRDefault="00C53914" w:rsidP="00E751E5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F96553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RG1+RG3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100" style="position:absolute;margin-left:136.05pt;margin-top:20.9pt;width:132.1pt;height:21.85pt;z-index:25233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">
                <v:textbox>
                  <w:txbxContent>
                    <w:p w:rsidR="00DD333F" w:rsidRPr="00F96553" w:rsidRDefault="00DD333F" w:rsidP="00E751E5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RG1+RG3;</w:t>
                      </w:r>
                    </w:p>
                  </w:txbxContent>
                </v:textbox>
              </v:rect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40224" behindDoc="0" locked="0" layoutInCell="1" allowOverlap="1" wp14:anchorId="49153A0F" wp14:editId="4E6120B9">
                <wp:simplePos x="0" y="0"/>
                <wp:positionH relativeFrom="column">
                  <wp:posOffset>2566670</wp:posOffset>
                </wp:positionH>
                <wp:positionV relativeFrom="paragraph">
                  <wp:posOffset>100965</wp:posOffset>
                </wp:positionV>
                <wp:extent cx="0" cy="159385"/>
                <wp:effectExtent l="0" t="0" r="19050" b="12065"/>
                <wp:wrapNone/>
                <wp:docPr id="754" name="AutoShape 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93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4" o:spid="_x0000_s1026" type="#_x0000_t32" style="position:absolute;margin-left:202.1pt;margin-top:7.95pt;width:0;height:12.55pt;z-index:25234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h3d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"/>
            </w:pict>
          </mc:Fallback>
        </mc:AlternateContent>
      </w:r>
    </w:p>
    <w:p w:rsidR="00E751E5" w:rsidRDefault="00E751E5" w:rsidP="00E751E5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41248" behindDoc="0" locked="0" layoutInCell="1" allowOverlap="1" wp14:anchorId="7F3139C9" wp14:editId="1E82D965">
                <wp:simplePos x="0" y="0"/>
                <wp:positionH relativeFrom="column">
                  <wp:posOffset>2562225</wp:posOffset>
                </wp:positionH>
                <wp:positionV relativeFrom="paragraph">
                  <wp:posOffset>172720</wp:posOffset>
                </wp:positionV>
                <wp:extent cx="0" cy="203200"/>
                <wp:effectExtent l="0" t="0" r="19050" b="25400"/>
                <wp:wrapNone/>
                <wp:docPr id="755" name="AutoShape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32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5" o:spid="_x0000_s1026" type="#_x0000_t32" style="position:absolute;margin-left:201.75pt;margin-top:13.6pt;width:0;height:16pt;z-index:25234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bRs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"/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47392" behindDoc="0" locked="0" layoutInCell="1" allowOverlap="1" wp14:anchorId="1CDAB775" wp14:editId="0DBCCD16">
                <wp:simplePos x="0" y="0"/>
                <wp:positionH relativeFrom="column">
                  <wp:posOffset>2562225</wp:posOffset>
                </wp:positionH>
                <wp:positionV relativeFrom="paragraph">
                  <wp:posOffset>278765</wp:posOffset>
                </wp:positionV>
                <wp:extent cx="1699260" cy="0"/>
                <wp:effectExtent l="38100" t="76200" r="0" b="95250"/>
                <wp:wrapNone/>
                <wp:docPr id="756" name="AutoShape 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992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3" o:spid="_x0000_s1026" type="#_x0000_t32" style="position:absolute;margin-left:201.75pt;margin-top:21.95pt;width:133.8pt;height:0;flip:x;z-index:25234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">
                <v:stroke endarrow="block"/>
              </v:shape>
            </w:pict>
          </mc:Fallback>
        </mc:AlternateContent>
      </w:r>
    </w:p>
    <w:p w:rsidR="00E751E5" w:rsidRDefault="00E751E5" w:rsidP="00E751E5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38176" behindDoc="0" locked="0" layoutInCell="1" allowOverlap="1" wp14:anchorId="1F1486B5" wp14:editId="71808CB1">
                <wp:simplePos x="0" y="0"/>
                <wp:positionH relativeFrom="column">
                  <wp:posOffset>1695450</wp:posOffset>
                </wp:positionH>
                <wp:positionV relativeFrom="paragraph">
                  <wp:posOffset>-1905</wp:posOffset>
                </wp:positionV>
                <wp:extent cx="1753870" cy="479425"/>
                <wp:effectExtent l="0" t="0" r="17780" b="15875"/>
                <wp:wrapNone/>
                <wp:docPr id="757" name="Rectangle 1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53870" cy="479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835274" w:rsidRDefault="00C53914" w:rsidP="00835274">
                            <w:pPr>
                              <w:spacing w:after="0" w:line="240" w:lineRule="auto"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835274"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  <w:t>RG3:=0.r(RG3)</w:t>
                            </w:r>
                          </w:p>
                          <w:p w:rsidR="00C53914" w:rsidRPr="00835274" w:rsidRDefault="00C53914" w:rsidP="00835274">
                            <w:pPr>
                              <w:spacing w:after="0" w:line="240" w:lineRule="auto"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  <w:t>RG2:=l(RG2</w:t>
                            </w:r>
                            <w:r w:rsidRPr="00835274"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  <w:t>)</w:t>
                            </w:r>
                            <w:r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  <w:t>.0</w:t>
                            </w:r>
                          </w:p>
                          <w:p w:rsidR="00C53914" w:rsidRPr="00835274" w:rsidRDefault="00C53914" w:rsidP="00835274">
                            <w:pPr>
                              <w:spacing w:after="0" w:line="240" w:lineRule="auto"/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</w:p>
                          <w:p w:rsidR="00C53914" w:rsidRDefault="00C53914" w:rsidP="00E751E5">
                            <w:pPr>
                              <w:rPr>
                                <w:rFonts w:ascii="Calibri" w:hAnsi="Calibri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8"/>
                                <w:szCs w:val="28"/>
                                <w:lang w:val="en-US"/>
                              </w:rPr>
                              <w:t xml:space="preserve">           </w:t>
                            </w:r>
                          </w:p>
                          <w:p w:rsidR="00C53914" w:rsidRPr="00377E09" w:rsidRDefault="00C53914" w:rsidP="00E751E5">
                            <w:pPr>
                              <w:rPr>
                                <w:rFonts w:ascii="Calibri" w:hAnsi="Calibri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101" style="position:absolute;margin-left:133.5pt;margin-top:-.15pt;width:138.1pt;height:37.75pt;z-index:25233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">
                <v:textbox>
                  <w:txbxContent>
                    <w:p w:rsidR="00DD333F" w:rsidRPr="00835274" w:rsidRDefault="00DD333F" w:rsidP="00835274">
                      <w:pPr>
                        <w:spacing w:after="0"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</w:pPr>
                      <w:r w:rsidRPr="00835274"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  <w:t>RG3:=</w:t>
                      </w:r>
                      <w:proofErr w:type="gramStart"/>
                      <w:r w:rsidRPr="00835274"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  <w:t>0.r(</w:t>
                      </w:r>
                      <w:proofErr w:type="gramEnd"/>
                      <w:r w:rsidRPr="00835274"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  <w:t>RG3)</w:t>
                      </w:r>
                    </w:p>
                    <w:p w:rsidR="00DD333F" w:rsidRPr="00835274" w:rsidRDefault="00DD333F" w:rsidP="00835274">
                      <w:pPr>
                        <w:spacing w:after="0"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  <w:t>RG2:=</w:t>
                      </w:r>
                      <w:proofErr w:type="gramStart"/>
                      <w:r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  <w:t>l(</w:t>
                      </w:r>
                      <w:proofErr w:type="gramEnd"/>
                      <w:r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  <w:t>RG2</w:t>
                      </w:r>
                      <w:r w:rsidRPr="00835274"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  <w:t>)</w:t>
                      </w:r>
                      <w:r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  <w:t>.0</w:t>
                      </w:r>
                    </w:p>
                    <w:p w:rsidR="00DD333F" w:rsidRPr="00835274" w:rsidRDefault="00DD333F" w:rsidP="00835274">
                      <w:pPr>
                        <w:spacing w:after="0" w:line="240" w:lineRule="auto"/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</w:pPr>
                    </w:p>
                    <w:p w:rsidR="00DD333F" w:rsidRDefault="00DD333F" w:rsidP="00E751E5">
                      <w:pPr>
                        <w:rPr>
                          <w:rFonts w:ascii="Calibri" w:hAnsi="Calibri" w:cs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8"/>
                          <w:szCs w:val="28"/>
                          <w:lang w:val="en-US"/>
                        </w:rPr>
                        <w:t xml:space="preserve">           </w:t>
                      </w:r>
                    </w:p>
                    <w:p w:rsidR="00DD333F" w:rsidRPr="00377E09" w:rsidRDefault="00DD333F" w:rsidP="00E751E5">
                      <w:pPr>
                        <w:rPr>
                          <w:rFonts w:ascii="Calibri" w:hAnsi="Calibri" w:cs="Times New Roman"/>
                          <w:sz w:val="28"/>
                          <w:szCs w:val="28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751E5" w:rsidRDefault="00835274" w:rsidP="00E751E5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60704" behindDoc="0" locked="0" layoutInCell="1" allowOverlap="1" wp14:anchorId="6BA25251" wp14:editId="4D3CDC8B">
                <wp:simplePos x="0" y="0"/>
                <wp:positionH relativeFrom="column">
                  <wp:posOffset>3230880</wp:posOffset>
                </wp:positionH>
                <wp:positionV relativeFrom="paragraph">
                  <wp:posOffset>270983</wp:posOffset>
                </wp:positionV>
                <wp:extent cx="285115" cy="282575"/>
                <wp:effectExtent l="0" t="0" r="0" b="3175"/>
                <wp:wrapNone/>
                <wp:docPr id="767" name="Поле 7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83527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767" o:spid="_x0000_s1102" type="#_x0000_t202" style="position:absolute;margin-left:254.4pt;margin-top:21.35pt;width:22.45pt;height:22.25pt;z-index:25236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oXiFxw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" filled="f" stroked="f">
                <v:textbox>
                  <w:txbxContent>
                    <w:p w:rsidR="00DD333F" w:rsidRDefault="00DD333F" w:rsidP="0083527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1</w:t>
                      </w:r>
                    </w:p>
                  </w:txbxContent>
                </v:textbox>
              </v:shape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39200" behindDoc="0" locked="0" layoutInCell="1" allowOverlap="1" wp14:anchorId="32E5A8B9" wp14:editId="2F868E16">
                <wp:simplePos x="0" y="0"/>
                <wp:positionH relativeFrom="column">
                  <wp:posOffset>1763395</wp:posOffset>
                </wp:positionH>
                <wp:positionV relativeFrom="paragraph">
                  <wp:posOffset>247650</wp:posOffset>
                </wp:positionV>
                <wp:extent cx="1559560" cy="564515"/>
                <wp:effectExtent l="19050" t="19050" r="40640" b="45085"/>
                <wp:wrapNone/>
                <wp:docPr id="758" name="AutoShape 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59560" cy="56451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835274" w:rsidRDefault="00C53914" w:rsidP="00835274">
                            <w:pPr>
                              <w:spacing w:after="0" w:line="240" w:lineRule="auto"/>
                              <w:jc w:val="center"/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835274">
                              <w:rPr>
                                <w:rFonts w:cstheme="minorHAnsi"/>
                                <w:position w:val="-1"/>
                                <w:sz w:val="24"/>
                                <w:szCs w:val="24"/>
                                <w:lang w:val="en-US"/>
                              </w:rPr>
                              <w:t>RG2=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03" type="#_x0000_t4" style="position:absolute;margin-left:138.85pt;margin-top:19.5pt;width:122.8pt;height:44.45pt;z-index:25233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">
                <v:textbox>
                  <w:txbxContent>
                    <w:p w:rsidR="00DD333F" w:rsidRPr="00835274" w:rsidRDefault="00DD333F" w:rsidP="00835274">
                      <w:pPr>
                        <w:spacing w:after="0" w:line="240" w:lineRule="auto"/>
                        <w:jc w:val="center"/>
                        <w:rPr>
                          <w:rFonts w:cstheme="minorHAnsi"/>
                          <w:sz w:val="24"/>
                          <w:szCs w:val="24"/>
                          <w:lang w:val="en-US"/>
                        </w:rPr>
                      </w:pPr>
                      <w:r w:rsidRPr="00835274">
                        <w:rPr>
                          <w:rFonts w:cstheme="minorHAnsi"/>
                          <w:position w:val="-1"/>
                          <w:sz w:val="24"/>
                          <w:szCs w:val="24"/>
                          <w:lang w:val="en-US"/>
                        </w:rPr>
                        <w:t>RG2=0</w:t>
                      </w:r>
                    </w:p>
                  </w:txbxContent>
                </v:textbox>
              </v:shape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42272" behindDoc="0" locked="0" layoutInCell="1" allowOverlap="1" wp14:anchorId="5805A367" wp14:editId="6B5A9635">
                <wp:simplePos x="0" y="0"/>
                <wp:positionH relativeFrom="column">
                  <wp:posOffset>2547620</wp:posOffset>
                </wp:positionH>
                <wp:positionV relativeFrom="paragraph">
                  <wp:posOffset>105410</wp:posOffset>
                </wp:positionV>
                <wp:extent cx="0" cy="136525"/>
                <wp:effectExtent l="0" t="0" r="19050" b="15875"/>
                <wp:wrapNone/>
                <wp:docPr id="759" name="AutoShape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6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6" o:spid="_x0000_s1026" type="#_x0000_t32" style="position:absolute;margin-left:200.6pt;margin-top:8.3pt;width:0;height:10.75pt;z-index:25234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BGtHg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"/>
            </w:pict>
          </mc:Fallback>
        </mc:AlternateContent>
      </w:r>
    </w:p>
    <w:p w:rsidR="00E751E5" w:rsidRPr="007942BD" w:rsidRDefault="00835274" w:rsidP="00E751E5">
      <w:pPr>
        <w:rPr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54560" behindDoc="0" locked="0" layoutInCell="1" allowOverlap="1" wp14:anchorId="0D416FC2" wp14:editId="22692CBC">
                <wp:simplePos x="0" y="0"/>
                <wp:positionH relativeFrom="column">
                  <wp:posOffset>2287270</wp:posOffset>
                </wp:positionH>
                <wp:positionV relativeFrom="paragraph">
                  <wp:posOffset>344967</wp:posOffset>
                </wp:positionV>
                <wp:extent cx="285115" cy="282575"/>
                <wp:effectExtent l="0" t="0" r="0" b="3175"/>
                <wp:wrapNone/>
                <wp:docPr id="764" name="Поле 7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83527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764" o:spid="_x0000_s1104" type="#_x0000_t202" style="position:absolute;margin-left:180.1pt;margin-top:27.15pt;width:22.45pt;height:22.25pt;z-index:25235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+Nixw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" filled="f" stroked="f">
                <v:textbox>
                  <w:txbxContent>
                    <w:p w:rsidR="00DD333F" w:rsidRDefault="00DD333F" w:rsidP="0083527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51488" behindDoc="0" locked="0" layoutInCell="1" allowOverlap="1" wp14:anchorId="37E5F82C" wp14:editId="0C6E7B97">
                <wp:simplePos x="0" y="0"/>
                <wp:positionH relativeFrom="column">
                  <wp:posOffset>1741170</wp:posOffset>
                </wp:positionH>
                <wp:positionV relativeFrom="paragraph">
                  <wp:posOffset>570865</wp:posOffset>
                </wp:positionV>
                <wp:extent cx="1638300" cy="320675"/>
                <wp:effectExtent l="0" t="0" r="19050" b="22225"/>
                <wp:wrapNone/>
                <wp:docPr id="760" name="Блок-схема: знак завершения 7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8300" cy="320675"/>
                        </a:xfrm>
                        <a:prstGeom prst="flowChartTerminator">
                          <a:avLst/>
                        </a:prstGeom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914" w:rsidRPr="00F96553" w:rsidRDefault="00C53914" w:rsidP="00E751E5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Блок-схема: знак завершения 760" o:spid="_x0000_s1105" type="#_x0000_t116" style="position:absolute;margin-left:137.1pt;margin-top:44.95pt;width:129pt;height:25.25pt;z-index:25235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" fillcolor="white [3201]" strokecolor="black [3213]">
                <v:textbox inset="0,0,0,0">
                  <w:txbxContent>
                    <w:p w:rsidR="00DD333F" w:rsidRPr="00F96553" w:rsidRDefault="00DD333F" w:rsidP="00E751E5">
                      <w:pPr>
                        <w:spacing w:after="0" w:line="240" w:lineRule="auto"/>
                        <w:jc w:val="center"/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t>Кінець</w:t>
                      </w:r>
                    </w:p>
                  </w:txbxContent>
                </v:textbox>
              </v:shape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50464" behindDoc="0" locked="0" layoutInCell="1" allowOverlap="1" wp14:anchorId="05880DE6" wp14:editId="4F89F351">
                <wp:simplePos x="0" y="0"/>
                <wp:positionH relativeFrom="column">
                  <wp:posOffset>2547620</wp:posOffset>
                </wp:positionH>
                <wp:positionV relativeFrom="paragraph">
                  <wp:posOffset>434975</wp:posOffset>
                </wp:positionV>
                <wp:extent cx="0" cy="136525"/>
                <wp:effectExtent l="0" t="0" r="19050" b="15875"/>
                <wp:wrapNone/>
                <wp:docPr id="761" name="AutoShape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6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6" o:spid="_x0000_s1026" type="#_x0000_t32" style="position:absolute;margin-left:200.6pt;margin-top:34.25pt;width:0;height:10.75pt;z-index:25235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YXVJHg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"/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49440" behindDoc="0" locked="0" layoutInCell="1" allowOverlap="1" wp14:anchorId="7A483E31" wp14:editId="4086E0DA">
                <wp:simplePos x="0" y="0"/>
                <wp:positionH relativeFrom="column">
                  <wp:posOffset>3324860</wp:posOffset>
                </wp:positionH>
                <wp:positionV relativeFrom="paragraph">
                  <wp:posOffset>149860</wp:posOffset>
                </wp:positionV>
                <wp:extent cx="1417320" cy="0"/>
                <wp:effectExtent l="0" t="0" r="11430" b="19050"/>
                <wp:wrapNone/>
                <wp:docPr id="762" name="AutoShape 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1732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1" o:spid="_x0000_s1026" type="#_x0000_t32" style="position:absolute;margin-left:261.8pt;margin-top:11.8pt;width:111.6pt;height:0;z-index:25234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"/>
            </w:pict>
          </mc:Fallback>
        </mc:AlternateContent>
      </w:r>
    </w:p>
    <w:p w:rsidR="00802F5D" w:rsidRPr="00010BDC" w:rsidRDefault="00802F5D" w:rsidP="00802F5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E354CC" w:rsidRPr="00010BDC" w:rsidRDefault="00E354CC" w:rsidP="00E354CC">
      <w:pPr>
        <w:spacing w:after="0"/>
        <w:rPr>
          <w:rFonts w:ascii="Times New Roman" w:hAnsi="Times New Roman" w:cs="Times New Roman"/>
          <w:b/>
          <w:sz w:val="28"/>
          <w:szCs w:val="32"/>
          <w:lang w:val="ru-RU"/>
        </w:rPr>
      </w:pPr>
    </w:p>
    <w:p w:rsidR="00E354CC" w:rsidRPr="00010BDC" w:rsidRDefault="00E354CC" w:rsidP="00E354CC">
      <w:pPr>
        <w:spacing w:line="240" w:lineRule="auto"/>
        <w:ind w:left="-567" w:firstLine="567"/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</w:p>
    <w:p w:rsidR="00E354CC" w:rsidRPr="00010BDC" w:rsidRDefault="00E354CC" w:rsidP="00E354CC">
      <w:pPr>
        <w:spacing w:line="240" w:lineRule="auto"/>
        <w:ind w:left="-567" w:firstLine="567"/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>Рисунок 2.4.2</w:t>
      </w:r>
      <w:r w:rsidRPr="00477CE6">
        <w:rPr>
          <w:rFonts w:ascii="Times New Roman" w:hAnsi="Times New Roman" w:cs="Times New Roman"/>
          <w:b/>
          <w:sz w:val="28"/>
          <w:szCs w:val="32"/>
        </w:rPr>
        <w:t xml:space="preserve"> </w:t>
      </w:r>
      <w:r>
        <w:rPr>
          <w:rFonts w:ascii="Times New Roman" w:hAnsi="Times New Roman" w:cs="Times New Roman"/>
          <w:b/>
          <w:sz w:val="28"/>
          <w:szCs w:val="32"/>
        </w:rPr>
        <w:t xml:space="preserve">- </w:t>
      </w:r>
      <w:r w:rsidRPr="00477CE6">
        <w:rPr>
          <w:rFonts w:ascii="Times New Roman" w:hAnsi="Times New Roman" w:cs="Times New Roman"/>
          <w:i/>
          <w:sz w:val="28"/>
          <w:szCs w:val="32"/>
        </w:rPr>
        <w:t>Змістовний мікроалгоритм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>.</w:t>
      </w:r>
    </w:p>
    <w:p w:rsidR="00E354CC" w:rsidRPr="00010BDC" w:rsidRDefault="00E354CC" w:rsidP="00E354CC">
      <w:pPr>
        <w:spacing w:after="0"/>
        <w:rPr>
          <w:rFonts w:ascii="Times New Roman" w:hAnsi="Times New Roman" w:cs="Times New Roman"/>
          <w:b/>
          <w:sz w:val="28"/>
          <w:szCs w:val="32"/>
          <w:lang w:val="ru-RU"/>
        </w:rPr>
      </w:pPr>
      <w:r w:rsidRPr="00835274">
        <w:rPr>
          <w:rFonts w:ascii="Times New Roman" w:hAnsi="Times New Roman" w:cs="Times New Roman"/>
          <w:b/>
          <w:sz w:val="28"/>
          <w:szCs w:val="32"/>
        </w:rPr>
        <w:t xml:space="preserve">2.4.4 </w:t>
      </w:r>
      <w:r>
        <w:rPr>
          <w:rFonts w:ascii="Times New Roman" w:hAnsi="Times New Roman" w:cs="Times New Roman"/>
          <w:b/>
          <w:sz w:val="28"/>
          <w:szCs w:val="32"/>
        </w:rPr>
        <w:t>Таблиця станів регі</w:t>
      </w:r>
      <w:r w:rsidRPr="00835274">
        <w:rPr>
          <w:rFonts w:ascii="Times New Roman" w:hAnsi="Times New Roman" w:cs="Times New Roman"/>
          <w:b/>
          <w:sz w:val="28"/>
          <w:szCs w:val="32"/>
        </w:rPr>
        <w:t>стрів:</w:t>
      </w:r>
    </w:p>
    <w:p w:rsidR="00E354CC" w:rsidRPr="00E354CC" w:rsidRDefault="00E354CC" w:rsidP="00E354CC">
      <w:pPr>
        <w:rPr>
          <w:rFonts w:ascii="Times New Roman" w:hAnsi="Times New Roman" w:cs="Times New Roman"/>
          <w:b/>
          <w:sz w:val="28"/>
          <w:szCs w:val="32"/>
          <w:lang w:val="en-US"/>
        </w:rPr>
      </w:pP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2.4.1-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tbl>
      <w:tblPr>
        <w:tblStyle w:val="a7"/>
        <w:tblpPr w:leftFromText="180" w:rightFromText="180" w:vertAnchor="text" w:horzAnchor="margin" w:tblpXSpec="center" w:tblpY="51"/>
        <w:tblW w:w="10915" w:type="dxa"/>
        <w:tblLayout w:type="fixed"/>
        <w:tblLook w:val="04A0" w:firstRow="1" w:lastRow="0" w:firstColumn="1" w:lastColumn="0" w:noHBand="0" w:noVBand="1"/>
      </w:tblPr>
      <w:tblGrid>
        <w:gridCol w:w="709"/>
        <w:gridCol w:w="4111"/>
        <w:gridCol w:w="2234"/>
        <w:gridCol w:w="3861"/>
      </w:tblGrid>
      <w:tr w:rsidR="00E354CC" w:rsidRPr="00802F5D" w:rsidTr="005754A6">
        <w:tc>
          <w:tcPr>
            <w:tcW w:w="709" w:type="dxa"/>
            <w:vAlign w:val="center"/>
          </w:tcPr>
          <w:p w:rsidR="00E354CC" w:rsidRPr="00802F5D" w:rsidRDefault="00E354CC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2F5D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4111" w:type="dxa"/>
          </w:tcPr>
          <w:p w:rsidR="00E354CC" w:rsidRPr="00802F5D" w:rsidRDefault="00E354CC" w:rsidP="00E354C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02F5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1</w:t>
            </w:r>
          </w:p>
        </w:tc>
        <w:tc>
          <w:tcPr>
            <w:tcW w:w="2234" w:type="dxa"/>
          </w:tcPr>
          <w:p w:rsidR="00E354CC" w:rsidRPr="00802F5D" w:rsidRDefault="003109CF" w:rsidP="00E354C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2</w:t>
            </w:r>
          </w:p>
        </w:tc>
        <w:tc>
          <w:tcPr>
            <w:tcW w:w="3861" w:type="dxa"/>
          </w:tcPr>
          <w:p w:rsidR="00E354CC" w:rsidRPr="00802F5D" w:rsidRDefault="003109CF" w:rsidP="00E354C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3</w:t>
            </w:r>
          </w:p>
        </w:tc>
      </w:tr>
      <w:tr w:rsidR="00E354CC" w:rsidRPr="00802F5D" w:rsidTr="005754A6">
        <w:tc>
          <w:tcPr>
            <w:tcW w:w="709" w:type="dxa"/>
            <w:vAlign w:val="center"/>
          </w:tcPr>
          <w:p w:rsidR="00E354CC" w:rsidRPr="00802F5D" w:rsidRDefault="00E354CC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2F5D">
              <w:rPr>
                <w:rFonts w:ascii="Times New Roman" w:hAnsi="Times New Roman" w:cs="Times New Roman"/>
                <w:sz w:val="24"/>
                <w:szCs w:val="24"/>
              </w:rPr>
              <w:t>ПС</w:t>
            </w:r>
          </w:p>
        </w:tc>
        <w:tc>
          <w:tcPr>
            <w:tcW w:w="4111" w:type="dxa"/>
            <w:vAlign w:val="center"/>
          </w:tcPr>
          <w:p w:rsidR="00E354CC" w:rsidRPr="00802F5D" w:rsidRDefault="0049526D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000000000000000000</w:t>
            </w:r>
          </w:p>
        </w:tc>
        <w:tc>
          <w:tcPr>
            <w:tcW w:w="2234" w:type="dxa"/>
            <w:vAlign w:val="center"/>
          </w:tcPr>
          <w:p w:rsidR="00E354CC" w:rsidRPr="00802F5D" w:rsidRDefault="0049526D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9526D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00110111101110</w:t>
            </w:r>
          </w:p>
        </w:tc>
        <w:tc>
          <w:tcPr>
            <w:tcW w:w="3861" w:type="dxa"/>
            <w:vAlign w:val="center"/>
          </w:tcPr>
          <w:p w:rsidR="00E354CC" w:rsidRPr="0049526D" w:rsidRDefault="0049526D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0282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1010101111011010000000000000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</w:t>
            </w:r>
          </w:p>
        </w:tc>
      </w:tr>
      <w:tr w:rsidR="00E354CC" w:rsidRPr="00802F5D" w:rsidTr="005754A6">
        <w:tc>
          <w:tcPr>
            <w:tcW w:w="709" w:type="dxa"/>
            <w:vAlign w:val="center"/>
          </w:tcPr>
          <w:p w:rsidR="00E354CC" w:rsidRPr="00802F5D" w:rsidRDefault="00E354CC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2F5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111" w:type="dxa"/>
            <w:vAlign w:val="center"/>
          </w:tcPr>
          <w:p w:rsidR="00E354CC" w:rsidRPr="00802F5D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10101011110110100000000000000</w:t>
            </w:r>
          </w:p>
        </w:tc>
        <w:tc>
          <w:tcPr>
            <w:tcW w:w="2234" w:type="dxa"/>
            <w:vAlign w:val="center"/>
          </w:tcPr>
          <w:p w:rsidR="00E354CC" w:rsidRPr="00802F5D" w:rsidRDefault="00D04297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D04297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1101111011100</w:t>
            </w:r>
          </w:p>
        </w:tc>
        <w:tc>
          <w:tcPr>
            <w:tcW w:w="3861" w:type="dxa"/>
            <w:vAlign w:val="center"/>
          </w:tcPr>
          <w:p w:rsidR="00E354CC" w:rsidRPr="00802F5D" w:rsidRDefault="00502826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50282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1010101111011010000000000000</w:t>
            </w:r>
          </w:p>
        </w:tc>
      </w:tr>
      <w:tr w:rsidR="00E354CC" w:rsidRPr="00802F5D" w:rsidTr="005754A6">
        <w:tc>
          <w:tcPr>
            <w:tcW w:w="709" w:type="dxa"/>
            <w:vAlign w:val="center"/>
          </w:tcPr>
          <w:p w:rsidR="00E354CC" w:rsidRPr="00802F5D" w:rsidRDefault="00E354CC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02F5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111" w:type="dxa"/>
            <w:vAlign w:val="center"/>
          </w:tcPr>
          <w:p w:rsidR="00E354CC" w:rsidRPr="00802F5D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10101011110110100000000000000</w:t>
            </w:r>
          </w:p>
        </w:tc>
        <w:tc>
          <w:tcPr>
            <w:tcW w:w="2234" w:type="dxa"/>
            <w:vAlign w:val="center"/>
          </w:tcPr>
          <w:p w:rsidR="00E354CC" w:rsidRPr="00802F5D" w:rsidRDefault="00D04297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D04297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11011110111000</w:t>
            </w:r>
          </w:p>
        </w:tc>
        <w:tc>
          <w:tcPr>
            <w:tcW w:w="3861" w:type="dxa"/>
            <w:vAlign w:val="center"/>
          </w:tcPr>
          <w:p w:rsidR="00E354CC" w:rsidRPr="00802F5D" w:rsidRDefault="00502826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0282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101010111101101000000000000</w:t>
            </w:r>
          </w:p>
        </w:tc>
      </w:tr>
      <w:tr w:rsidR="00E354CC" w:rsidRPr="00802F5D" w:rsidTr="005754A6">
        <w:tc>
          <w:tcPr>
            <w:tcW w:w="709" w:type="dxa"/>
            <w:vAlign w:val="center"/>
          </w:tcPr>
          <w:p w:rsidR="00E354CC" w:rsidRPr="00802F5D" w:rsidRDefault="00E354CC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02F5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4111" w:type="dxa"/>
            <w:vAlign w:val="center"/>
          </w:tcPr>
          <w:p w:rsidR="00E354CC" w:rsidRPr="00802F5D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10101011110110100000000000000</w:t>
            </w:r>
          </w:p>
        </w:tc>
        <w:tc>
          <w:tcPr>
            <w:tcW w:w="2234" w:type="dxa"/>
            <w:vAlign w:val="center"/>
          </w:tcPr>
          <w:p w:rsidR="00E354CC" w:rsidRPr="00802F5D" w:rsidRDefault="00D04297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D04297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10111101110000</w:t>
            </w:r>
          </w:p>
        </w:tc>
        <w:tc>
          <w:tcPr>
            <w:tcW w:w="3861" w:type="dxa"/>
            <w:vAlign w:val="center"/>
          </w:tcPr>
          <w:p w:rsidR="00E354CC" w:rsidRPr="00802F5D" w:rsidRDefault="00502826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0282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10101011110110100000000000</w:t>
            </w:r>
          </w:p>
        </w:tc>
      </w:tr>
      <w:tr w:rsidR="00E354CC" w:rsidRPr="00802F5D" w:rsidTr="005754A6">
        <w:tc>
          <w:tcPr>
            <w:tcW w:w="709" w:type="dxa"/>
            <w:vAlign w:val="center"/>
          </w:tcPr>
          <w:p w:rsidR="00E354CC" w:rsidRPr="00802F5D" w:rsidRDefault="00E354CC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02F5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4111" w:type="dxa"/>
            <w:vAlign w:val="center"/>
          </w:tcPr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+</w:t>
            </w:r>
          </w:p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10101011110110100000000000</w:t>
            </w:r>
          </w:p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=</w:t>
            </w:r>
          </w:p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  <w:p w:rsidR="00E354CC" w:rsidRPr="00802F5D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11000001010101010100000000000</w:t>
            </w:r>
          </w:p>
        </w:tc>
        <w:tc>
          <w:tcPr>
            <w:tcW w:w="2234" w:type="dxa"/>
            <w:vAlign w:val="center"/>
          </w:tcPr>
          <w:p w:rsidR="00E354CC" w:rsidRPr="00802F5D" w:rsidRDefault="00D04297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D04297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01111011100000</w:t>
            </w:r>
          </w:p>
        </w:tc>
        <w:tc>
          <w:tcPr>
            <w:tcW w:w="3861" w:type="dxa"/>
            <w:vAlign w:val="center"/>
          </w:tcPr>
          <w:p w:rsidR="00E354CC" w:rsidRPr="00802F5D" w:rsidRDefault="00502826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50282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1010101111011010000000000</w:t>
            </w:r>
          </w:p>
        </w:tc>
      </w:tr>
      <w:tr w:rsidR="00E354CC" w:rsidRPr="00802F5D" w:rsidTr="005754A6">
        <w:tc>
          <w:tcPr>
            <w:tcW w:w="709" w:type="dxa"/>
            <w:vAlign w:val="center"/>
          </w:tcPr>
          <w:p w:rsidR="00E354CC" w:rsidRPr="00802F5D" w:rsidRDefault="00E354CC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02F5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4111" w:type="dxa"/>
            <w:vAlign w:val="center"/>
          </w:tcPr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+</w:t>
            </w:r>
          </w:p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1010101111011010000000000</w:t>
            </w:r>
          </w:p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=</w:t>
            </w:r>
          </w:p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  <w:p w:rsidR="00E354CC" w:rsidRPr="00802F5D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11001100000100101110000000000</w:t>
            </w:r>
          </w:p>
        </w:tc>
        <w:tc>
          <w:tcPr>
            <w:tcW w:w="2234" w:type="dxa"/>
            <w:vAlign w:val="center"/>
          </w:tcPr>
          <w:p w:rsidR="00E354CC" w:rsidRPr="00802F5D" w:rsidRDefault="00D04297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D04297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11110111000000</w:t>
            </w:r>
          </w:p>
        </w:tc>
        <w:tc>
          <w:tcPr>
            <w:tcW w:w="3861" w:type="dxa"/>
            <w:vAlign w:val="center"/>
          </w:tcPr>
          <w:p w:rsidR="00E354CC" w:rsidRPr="00802F5D" w:rsidRDefault="00502826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50282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101010111101101000000000</w:t>
            </w:r>
          </w:p>
        </w:tc>
      </w:tr>
      <w:tr w:rsidR="00E354CC" w:rsidRPr="00802F5D" w:rsidTr="005754A6">
        <w:tc>
          <w:tcPr>
            <w:tcW w:w="709" w:type="dxa"/>
            <w:vAlign w:val="center"/>
          </w:tcPr>
          <w:p w:rsidR="00E354CC" w:rsidRPr="00802F5D" w:rsidRDefault="00E354CC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02F5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4111" w:type="dxa"/>
            <w:vAlign w:val="center"/>
          </w:tcPr>
          <w:p w:rsidR="00E354CC" w:rsidRPr="00802F5D" w:rsidRDefault="003109CF" w:rsidP="005754A6">
            <w:pPr>
              <w:tabs>
                <w:tab w:val="center" w:pos="1947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11001100000100101110000000000</w:t>
            </w:r>
          </w:p>
        </w:tc>
        <w:tc>
          <w:tcPr>
            <w:tcW w:w="2234" w:type="dxa"/>
            <w:vAlign w:val="center"/>
          </w:tcPr>
          <w:p w:rsidR="00E354CC" w:rsidRPr="00802F5D" w:rsidRDefault="00D04297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D04297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11101110000000</w:t>
            </w:r>
          </w:p>
        </w:tc>
        <w:tc>
          <w:tcPr>
            <w:tcW w:w="3861" w:type="dxa"/>
            <w:vAlign w:val="center"/>
          </w:tcPr>
          <w:p w:rsidR="00E354CC" w:rsidRPr="00802F5D" w:rsidRDefault="00502826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50282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10101011110110100000000</w:t>
            </w:r>
          </w:p>
        </w:tc>
      </w:tr>
      <w:tr w:rsidR="00E354CC" w:rsidRPr="00802F5D" w:rsidTr="005754A6">
        <w:tc>
          <w:tcPr>
            <w:tcW w:w="709" w:type="dxa"/>
            <w:vAlign w:val="center"/>
          </w:tcPr>
          <w:p w:rsidR="00E354CC" w:rsidRPr="00802F5D" w:rsidRDefault="00E354CC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02F5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4111" w:type="dxa"/>
            <w:vAlign w:val="center"/>
          </w:tcPr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+</w:t>
            </w:r>
          </w:p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10101011110110100000000</w:t>
            </w:r>
          </w:p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=</w:t>
            </w:r>
          </w:p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  <w:p w:rsidR="00E354CC" w:rsidRPr="00802F5D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11001110110000100100100000000</w:t>
            </w:r>
          </w:p>
        </w:tc>
        <w:tc>
          <w:tcPr>
            <w:tcW w:w="2234" w:type="dxa"/>
            <w:vAlign w:val="center"/>
          </w:tcPr>
          <w:p w:rsidR="00E354CC" w:rsidRPr="00802F5D" w:rsidRDefault="00D04297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D04297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11011100000000</w:t>
            </w:r>
          </w:p>
        </w:tc>
        <w:tc>
          <w:tcPr>
            <w:tcW w:w="3861" w:type="dxa"/>
            <w:vAlign w:val="center"/>
          </w:tcPr>
          <w:p w:rsidR="00E354CC" w:rsidRPr="00802F5D" w:rsidRDefault="00502826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0282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1010101111011010000000</w:t>
            </w:r>
          </w:p>
        </w:tc>
      </w:tr>
      <w:tr w:rsidR="00E354CC" w:rsidRPr="00802F5D" w:rsidTr="005754A6">
        <w:tc>
          <w:tcPr>
            <w:tcW w:w="709" w:type="dxa"/>
            <w:vAlign w:val="center"/>
          </w:tcPr>
          <w:p w:rsidR="00E354CC" w:rsidRPr="00802F5D" w:rsidRDefault="00E354CC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02F5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4111" w:type="dxa"/>
            <w:vAlign w:val="center"/>
          </w:tcPr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+</w:t>
            </w:r>
          </w:p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1010101111011010000000</w:t>
            </w:r>
          </w:p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lastRenderedPageBreak/>
              <w:t>=</w:t>
            </w:r>
          </w:p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  <w:p w:rsidR="00E354CC" w:rsidRPr="00802F5D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11010000000110011111110000000</w:t>
            </w:r>
          </w:p>
        </w:tc>
        <w:tc>
          <w:tcPr>
            <w:tcW w:w="2234" w:type="dxa"/>
            <w:vAlign w:val="center"/>
          </w:tcPr>
          <w:p w:rsidR="00E354CC" w:rsidRPr="00802F5D" w:rsidRDefault="00D04297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D04297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lastRenderedPageBreak/>
              <w:t>110111000000000</w:t>
            </w:r>
          </w:p>
        </w:tc>
        <w:tc>
          <w:tcPr>
            <w:tcW w:w="3861" w:type="dxa"/>
            <w:vAlign w:val="center"/>
          </w:tcPr>
          <w:p w:rsidR="00E354CC" w:rsidRPr="00802F5D" w:rsidRDefault="00502826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50282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101010111101101000000</w:t>
            </w:r>
          </w:p>
        </w:tc>
      </w:tr>
      <w:tr w:rsidR="00E354CC" w:rsidRPr="00802F5D" w:rsidTr="005754A6">
        <w:tc>
          <w:tcPr>
            <w:tcW w:w="709" w:type="dxa"/>
            <w:vAlign w:val="center"/>
          </w:tcPr>
          <w:p w:rsidR="00E354CC" w:rsidRPr="00802F5D" w:rsidRDefault="00E354CC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02F5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9</w:t>
            </w:r>
          </w:p>
        </w:tc>
        <w:tc>
          <w:tcPr>
            <w:tcW w:w="4111" w:type="dxa"/>
            <w:vAlign w:val="center"/>
          </w:tcPr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+</w:t>
            </w:r>
          </w:p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101010111101101000000</w:t>
            </w:r>
          </w:p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=</w:t>
            </w:r>
          </w:p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  <w:p w:rsidR="00E354CC" w:rsidRPr="00802F5D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11010000110001011101011000000</w:t>
            </w:r>
          </w:p>
        </w:tc>
        <w:tc>
          <w:tcPr>
            <w:tcW w:w="2234" w:type="dxa"/>
            <w:vAlign w:val="center"/>
          </w:tcPr>
          <w:p w:rsidR="00E354CC" w:rsidRPr="00802F5D" w:rsidRDefault="00D04297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D04297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01110000000000</w:t>
            </w:r>
          </w:p>
        </w:tc>
        <w:tc>
          <w:tcPr>
            <w:tcW w:w="3861" w:type="dxa"/>
            <w:vAlign w:val="center"/>
          </w:tcPr>
          <w:p w:rsidR="00E354CC" w:rsidRPr="00802F5D" w:rsidRDefault="00502826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0282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10101011110110100000</w:t>
            </w:r>
          </w:p>
        </w:tc>
      </w:tr>
      <w:tr w:rsidR="00E354CC" w:rsidRPr="00802F5D" w:rsidTr="005754A6">
        <w:tc>
          <w:tcPr>
            <w:tcW w:w="709" w:type="dxa"/>
            <w:vAlign w:val="center"/>
          </w:tcPr>
          <w:p w:rsidR="00E354CC" w:rsidRPr="00802F5D" w:rsidRDefault="00E354CC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02F5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4111" w:type="dxa"/>
            <w:vAlign w:val="center"/>
          </w:tcPr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+</w:t>
            </w:r>
          </w:p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10101011110110100000</w:t>
            </w:r>
          </w:p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=</w:t>
            </w:r>
          </w:p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  <w:p w:rsidR="00E354CC" w:rsidRPr="00802F5D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11010001000110111100001100000</w:t>
            </w:r>
          </w:p>
        </w:tc>
        <w:tc>
          <w:tcPr>
            <w:tcW w:w="2234" w:type="dxa"/>
            <w:vAlign w:val="center"/>
          </w:tcPr>
          <w:p w:rsidR="00E354CC" w:rsidRPr="00802F5D" w:rsidRDefault="00D04297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D04297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11100000000000</w:t>
            </w:r>
          </w:p>
        </w:tc>
        <w:tc>
          <w:tcPr>
            <w:tcW w:w="3861" w:type="dxa"/>
            <w:vAlign w:val="center"/>
          </w:tcPr>
          <w:p w:rsidR="00E354CC" w:rsidRPr="00802F5D" w:rsidRDefault="00502826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50282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1010101111011010000</w:t>
            </w:r>
          </w:p>
        </w:tc>
      </w:tr>
      <w:tr w:rsidR="00E354CC" w:rsidRPr="00802F5D" w:rsidTr="005754A6">
        <w:tc>
          <w:tcPr>
            <w:tcW w:w="709" w:type="dxa"/>
            <w:vAlign w:val="center"/>
          </w:tcPr>
          <w:p w:rsidR="00E354CC" w:rsidRPr="00802F5D" w:rsidRDefault="00E354CC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02F5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4111" w:type="dxa"/>
            <w:vAlign w:val="center"/>
          </w:tcPr>
          <w:p w:rsidR="00E354CC" w:rsidRPr="00802F5D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11010001000110111100001100000</w:t>
            </w:r>
          </w:p>
        </w:tc>
        <w:tc>
          <w:tcPr>
            <w:tcW w:w="2234" w:type="dxa"/>
            <w:vAlign w:val="center"/>
          </w:tcPr>
          <w:p w:rsidR="00E354CC" w:rsidRPr="00802F5D" w:rsidRDefault="00D04297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D04297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11000000000000</w:t>
            </w:r>
          </w:p>
        </w:tc>
        <w:tc>
          <w:tcPr>
            <w:tcW w:w="3861" w:type="dxa"/>
            <w:vAlign w:val="center"/>
          </w:tcPr>
          <w:p w:rsidR="00E354CC" w:rsidRPr="00802F5D" w:rsidRDefault="00502826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0282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101010111101101000</w:t>
            </w:r>
          </w:p>
        </w:tc>
      </w:tr>
      <w:tr w:rsidR="00E354CC" w:rsidRPr="00802F5D" w:rsidTr="005754A6">
        <w:tc>
          <w:tcPr>
            <w:tcW w:w="709" w:type="dxa"/>
            <w:vAlign w:val="center"/>
          </w:tcPr>
          <w:p w:rsidR="00E354CC" w:rsidRPr="00802F5D" w:rsidRDefault="00E354CC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02F5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</w:t>
            </w:r>
          </w:p>
        </w:tc>
        <w:tc>
          <w:tcPr>
            <w:tcW w:w="4111" w:type="dxa"/>
            <w:vAlign w:val="center"/>
          </w:tcPr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+</w:t>
            </w:r>
          </w:p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101010111101101000</w:t>
            </w:r>
          </w:p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=</w:t>
            </w:r>
          </w:p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  <w:p w:rsidR="00E354CC" w:rsidRPr="00802F5D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11010001001100010011111001000</w:t>
            </w:r>
          </w:p>
        </w:tc>
        <w:tc>
          <w:tcPr>
            <w:tcW w:w="2234" w:type="dxa"/>
            <w:vAlign w:val="center"/>
          </w:tcPr>
          <w:p w:rsidR="00E354CC" w:rsidRPr="00802F5D" w:rsidRDefault="00D04297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D04297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10000000000000</w:t>
            </w:r>
          </w:p>
        </w:tc>
        <w:tc>
          <w:tcPr>
            <w:tcW w:w="3861" w:type="dxa"/>
            <w:vAlign w:val="center"/>
          </w:tcPr>
          <w:p w:rsidR="00E354CC" w:rsidRPr="00802F5D" w:rsidRDefault="00502826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02826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010101011110110100</w:t>
            </w:r>
          </w:p>
        </w:tc>
      </w:tr>
      <w:tr w:rsidR="00E354CC" w:rsidRPr="00802F5D" w:rsidTr="005754A6">
        <w:tc>
          <w:tcPr>
            <w:tcW w:w="709" w:type="dxa"/>
            <w:vAlign w:val="center"/>
          </w:tcPr>
          <w:p w:rsidR="00E354CC" w:rsidRPr="00802F5D" w:rsidRDefault="00E354CC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02F5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3</w:t>
            </w:r>
          </w:p>
        </w:tc>
        <w:tc>
          <w:tcPr>
            <w:tcW w:w="4111" w:type="dxa"/>
            <w:vAlign w:val="center"/>
          </w:tcPr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+</w:t>
            </w:r>
          </w:p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010101011110110100</w:t>
            </w:r>
          </w:p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=</w:t>
            </w:r>
          </w:p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  <w:p w:rsidR="00E354CC" w:rsidRPr="00802F5D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11010001001110111111101111100</w:t>
            </w:r>
          </w:p>
        </w:tc>
        <w:tc>
          <w:tcPr>
            <w:tcW w:w="2234" w:type="dxa"/>
            <w:vAlign w:val="center"/>
          </w:tcPr>
          <w:p w:rsidR="00E354CC" w:rsidRPr="00802F5D" w:rsidRDefault="00D04297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D04297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00000000000000</w:t>
            </w:r>
          </w:p>
        </w:tc>
        <w:tc>
          <w:tcPr>
            <w:tcW w:w="3861" w:type="dxa"/>
            <w:vAlign w:val="center"/>
          </w:tcPr>
          <w:p w:rsidR="00E354CC" w:rsidRPr="00802F5D" w:rsidRDefault="00502826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50282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001010101111011010</w:t>
            </w:r>
          </w:p>
        </w:tc>
      </w:tr>
      <w:tr w:rsidR="00E354CC" w:rsidRPr="00802F5D" w:rsidTr="005754A6">
        <w:tc>
          <w:tcPr>
            <w:tcW w:w="709" w:type="dxa"/>
            <w:vAlign w:val="center"/>
          </w:tcPr>
          <w:p w:rsidR="00E354CC" w:rsidRPr="00802F5D" w:rsidRDefault="00E354CC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02F5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</w:t>
            </w:r>
          </w:p>
        </w:tc>
        <w:tc>
          <w:tcPr>
            <w:tcW w:w="4111" w:type="dxa"/>
            <w:vAlign w:val="center"/>
          </w:tcPr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+</w:t>
            </w:r>
          </w:p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001010101111011010</w:t>
            </w:r>
          </w:p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=</w:t>
            </w:r>
          </w:p>
          <w:p w:rsidR="003109CF" w:rsidRPr="003109CF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  <w:p w:rsidR="00E354CC" w:rsidRPr="00802F5D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11010001010000010101101010110</w:t>
            </w:r>
          </w:p>
        </w:tc>
        <w:tc>
          <w:tcPr>
            <w:tcW w:w="2234" w:type="dxa"/>
            <w:vAlign w:val="center"/>
          </w:tcPr>
          <w:p w:rsidR="00E354CC" w:rsidRPr="00802F5D" w:rsidRDefault="00D04297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D04297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000</w:t>
            </w:r>
          </w:p>
        </w:tc>
        <w:tc>
          <w:tcPr>
            <w:tcW w:w="3861" w:type="dxa"/>
            <w:vAlign w:val="center"/>
          </w:tcPr>
          <w:p w:rsidR="00E354CC" w:rsidRPr="00802F5D" w:rsidRDefault="00502826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50282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000101010111101101</w:t>
            </w:r>
          </w:p>
        </w:tc>
      </w:tr>
      <w:tr w:rsidR="00E354CC" w:rsidRPr="00802F5D" w:rsidTr="005754A6">
        <w:tc>
          <w:tcPr>
            <w:tcW w:w="709" w:type="dxa"/>
            <w:vAlign w:val="center"/>
          </w:tcPr>
          <w:p w:rsidR="00E354CC" w:rsidRPr="00802F5D" w:rsidRDefault="00E354CC" w:rsidP="005754A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02F5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</w:t>
            </w:r>
          </w:p>
        </w:tc>
        <w:tc>
          <w:tcPr>
            <w:tcW w:w="4111" w:type="dxa"/>
            <w:vAlign w:val="center"/>
          </w:tcPr>
          <w:p w:rsidR="00E354CC" w:rsidRPr="00802F5D" w:rsidRDefault="003109CF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109C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11010001010000010101101010110</w:t>
            </w:r>
          </w:p>
        </w:tc>
        <w:tc>
          <w:tcPr>
            <w:tcW w:w="2234" w:type="dxa"/>
            <w:vAlign w:val="center"/>
          </w:tcPr>
          <w:p w:rsidR="00E354CC" w:rsidRPr="00802F5D" w:rsidRDefault="00D04297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D04297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000</w:t>
            </w:r>
          </w:p>
        </w:tc>
        <w:tc>
          <w:tcPr>
            <w:tcW w:w="3861" w:type="dxa"/>
            <w:vAlign w:val="center"/>
          </w:tcPr>
          <w:p w:rsidR="00E354CC" w:rsidRPr="00802F5D" w:rsidRDefault="00502826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502826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000010101011110110</w:t>
            </w:r>
          </w:p>
        </w:tc>
      </w:tr>
    </w:tbl>
    <w:p w:rsidR="00AD0AEC" w:rsidRDefault="00E354CC" w:rsidP="00802F5D">
      <w:pPr>
        <w:rPr>
          <w:rFonts w:ascii="Times New Roman" w:hAnsi="Times New Roman" w:cs="Times New Roman"/>
          <w:b/>
          <w:sz w:val="28"/>
          <w:szCs w:val="32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w:t xml:space="preserve"> </w:t>
      </w:r>
    </w:p>
    <w:p w:rsidR="00C614C4" w:rsidRPr="00802F5D" w:rsidRDefault="00EB3434" w:rsidP="00802F5D">
      <w:pPr>
        <w:rPr>
          <w:rFonts w:ascii="Times New Roman" w:hAnsi="Times New Roman" w:cs="Times New Roman"/>
          <w:b/>
          <w:sz w:val="28"/>
          <w:szCs w:val="32"/>
          <w:lang w:val="en-US"/>
        </w:rPr>
      </w:pPr>
      <w:r w:rsidRPr="00E354CC">
        <w:rPr>
          <w:rFonts w:ascii="Times New Roman" w:hAnsi="Times New Roman" w:cs="Times New Roman"/>
          <w:b/>
          <w:sz w:val="28"/>
          <w:szCs w:val="32"/>
          <w:lang w:val="en-US"/>
        </w:rPr>
        <w:t>2.</w:t>
      </w:r>
      <w:r w:rsidRPr="008E4A68">
        <w:rPr>
          <w:rFonts w:ascii="Times New Roman" w:hAnsi="Times New Roman" w:cs="Times New Roman"/>
          <w:b/>
          <w:sz w:val="28"/>
          <w:szCs w:val="32"/>
        </w:rPr>
        <w:t>4</w:t>
      </w:r>
      <w:r w:rsidR="00C614C4" w:rsidRPr="00E354CC">
        <w:rPr>
          <w:rFonts w:ascii="Times New Roman" w:hAnsi="Times New Roman" w:cs="Times New Roman"/>
          <w:b/>
          <w:sz w:val="28"/>
          <w:szCs w:val="32"/>
          <w:lang w:val="en-US"/>
        </w:rPr>
        <w:t>.5</w:t>
      </w:r>
      <w:r w:rsidR="00C614C4" w:rsidRPr="008E4A68">
        <w:rPr>
          <w:rFonts w:ascii="Times New Roman" w:hAnsi="Times New Roman" w:cs="Times New Roman"/>
          <w:b/>
          <w:sz w:val="28"/>
          <w:szCs w:val="32"/>
        </w:rPr>
        <w:t>Функціональна схема:</w:t>
      </w:r>
    </w:p>
    <w:p w:rsidR="00C614C4" w:rsidRPr="00D06D61" w:rsidRDefault="008E4A68" w:rsidP="0006315F">
      <w:pPr>
        <w:spacing w:after="0"/>
        <w:jc w:val="center"/>
        <w:rPr>
          <w:sz w:val="28"/>
          <w:szCs w:val="28"/>
          <w:lang w:val="en-US"/>
        </w:rPr>
      </w:pPr>
      <w:r>
        <w:rPr>
          <w:noProof/>
          <w:lang w:val="ru-RU" w:eastAsia="ru-RU"/>
        </w:rPr>
        <w:drawing>
          <wp:inline distT="0" distB="0" distL="0" distR="0" wp14:anchorId="116CD933" wp14:editId="17D53061">
            <wp:extent cx="4408305" cy="2924175"/>
            <wp:effectExtent l="0" t="0" r="0" b="0"/>
            <wp:docPr id="836" name="Рисунок 8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411306" cy="2926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4F75" w:rsidRPr="00952BA8" w:rsidRDefault="008E4A68" w:rsidP="008E4A68">
      <w:pPr>
        <w:ind w:left="-567" w:firstLine="567"/>
        <w:jc w:val="center"/>
        <w:rPr>
          <w:rFonts w:ascii="Times New Roman" w:hAnsi="Times New Roman" w:cs="Times New Roman"/>
          <w:i/>
          <w:sz w:val="28"/>
          <w:szCs w:val="32"/>
          <w:lang w:val="en-US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>Рисунок</w:t>
      </w:r>
      <w:r w:rsidRPr="00952BA8">
        <w:rPr>
          <w:rFonts w:ascii="Times New Roman" w:hAnsi="Times New Roman" w:cs="Times New Roman"/>
          <w:i/>
          <w:sz w:val="28"/>
          <w:szCs w:val="32"/>
          <w:lang w:val="en-US"/>
        </w:rPr>
        <w:t xml:space="preserve"> </w:t>
      </w:r>
      <w:r w:rsidR="005024D6">
        <w:rPr>
          <w:rFonts w:ascii="Times New Roman" w:hAnsi="Times New Roman" w:cs="Times New Roman"/>
          <w:i/>
          <w:sz w:val="28"/>
          <w:szCs w:val="32"/>
        </w:rPr>
        <w:t>2.</w:t>
      </w:r>
      <w:r w:rsidRPr="00952BA8">
        <w:rPr>
          <w:rFonts w:ascii="Times New Roman" w:hAnsi="Times New Roman" w:cs="Times New Roman"/>
          <w:i/>
          <w:sz w:val="28"/>
          <w:szCs w:val="32"/>
          <w:lang w:val="en-US"/>
        </w:rPr>
        <w:t xml:space="preserve">4.3 </w:t>
      </w:r>
      <w:r>
        <w:rPr>
          <w:rFonts w:ascii="Times New Roman" w:hAnsi="Times New Roman" w:cs="Times New Roman"/>
          <w:b/>
          <w:sz w:val="28"/>
          <w:szCs w:val="32"/>
        </w:rPr>
        <w:t xml:space="preserve">- </w:t>
      </w:r>
      <w:r w:rsidRPr="00477CE6">
        <w:rPr>
          <w:rFonts w:ascii="Times New Roman" w:hAnsi="Times New Roman" w:cs="Times New Roman"/>
          <w:i/>
          <w:sz w:val="28"/>
          <w:szCs w:val="28"/>
        </w:rPr>
        <w:t>Функціональна схема.</w:t>
      </w:r>
    </w:p>
    <w:p w:rsidR="004F5E97" w:rsidRDefault="004F5E97" w:rsidP="00C614C4">
      <w:pPr>
        <w:rPr>
          <w:rFonts w:ascii="Times New Roman" w:hAnsi="Times New Roman" w:cs="Times New Roman"/>
          <w:b/>
          <w:sz w:val="28"/>
          <w:szCs w:val="32"/>
          <w:lang w:val="ru-RU"/>
        </w:rPr>
      </w:pPr>
    </w:p>
    <w:p w:rsidR="00C614C4" w:rsidRDefault="00EB3434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00952BA8">
        <w:rPr>
          <w:rFonts w:ascii="Times New Roman" w:hAnsi="Times New Roman" w:cs="Times New Roman"/>
          <w:b/>
          <w:sz w:val="28"/>
          <w:szCs w:val="32"/>
          <w:lang w:val="en-US"/>
        </w:rPr>
        <w:lastRenderedPageBreak/>
        <w:t>2.</w:t>
      </w:r>
      <w:r w:rsidRPr="008E4A68">
        <w:rPr>
          <w:rFonts w:ascii="Times New Roman" w:hAnsi="Times New Roman" w:cs="Times New Roman"/>
          <w:b/>
          <w:sz w:val="28"/>
          <w:szCs w:val="32"/>
        </w:rPr>
        <w:t>4</w:t>
      </w:r>
      <w:r w:rsidR="00C614C4" w:rsidRPr="00952BA8">
        <w:rPr>
          <w:rFonts w:ascii="Times New Roman" w:hAnsi="Times New Roman" w:cs="Times New Roman"/>
          <w:b/>
          <w:sz w:val="28"/>
          <w:szCs w:val="32"/>
          <w:lang w:val="en-US"/>
        </w:rPr>
        <w:t xml:space="preserve">.6 </w:t>
      </w:r>
      <w:r w:rsidR="00C614C4" w:rsidRPr="008E4A68">
        <w:rPr>
          <w:rFonts w:ascii="Times New Roman" w:hAnsi="Times New Roman" w:cs="Times New Roman"/>
          <w:b/>
          <w:sz w:val="28"/>
          <w:szCs w:val="32"/>
        </w:rPr>
        <w:t>Закодований мікроалгоритм</w:t>
      </w:r>
    </w:p>
    <w:p w:rsidR="00EE68D3" w:rsidRPr="005D4B9D" w:rsidRDefault="00EE68D3" w:rsidP="00EE68D3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5D4B9D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06315F">
        <w:rPr>
          <w:rFonts w:ascii="Times New Roman" w:hAnsi="Times New Roman" w:cs="Times New Roman"/>
          <w:i/>
          <w:sz w:val="28"/>
          <w:szCs w:val="32"/>
        </w:rPr>
        <w:t>2.</w:t>
      </w:r>
      <w:r w:rsidRPr="00EA2262">
        <w:rPr>
          <w:rFonts w:ascii="Times New Roman" w:hAnsi="Times New Roman" w:cs="Times New Roman"/>
          <w:i/>
          <w:sz w:val="28"/>
          <w:szCs w:val="32"/>
          <w:lang w:val="en-US"/>
        </w:rPr>
        <w:t>4</w:t>
      </w:r>
      <w:r w:rsidRPr="005D4B9D">
        <w:rPr>
          <w:rFonts w:ascii="Times New Roman" w:hAnsi="Times New Roman" w:cs="Times New Roman"/>
          <w:i/>
          <w:sz w:val="28"/>
          <w:szCs w:val="32"/>
        </w:rPr>
        <w:t>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484"/>
        <w:gridCol w:w="2892"/>
        <w:gridCol w:w="2322"/>
        <w:gridCol w:w="2331"/>
      </w:tblGrid>
      <w:tr w:rsidR="00EE68D3" w:rsidRPr="0006315F" w:rsidTr="00EE68D3">
        <w:tc>
          <w:tcPr>
            <w:tcW w:w="4989" w:type="dxa"/>
            <w:gridSpan w:val="2"/>
          </w:tcPr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К</w:t>
            </w:r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одування мікрооперацій</w:t>
            </w:r>
          </w:p>
        </w:tc>
        <w:tc>
          <w:tcPr>
            <w:tcW w:w="4898" w:type="dxa"/>
            <w:gridSpan w:val="2"/>
          </w:tcPr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одування логічних умов</w:t>
            </w:r>
          </w:p>
        </w:tc>
      </w:tr>
      <w:tr w:rsidR="00EE68D3" w:rsidRPr="0006315F" w:rsidTr="00EE68D3">
        <w:tc>
          <w:tcPr>
            <w:tcW w:w="2566" w:type="dxa"/>
          </w:tcPr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О</w:t>
            </w:r>
          </w:p>
        </w:tc>
        <w:tc>
          <w:tcPr>
            <w:tcW w:w="2423" w:type="dxa"/>
          </w:tcPr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УС</w:t>
            </w:r>
          </w:p>
        </w:tc>
        <w:tc>
          <w:tcPr>
            <w:tcW w:w="2439" w:type="dxa"/>
          </w:tcPr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ЛУ</w:t>
            </w:r>
          </w:p>
        </w:tc>
        <w:tc>
          <w:tcPr>
            <w:tcW w:w="2459" w:type="dxa"/>
          </w:tcPr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означення</w:t>
            </w:r>
          </w:p>
        </w:tc>
      </w:tr>
      <w:tr w:rsidR="00EE68D3" w:rsidRPr="0006315F" w:rsidTr="00EE68D3">
        <w:tc>
          <w:tcPr>
            <w:tcW w:w="2566" w:type="dxa"/>
          </w:tcPr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G1:=0</w:t>
            </w:r>
          </w:p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RG2:=X </w:t>
            </w:r>
          </w:p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G3:=Y RG1:=RG1+RG3</w:t>
            </w:r>
          </w:p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G3:=0.r(RG3) RG2:=l(RG2).0</w:t>
            </w:r>
          </w:p>
        </w:tc>
        <w:tc>
          <w:tcPr>
            <w:tcW w:w="2423" w:type="dxa"/>
          </w:tcPr>
          <w:p w:rsidR="00EE68D3" w:rsidRPr="0006315F" w:rsidRDefault="00EE68D3" w:rsidP="00EE68D3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255" w:right="126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R</w:t>
            </w:r>
          </w:p>
          <w:p w:rsidR="00EE68D3" w:rsidRPr="0006315F" w:rsidRDefault="00EE68D3" w:rsidP="00EE68D3">
            <w:pPr>
              <w:widowControl w:val="0"/>
              <w:autoSpaceDE w:val="0"/>
              <w:autoSpaceDN w:val="0"/>
              <w:adjustRightInd w:val="0"/>
              <w:ind w:left="1164" w:right="116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6315F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2</w:t>
            </w:r>
          </w:p>
          <w:p w:rsidR="00EE68D3" w:rsidRPr="0006315F" w:rsidRDefault="00EE68D3" w:rsidP="00EE68D3">
            <w:pPr>
              <w:widowControl w:val="0"/>
              <w:autoSpaceDE w:val="0"/>
              <w:autoSpaceDN w:val="0"/>
              <w:adjustRightInd w:val="0"/>
              <w:ind w:left="1164" w:right="116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6315F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3</w:t>
            </w:r>
          </w:p>
          <w:p w:rsidR="00EE68D3" w:rsidRPr="0006315F" w:rsidRDefault="00EE68D3" w:rsidP="00EE68D3">
            <w:pPr>
              <w:widowControl w:val="0"/>
              <w:autoSpaceDE w:val="0"/>
              <w:autoSpaceDN w:val="0"/>
              <w:adjustRightInd w:val="0"/>
              <w:spacing w:line="274" w:lineRule="exact"/>
              <w:ind w:left="1164" w:right="116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6315F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1</w:t>
            </w:r>
          </w:p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6315F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S</w:t>
            </w: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 xml:space="preserve">hR </w:t>
            </w:r>
          </w:p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6315F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S</w:t>
            </w:r>
            <w:r w:rsidRPr="0006315F">
              <w:rPr>
                <w:rFonts w:ascii="Times New Roman" w:hAnsi="Times New Roman" w:cs="Times New Roman"/>
                <w:spacing w:val="2"/>
                <w:sz w:val="24"/>
                <w:szCs w:val="28"/>
              </w:rPr>
              <w:t>h</w:t>
            </w: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L</w:t>
            </w:r>
          </w:p>
        </w:tc>
        <w:tc>
          <w:tcPr>
            <w:tcW w:w="2439" w:type="dxa"/>
          </w:tcPr>
          <w:p w:rsidR="00EE68D3" w:rsidRPr="0006315F" w:rsidRDefault="00EE68D3" w:rsidP="00D21EB0">
            <w:pPr>
              <w:widowControl w:val="0"/>
              <w:autoSpaceDE w:val="0"/>
              <w:autoSpaceDN w:val="0"/>
              <w:adjustRightInd w:val="0"/>
              <w:spacing w:line="269" w:lineRule="exact"/>
              <w:ind w:left="340" w:right="21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06315F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[</w:t>
            </w: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n</w:t>
            </w:r>
            <w:r w:rsidRPr="0006315F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-</w:t>
            </w: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1]</w:t>
            </w:r>
          </w:p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06315F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0</w:t>
            </w:r>
          </w:p>
        </w:tc>
        <w:tc>
          <w:tcPr>
            <w:tcW w:w="2459" w:type="dxa"/>
          </w:tcPr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X1</w:t>
            </w:r>
          </w:p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X2</w:t>
            </w:r>
          </w:p>
        </w:tc>
      </w:tr>
    </w:tbl>
    <w:p w:rsidR="00E31B2A" w:rsidRDefault="00E31B2A" w:rsidP="008E4A68">
      <w:pPr>
        <w:jc w:val="center"/>
        <w:rPr>
          <w:sz w:val="28"/>
          <w:szCs w:val="28"/>
          <w:lang w:val="en-US"/>
        </w:rPr>
      </w:pPr>
    </w:p>
    <w:p w:rsidR="008E4A68" w:rsidRDefault="008E4A68" w:rsidP="008E4A68">
      <w:pPr>
        <w:jc w:val="center"/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71968" behindDoc="0" locked="0" layoutInCell="1" allowOverlap="1" wp14:anchorId="68ADAB37" wp14:editId="698E3CBD">
                <wp:simplePos x="0" y="0"/>
                <wp:positionH relativeFrom="column">
                  <wp:posOffset>2574925</wp:posOffset>
                </wp:positionH>
                <wp:positionV relativeFrom="paragraph">
                  <wp:posOffset>427355</wp:posOffset>
                </wp:positionV>
                <wp:extent cx="0" cy="147955"/>
                <wp:effectExtent l="0" t="0" r="19050" b="23495"/>
                <wp:wrapNone/>
                <wp:docPr id="837" name="Прямая со стрелкой 8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73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37" o:spid="_x0000_s1026" type="#_x0000_t32" style="position:absolute;margin-left:202.75pt;margin-top:33.65pt;width:0;height:11.65pt;z-index:25237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72992" behindDoc="0" locked="0" layoutInCell="1" allowOverlap="1" wp14:anchorId="10BCFDBF" wp14:editId="3D5F4F1F">
                <wp:simplePos x="0" y="0"/>
                <wp:positionH relativeFrom="column">
                  <wp:posOffset>1836420</wp:posOffset>
                </wp:positionH>
                <wp:positionV relativeFrom="paragraph">
                  <wp:posOffset>573405</wp:posOffset>
                </wp:positionV>
                <wp:extent cx="1470660" cy="288290"/>
                <wp:effectExtent l="0" t="0" r="15240" b="16510"/>
                <wp:wrapNone/>
                <wp:docPr id="838" name="Прямоугольник 8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70660" cy="2882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D21EB0" w:rsidRDefault="00C53914" w:rsidP="008E4A68">
                            <w:pPr>
                              <w:spacing w:line="240" w:lineRule="auto"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, W2, W3, Sh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38" o:spid="_x0000_s1106" style="position:absolute;left:0;text-align:left;margin-left:144.6pt;margin-top:45.15pt;width:115.8pt;height:22.7pt;z-index:25237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">
                <v:textbox>
                  <w:txbxContent>
                    <w:p w:rsidR="00DD333F" w:rsidRPr="00D21EB0" w:rsidRDefault="00DD333F" w:rsidP="008E4A68">
                      <w:pPr>
                        <w:spacing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R, W2, W3, </w:t>
                      </w:r>
                      <w:proofErr w:type="spellStart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ShR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74016" behindDoc="0" locked="0" layoutInCell="1" allowOverlap="1" wp14:anchorId="0C6B1DB9" wp14:editId="0460044C">
                <wp:simplePos x="0" y="0"/>
                <wp:positionH relativeFrom="column">
                  <wp:posOffset>1932305</wp:posOffset>
                </wp:positionH>
                <wp:positionV relativeFrom="paragraph">
                  <wp:posOffset>996315</wp:posOffset>
                </wp:positionV>
                <wp:extent cx="1271905" cy="596265"/>
                <wp:effectExtent l="19050" t="19050" r="42545" b="32385"/>
                <wp:wrapNone/>
                <wp:docPr id="839" name="Ромб 8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71905" cy="59626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Default="00C53914" w:rsidP="008E4A68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  <w:lang w:val="en-US"/>
                              </w:rPr>
                              <w:t>X1</w:t>
                            </w:r>
                          </w:p>
                          <w:p w:rsidR="00C53914" w:rsidRDefault="00C53914" w:rsidP="008E4A68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839" o:spid="_x0000_s1107" type="#_x0000_t4" style="position:absolute;left:0;text-align:left;margin-left:152.15pt;margin-top:78.45pt;width:100.15pt;height:46.95pt;z-index:25237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">
                <v:textbox>
                  <w:txbxContent>
                    <w:p w:rsidR="00DD333F" w:rsidRDefault="00DD333F" w:rsidP="008E4A68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X1</w:t>
                      </w:r>
                    </w:p>
                    <w:p w:rsidR="00DD333F" w:rsidRDefault="00DD333F" w:rsidP="008E4A68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75040" behindDoc="0" locked="0" layoutInCell="1" allowOverlap="1" wp14:anchorId="72919306" wp14:editId="55C24EF4">
                <wp:simplePos x="0" y="0"/>
                <wp:positionH relativeFrom="column">
                  <wp:posOffset>2568575</wp:posOffset>
                </wp:positionH>
                <wp:positionV relativeFrom="paragraph">
                  <wp:posOffset>860425</wp:posOffset>
                </wp:positionV>
                <wp:extent cx="0" cy="135890"/>
                <wp:effectExtent l="0" t="0" r="19050" b="16510"/>
                <wp:wrapNone/>
                <wp:docPr id="840" name="Прямая со стрелкой 8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58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0" o:spid="_x0000_s1026" type="#_x0000_t32" style="position:absolute;margin-left:202.25pt;margin-top:67.75pt;width:0;height:10.7pt;z-index:25237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76064" behindDoc="0" locked="0" layoutInCell="1" allowOverlap="1" wp14:anchorId="1A5BD78F" wp14:editId="50695886">
                <wp:simplePos x="0" y="0"/>
                <wp:positionH relativeFrom="column">
                  <wp:posOffset>1871345</wp:posOffset>
                </wp:positionH>
                <wp:positionV relativeFrom="paragraph">
                  <wp:posOffset>1745615</wp:posOffset>
                </wp:positionV>
                <wp:extent cx="1391285" cy="266700"/>
                <wp:effectExtent l="0" t="0" r="18415" b="19050"/>
                <wp:wrapNone/>
                <wp:docPr id="841" name="Прямоугольник 8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91285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Default="00C53914" w:rsidP="008E4A68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W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41" o:spid="_x0000_s1108" style="position:absolute;left:0;text-align:left;margin-left:147.35pt;margin-top:137.45pt;width:109.55pt;height:21pt;z-index:25237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">
                <v:textbox>
                  <w:txbxContent>
                    <w:p w:rsidR="00DD333F" w:rsidRDefault="00DD333F" w:rsidP="008E4A68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W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77088" behindDoc="0" locked="0" layoutInCell="1" allowOverlap="1" wp14:anchorId="7475E2C5" wp14:editId="69899474">
                <wp:simplePos x="0" y="0"/>
                <wp:positionH relativeFrom="column">
                  <wp:posOffset>1817370</wp:posOffset>
                </wp:positionH>
                <wp:positionV relativeFrom="paragraph">
                  <wp:posOffset>2263775</wp:posOffset>
                </wp:positionV>
                <wp:extent cx="1506220" cy="288925"/>
                <wp:effectExtent l="0" t="0" r="17780" b="15875"/>
                <wp:wrapNone/>
                <wp:docPr id="842" name="Прямоугольник 8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6220" cy="2882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Default="00C53914" w:rsidP="008E4A68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ShR,ShL</w:t>
                            </w:r>
                          </w:p>
                          <w:p w:rsidR="00C53914" w:rsidRDefault="00C53914" w:rsidP="008E4A68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           </w:t>
                            </w:r>
                          </w:p>
                          <w:p w:rsidR="00C53914" w:rsidRDefault="00C53914" w:rsidP="008E4A68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42" o:spid="_x0000_s1109" style="position:absolute;left:0;text-align:left;margin-left:143.1pt;margin-top:178.25pt;width:118.6pt;height:22.75pt;z-index:25237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">
                <v:textbox>
                  <w:txbxContent>
                    <w:p w:rsidR="00DD333F" w:rsidRDefault="00DD333F" w:rsidP="008E4A68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proofErr w:type="spellStart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ShR</w:t>
                      </w:r>
                      <w:proofErr w:type="gramStart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,ShL</w:t>
                      </w:r>
                      <w:proofErr w:type="spellEnd"/>
                      <w:proofErr w:type="gramEnd"/>
                    </w:p>
                    <w:p w:rsidR="00DD333F" w:rsidRDefault="00DD333F" w:rsidP="008E4A68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          </w:t>
                      </w:r>
                    </w:p>
                    <w:p w:rsidR="00DD333F" w:rsidRDefault="00DD333F" w:rsidP="008E4A68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78112" behindDoc="0" locked="0" layoutInCell="1" allowOverlap="1" wp14:anchorId="5E110DC4" wp14:editId="4F49FA0F">
                <wp:simplePos x="0" y="0"/>
                <wp:positionH relativeFrom="column">
                  <wp:posOffset>1943735</wp:posOffset>
                </wp:positionH>
                <wp:positionV relativeFrom="paragraph">
                  <wp:posOffset>2707640</wp:posOffset>
                </wp:positionV>
                <wp:extent cx="1257300" cy="598170"/>
                <wp:effectExtent l="19050" t="19050" r="38100" b="30480"/>
                <wp:wrapNone/>
                <wp:docPr id="843" name="Ромб 8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59817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Default="00C53914" w:rsidP="008E4A68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  <w:lang w:val="en-US"/>
                              </w:rPr>
                              <w:t>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843" o:spid="_x0000_s1110" type="#_x0000_t4" style="position:absolute;left:0;text-align:left;margin-left:153.05pt;margin-top:213.2pt;width:99pt;height:47.1pt;z-index:25237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">
                <v:textbox>
                  <w:txbxContent>
                    <w:p w:rsidR="00DD333F" w:rsidRDefault="00DD333F" w:rsidP="008E4A68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X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79136" behindDoc="0" locked="0" layoutInCell="1" allowOverlap="1" wp14:anchorId="640AF3D4" wp14:editId="1338F8D1">
                <wp:simplePos x="0" y="0"/>
                <wp:positionH relativeFrom="column">
                  <wp:posOffset>2030730</wp:posOffset>
                </wp:positionH>
                <wp:positionV relativeFrom="paragraph">
                  <wp:posOffset>3533140</wp:posOffset>
                </wp:positionV>
                <wp:extent cx="1097280" cy="387350"/>
                <wp:effectExtent l="0" t="0" r="26670" b="12700"/>
                <wp:wrapNone/>
                <wp:docPr id="844" name="Блок-схема: знак завершения 8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387350"/>
                        </a:xfrm>
                        <a:prstGeom prst="flowChartTerminator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53914" w:rsidRDefault="00C53914" w:rsidP="008E4A68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знак завершения 844" o:spid="_x0000_s1111" type="#_x0000_t116" style="position:absolute;left:0;text-align:left;margin-left:159.9pt;margin-top:278.2pt;width:86.4pt;height:30.5pt;z-index:25237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" filled="f">
                <v:textbox>
                  <w:txbxContent>
                    <w:p w:rsidR="00DD333F" w:rsidRDefault="00DD333F" w:rsidP="008E4A68">
                      <w:pPr>
                        <w:jc w:val="center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sz w:val="24"/>
                          <w:szCs w:val="28"/>
                        </w:rPr>
                        <w:t>Кінець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80160" behindDoc="0" locked="0" layoutInCell="1" allowOverlap="1" wp14:anchorId="0BAE1384" wp14:editId="302F5B2A">
                <wp:simplePos x="0" y="0"/>
                <wp:positionH relativeFrom="column">
                  <wp:posOffset>2567940</wp:posOffset>
                </wp:positionH>
                <wp:positionV relativeFrom="paragraph">
                  <wp:posOffset>1579245</wp:posOffset>
                </wp:positionV>
                <wp:extent cx="0" cy="159385"/>
                <wp:effectExtent l="0" t="0" r="19050" b="12065"/>
                <wp:wrapNone/>
                <wp:docPr id="845" name="Прямая со стрелкой 8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93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5" o:spid="_x0000_s1026" type="#_x0000_t32" style="position:absolute;margin-left:202.2pt;margin-top:124.35pt;width:0;height:12.55pt;z-index:25238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81184" behindDoc="0" locked="0" layoutInCell="1" allowOverlap="1" wp14:anchorId="23C9142E" wp14:editId="7417EBD8">
                <wp:simplePos x="0" y="0"/>
                <wp:positionH relativeFrom="column">
                  <wp:posOffset>2568575</wp:posOffset>
                </wp:positionH>
                <wp:positionV relativeFrom="paragraph">
                  <wp:posOffset>2000885</wp:posOffset>
                </wp:positionV>
                <wp:extent cx="0" cy="269875"/>
                <wp:effectExtent l="0" t="0" r="19050" b="15875"/>
                <wp:wrapNone/>
                <wp:docPr id="846" name="Прямая со стрелкой 8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98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6" o:spid="_x0000_s1026" type="#_x0000_t32" style="position:absolute;margin-left:202.25pt;margin-top:157.55pt;width:0;height:21.25pt;z-index:25238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82208" behindDoc="0" locked="0" layoutInCell="1" allowOverlap="1" wp14:anchorId="54BFB414" wp14:editId="596C51C9">
                <wp:simplePos x="0" y="0"/>
                <wp:positionH relativeFrom="column">
                  <wp:posOffset>2570480</wp:posOffset>
                </wp:positionH>
                <wp:positionV relativeFrom="paragraph">
                  <wp:posOffset>2555875</wp:posOffset>
                </wp:positionV>
                <wp:extent cx="0" cy="151765"/>
                <wp:effectExtent l="0" t="0" r="19050" b="19685"/>
                <wp:wrapNone/>
                <wp:docPr id="847" name="Прямая со стрелкой 8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17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7" o:spid="_x0000_s1026" type="#_x0000_t32" style="position:absolute;margin-left:202.4pt;margin-top:201.25pt;width:0;height:11.95pt;z-index:25238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83232" behindDoc="0" locked="0" layoutInCell="1" allowOverlap="1" wp14:anchorId="2B8A62CA" wp14:editId="76FC9FE5">
                <wp:simplePos x="0" y="0"/>
                <wp:positionH relativeFrom="column">
                  <wp:posOffset>2576195</wp:posOffset>
                </wp:positionH>
                <wp:positionV relativeFrom="paragraph">
                  <wp:posOffset>3308350</wp:posOffset>
                </wp:positionV>
                <wp:extent cx="0" cy="216535"/>
                <wp:effectExtent l="0" t="0" r="19050" b="12065"/>
                <wp:wrapNone/>
                <wp:docPr id="848" name="Прямая со стрелкой 8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65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8" o:spid="_x0000_s1026" type="#_x0000_t32" style="position:absolute;margin-left:202.85pt;margin-top:260.5pt;width:0;height:17.05pt;z-index:25238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86304" behindDoc="0" locked="0" layoutInCell="1" allowOverlap="1" wp14:anchorId="548EFD17" wp14:editId="0C904096">
                <wp:simplePos x="0" y="0"/>
                <wp:positionH relativeFrom="column">
                  <wp:posOffset>2567940</wp:posOffset>
                </wp:positionH>
                <wp:positionV relativeFrom="paragraph">
                  <wp:posOffset>921385</wp:posOffset>
                </wp:positionV>
                <wp:extent cx="2162175" cy="0"/>
                <wp:effectExtent l="38100" t="76200" r="0" b="95250"/>
                <wp:wrapNone/>
                <wp:docPr id="851" name="Прямая со стрелкой 8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62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51" o:spid="_x0000_s1026" type="#_x0000_t32" style="position:absolute;margin-left:202.2pt;margin-top:72.55pt;width:170.25pt;height:0;flip:x;z-index:25238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">
                <v:stroke endarrow="block"/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87328" behindDoc="0" locked="0" layoutInCell="1" allowOverlap="1" wp14:anchorId="150A7D2E" wp14:editId="4E711A83">
                <wp:simplePos x="0" y="0"/>
                <wp:positionH relativeFrom="column">
                  <wp:posOffset>3206115</wp:posOffset>
                </wp:positionH>
                <wp:positionV relativeFrom="paragraph">
                  <wp:posOffset>1294765</wp:posOffset>
                </wp:positionV>
                <wp:extent cx="936625" cy="0"/>
                <wp:effectExtent l="0" t="0" r="15875" b="19050"/>
                <wp:wrapNone/>
                <wp:docPr id="852" name="Прямая со стрелкой 8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366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52" o:spid="_x0000_s1026" type="#_x0000_t32" style="position:absolute;margin-left:252.45pt;margin-top:101.95pt;width:73.75pt;height:0;z-index:25238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88352" behindDoc="0" locked="0" layoutInCell="1" allowOverlap="1" wp14:anchorId="6412F465" wp14:editId="4636BA9B">
                <wp:simplePos x="0" y="0"/>
                <wp:positionH relativeFrom="column">
                  <wp:posOffset>4142105</wp:posOffset>
                </wp:positionH>
                <wp:positionV relativeFrom="paragraph">
                  <wp:posOffset>1287780</wp:posOffset>
                </wp:positionV>
                <wp:extent cx="0" cy="846455"/>
                <wp:effectExtent l="0" t="0" r="19050" b="10795"/>
                <wp:wrapNone/>
                <wp:docPr id="853" name="Прямая со стрелкой 8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458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53" o:spid="_x0000_s1026" type="#_x0000_t32" style="position:absolute;margin-left:326.15pt;margin-top:101.4pt;width:0;height:66.65pt;z-index:25238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89376" behindDoc="0" locked="0" layoutInCell="1" allowOverlap="1" wp14:anchorId="3CA1A613" wp14:editId="206CF19C">
                <wp:simplePos x="0" y="0"/>
                <wp:positionH relativeFrom="column">
                  <wp:posOffset>2568575</wp:posOffset>
                </wp:positionH>
                <wp:positionV relativeFrom="paragraph">
                  <wp:posOffset>2138045</wp:posOffset>
                </wp:positionV>
                <wp:extent cx="1572260" cy="0"/>
                <wp:effectExtent l="38100" t="76200" r="0" b="95250"/>
                <wp:wrapNone/>
                <wp:docPr id="854" name="Прямая со стрелкой 8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722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54" o:spid="_x0000_s1026" type="#_x0000_t32" style="position:absolute;margin-left:202.25pt;margin-top:168.35pt;width:123.8pt;height:0;flip:x;z-index:25238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">
                <v:stroke endarrow="block"/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90400" behindDoc="0" locked="0" layoutInCell="1" allowOverlap="1" wp14:anchorId="0E7DA4D3" wp14:editId="0528DA25">
                <wp:simplePos x="0" y="0"/>
                <wp:positionH relativeFrom="column">
                  <wp:posOffset>2333625</wp:posOffset>
                </wp:positionH>
                <wp:positionV relativeFrom="paragraph">
                  <wp:posOffset>1496060</wp:posOffset>
                </wp:positionV>
                <wp:extent cx="285115" cy="282575"/>
                <wp:effectExtent l="0" t="0" r="0" b="3175"/>
                <wp:wrapNone/>
                <wp:docPr id="855" name="Поле 8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8E4A68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55" o:spid="_x0000_s1112" type="#_x0000_t202" style="position:absolute;left:0;text-align:left;margin-left:183.75pt;margin-top:117.8pt;width:22.45pt;height:22.25pt;z-index:25239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" filled="f" stroked="f">
                <v:textbox>
                  <w:txbxContent>
                    <w:p w:rsidR="00DD333F" w:rsidRDefault="00DD333F" w:rsidP="008E4A68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91424" behindDoc="0" locked="0" layoutInCell="1" allowOverlap="1" wp14:anchorId="0B45665B" wp14:editId="00746B48">
                <wp:simplePos x="0" y="0"/>
                <wp:positionH relativeFrom="column">
                  <wp:posOffset>3113405</wp:posOffset>
                </wp:positionH>
                <wp:positionV relativeFrom="paragraph">
                  <wp:posOffset>1083310</wp:posOffset>
                </wp:positionV>
                <wp:extent cx="285115" cy="282575"/>
                <wp:effectExtent l="0" t="0" r="0" b="3175"/>
                <wp:wrapNone/>
                <wp:docPr id="856" name="Поле 8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8E4A68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56" o:spid="_x0000_s1113" type="#_x0000_t202" style="position:absolute;left:0;text-align:left;margin-left:245.15pt;margin-top:85.3pt;width:22.45pt;height:22.25pt;z-index:25239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1gQLxg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" filled="f" stroked="f">
                <v:textbox>
                  <w:txbxContent>
                    <w:p w:rsidR="00DD333F" w:rsidRDefault="00DD333F" w:rsidP="008E4A68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92448" behindDoc="0" locked="0" layoutInCell="1" allowOverlap="1" wp14:anchorId="0D4461CE" wp14:editId="1368DB9B">
                <wp:simplePos x="0" y="0"/>
                <wp:positionH relativeFrom="column">
                  <wp:posOffset>2304415</wp:posOffset>
                </wp:positionH>
                <wp:positionV relativeFrom="paragraph">
                  <wp:posOffset>3306445</wp:posOffset>
                </wp:positionV>
                <wp:extent cx="285115" cy="282575"/>
                <wp:effectExtent l="0" t="0" r="0" b="3175"/>
                <wp:wrapNone/>
                <wp:docPr id="857" name="Поле 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8E4A68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57" o:spid="_x0000_s1114" type="#_x0000_t202" style="position:absolute;left:0;text-align:left;margin-left:181.45pt;margin-top:260.35pt;width:22.45pt;height:22.25pt;z-index:25239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lMdYxw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" filled="f" stroked="f">
                <v:textbox>
                  <w:txbxContent>
                    <w:p w:rsidR="00DD333F" w:rsidRDefault="00DD333F" w:rsidP="008E4A68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93472" behindDoc="0" locked="0" layoutInCell="1" allowOverlap="1" wp14:anchorId="38BD7807" wp14:editId="57B274E7">
                <wp:simplePos x="0" y="0"/>
                <wp:positionH relativeFrom="column">
                  <wp:posOffset>3171190</wp:posOffset>
                </wp:positionH>
                <wp:positionV relativeFrom="paragraph">
                  <wp:posOffset>2767965</wp:posOffset>
                </wp:positionV>
                <wp:extent cx="285115" cy="282575"/>
                <wp:effectExtent l="0" t="0" r="0" b="3175"/>
                <wp:wrapNone/>
                <wp:docPr id="858" name="Поле 8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8E4A68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58" o:spid="_x0000_s1115" type="#_x0000_t202" style="position:absolute;left:0;text-align:left;margin-left:249.7pt;margin-top:217.95pt;width:22.45pt;height:22.25pt;z-index:25239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5p7qxg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" filled="f" stroked="f">
                <v:textbox>
                  <w:txbxContent>
                    <w:p w:rsidR="00DD333F" w:rsidRDefault="00DD333F" w:rsidP="008E4A68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96544" behindDoc="0" locked="0" layoutInCell="1" allowOverlap="1" wp14:anchorId="743BA7AB" wp14:editId="2F9C3E96">
                <wp:simplePos x="0" y="0"/>
                <wp:positionH relativeFrom="column">
                  <wp:posOffset>3261995</wp:posOffset>
                </wp:positionH>
                <wp:positionV relativeFrom="paragraph">
                  <wp:posOffset>660400</wp:posOffset>
                </wp:positionV>
                <wp:extent cx="80645" cy="76200"/>
                <wp:effectExtent l="0" t="0" r="14605" b="19050"/>
                <wp:wrapNone/>
                <wp:docPr id="859" name="Овал 8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859" o:spid="_x0000_s1026" style="position:absolute;margin-left:256.85pt;margin-top:52pt;width:6.35pt;height:6pt;z-index:25239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97568" behindDoc="0" locked="0" layoutInCell="1" allowOverlap="1" wp14:anchorId="1819D6E3" wp14:editId="32558680">
                <wp:simplePos x="0" y="0"/>
                <wp:positionH relativeFrom="column">
                  <wp:posOffset>3338195</wp:posOffset>
                </wp:positionH>
                <wp:positionV relativeFrom="paragraph">
                  <wp:posOffset>571500</wp:posOffset>
                </wp:positionV>
                <wp:extent cx="365760" cy="282575"/>
                <wp:effectExtent l="0" t="0" r="0" b="3175"/>
                <wp:wrapNone/>
                <wp:docPr id="860" name="Поле 8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8E4A68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60" o:spid="_x0000_s1116" type="#_x0000_t202" style="position:absolute;left:0;text-align:left;margin-left:262.85pt;margin-top:45pt;width:28.8pt;height:22.25pt;z-index:25239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" filled="f" stroked="f">
                <v:textbox>
                  <w:txbxContent>
                    <w:p w:rsidR="00DD333F" w:rsidRDefault="00DD333F" w:rsidP="008E4A68">
                      <w:r>
                        <w:rPr>
                          <w:lang w:val="en-US"/>
                        </w:rPr>
                        <w:t>Z</w:t>
                      </w:r>
                      <w: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98592" behindDoc="0" locked="0" layoutInCell="1" allowOverlap="1" wp14:anchorId="1615B3A5" wp14:editId="59997DEF">
                <wp:simplePos x="0" y="0"/>
                <wp:positionH relativeFrom="column">
                  <wp:posOffset>3223260</wp:posOffset>
                </wp:positionH>
                <wp:positionV relativeFrom="paragraph">
                  <wp:posOffset>1812925</wp:posOffset>
                </wp:positionV>
                <wp:extent cx="80645" cy="76200"/>
                <wp:effectExtent l="0" t="0" r="14605" b="19050"/>
                <wp:wrapNone/>
                <wp:docPr id="862" name="Овал 8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862" o:spid="_x0000_s1026" style="position:absolute;margin-left:253.8pt;margin-top:142.75pt;width:6.35pt;height:6pt;z-index:25239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99616" behindDoc="0" locked="0" layoutInCell="1" allowOverlap="1" wp14:anchorId="70810E1E" wp14:editId="22077C00">
                <wp:simplePos x="0" y="0"/>
                <wp:positionH relativeFrom="column">
                  <wp:posOffset>3299460</wp:posOffset>
                </wp:positionH>
                <wp:positionV relativeFrom="paragraph">
                  <wp:posOffset>1723390</wp:posOffset>
                </wp:positionV>
                <wp:extent cx="365760" cy="282575"/>
                <wp:effectExtent l="0" t="0" r="0" b="3175"/>
                <wp:wrapNone/>
                <wp:docPr id="872" name="Поле 8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8E4A68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72" o:spid="_x0000_s1117" type="#_x0000_t202" style="position:absolute;left:0;text-align:left;margin-left:259.8pt;margin-top:135.7pt;width:28.8pt;height:22.25pt;z-index:25239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MYqYyA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" filled="f" stroked="f">
                <v:textbox>
                  <w:txbxContent>
                    <w:p w:rsidR="00DD333F" w:rsidRDefault="00DD333F" w:rsidP="008E4A68">
                      <w:r>
                        <w:rPr>
                          <w:lang w:val="en-US"/>
                        </w:rPr>
                        <w:t>Z</w:t>
                      </w:r>
                      <w: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00640" behindDoc="0" locked="0" layoutInCell="1" allowOverlap="1" wp14:anchorId="142CE372" wp14:editId="191E3EEB">
                <wp:simplePos x="0" y="0"/>
                <wp:positionH relativeFrom="column">
                  <wp:posOffset>3284855</wp:posOffset>
                </wp:positionH>
                <wp:positionV relativeFrom="paragraph">
                  <wp:posOffset>2360930</wp:posOffset>
                </wp:positionV>
                <wp:extent cx="80645" cy="76200"/>
                <wp:effectExtent l="0" t="0" r="14605" b="19050"/>
                <wp:wrapNone/>
                <wp:docPr id="894" name="Овал 8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894" o:spid="_x0000_s1026" style="position:absolute;margin-left:258.65pt;margin-top:185.9pt;width:6.35pt;height:6pt;z-index:25240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01664" behindDoc="0" locked="0" layoutInCell="1" allowOverlap="1" wp14:anchorId="3860812F" wp14:editId="6948AA4F">
                <wp:simplePos x="0" y="0"/>
                <wp:positionH relativeFrom="column">
                  <wp:posOffset>3361690</wp:posOffset>
                </wp:positionH>
                <wp:positionV relativeFrom="paragraph">
                  <wp:posOffset>2272030</wp:posOffset>
                </wp:positionV>
                <wp:extent cx="365760" cy="282575"/>
                <wp:effectExtent l="0" t="0" r="0" b="3175"/>
                <wp:wrapNone/>
                <wp:docPr id="895" name="Поле 8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8E4A68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95" o:spid="_x0000_s1118" type="#_x0000_t202" style="position:absolute;left:0;text-align:left;margin-left:264.7pt;margin-top:178.9pt;width:28.8pt;height:22.25pt;z-index:25240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" filled="f" stroked="f">
                <v:textbox>
                  <w:txbxContent>
                    <w:p w:rsidR="00DD333F" w:rsidRDefault="00DD333F" w:rsidP="008E4A68">
                      <w:r>
                        <w:rPr>
                          <w:lang w:val="en-US"/>
                        </w:rPr>
                        <w:t>Z</w:t>
                      </w:r>
                      <w: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03712" behindDoc="0" locked="0" layoutInCell="1" allowOverlap="1" wp14:anchorId="23BA886B" wp14:editId="4610440B">
                <wp:simplePos x="0" y="0"/>
                <wp:positionH relativeFrom="column">
                  <wp:posOffset>3161030</wp:posOffset>
                </wp:positionH>
                <wp:positionV relativeFrom="paragraph">
                  <wp:posOffset>3561715</wp:posOffset>
                </wp:positionV>
                <wp:extent cx="365760" cy="282575"/>
                <wp:effectExtent l="0" t="0" r="0" b="3175"/>
                <wp:wrapNone/>
                <wp:docPr id="961" name="Поле 9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8E4A68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961" o:spid="_x0000_s1119" type="#_x0000_t202" style="position:absolute;left:0;text-align:left;margin-left:248.9pt;margin-top:280.45pt;width:28.8pt;height:22.25pt;z-index:25240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Rselxg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" filled="f" stroked="f">
                <v:textbox>
                  <w:txbxContent>
                    <w:p w:rsidR="00DD333F" w:rsidRDefault="00DD333F" w:rsidP="008E4A68">
                      <w:r>
                        <w:rPr>
                          <w:lang w:val="en-US"/>
                        </w:rPr>
                        <w:t>Z</w:t>
                      </w:r>
                      <w: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94496" behindDoc="0" locked="0" layoutInCell="1" allowOverlap="1" wp14:anchorId="790F254C" wp14:editId="5516C381">
                <wp:simplePos x="0" y="0"/>
                <wp:positionH relativeFrom="column">
                  <wp:posOffset>3081655</wp:posOffset>
                </wp:positionH>
                <wp:positionV relativeFrom="paragraph">
                  <wp:posOffset>189230</wp:posOffset>
                </wp:positionV>
                <wp:extent cx="80645" cy="76200"/>
                <wp:effectExtent l="0" t="0" r="14605" b="19050"/>
                <wp:wrapNone/>
                <wp:docPr id="962" name="Овал 9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962" o:spid="_x0000_s1026" style="position:absolute;margin-left:242.65pt;margin-top:14.9pt;width:6.35pt;height:6pt;z-index:25239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95520" behindDoc="0" locked="0" layoutInCell="1" allowOverlap="1" wp14:anchorId="6556FF1B" wp14:editId="5585A771">
                <wp:simplePos x="0" y="0"/>
                <wp:positionH relativeFrom="column">
                  <wp:posOffset>3158490</wp:posOffset>
                </wp:positionH>
                <wp:positionV relativeFrom="paragraph">
                  <wp:posOffset>100330</wp:posOffset>
                </wp:positionV>
                <wp:extent cx="365760" cy="282575"/>
                <wp:effectExtent l="0" t="0" r="0" b="3175"/>
                <wp:wrapNone/>
                <wp:docPr id="963" name="Поле 9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914" w:rsidRDefault="00C53914" w:rsidP="008E4A68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963" o:spid="_x0000_s1120" type="#_x0000_t202" style="position:absolute;left:0;text-align:left;margin-left:248.7pt;margin-top:7.9pt;width:28.8pt;height:22.25pt;z-index:25239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/m2Nxg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" filled="f" stroked="f">
                <v:textbox>
                  <w:txbxContent>
                    <w:p w:rsidR="00DD333F" w:rsidRDefault="00DD333F" w:rsidP="008E4A68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70944" behindDoc="0" locked="0" layoutInCell="1" allowOverlap="1" wp14:anchorId="037584D4" wp14:editId="4E756646">
                <wp:simplePos x="0" y="0"/>
                <wp:positionH relativeFrom="column">
                  <wp:posOffset>2019300</wp:posOffset>
                </wp:positionH>
                <wp:positionV relativeFrom="paragraph">
                  <wp:posOffset>44450</wp:posOffset>
                </wp:positionV>
                <wp:extent cx="1097280" cy="387350"/>
                <wp:effectExtent l="0" t="0" r="26670" b="12700"/>
                <wp:wrapNone/>
                <wp:docPr id="964" name="Блок-схема: знак завершения 9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38735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:rsidR="00C53914" w:rsidRDefault="00C53914" w:rsidP="008E4A68">
                            <w:pPr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</w:rPr>
                              <w:t xml:space="preserve">   Почато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знак завершения 964" o:spid="_x0000_s1121" type="#_x0000_t116" style="position:absolute;left:0;text-align:left;margin-left:159pt;margin-top:3.5pt;width:86.4pt;height:30.5pt;z-index:25237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">
                <v:textbox>
                  <w:txbxContent>
                    <w:p w:rsidR="00DD333F" w:rsidRDefault="00DD333F" w:rsidP="008E4A68">
                      <w:pPr>
                        <w:rPr>
                          <w:sz w:val="24"/>
                          <w:szCs w:val="28"/>
                        </w:rPr>
                      </w:pPr>
                      <w:r>
                        <w:rPr>
                          <w:sz w:val="24"/>
                          <w:szCs w:val="28"/>
                        </w:rPr>
                        <w:t xml:space="preserve">   Початок</w:t>
                      </w:r>
                    </w:p>
                  </w:txbxContent>
                </v:textbox>
              </v:shape>
            </w:pict>
          </mc:Fallback>
        </mc:AlternateContent>
      </w:r>
    </w:p>
    <w:p w:rsidR="008E4A68" w:rsidRDefault="008E4A68" w:rsidP="008E4A68">
      <w:pPr>
        <w:jc w:val="center"/>
        <w:rPr>
          <w:sz w:val="28"/>
          <w:szCs w:val="28"/>
        </w:rPr>
      </w:pPr>
    </w:p>
    <w:p w:rsidR="008E4A68" w:rsidRDefault="00010BDC" w:rsidP="008E4A68">
      <w:pPr>
        <w:jc w:val="center"/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85280" behindDoc="0" locked="0" layoutInCell="1" allowOverlap="1" wp14:anchorId="08E15A2F" wp14:editId="484D6CE1">
                <wp:simplePos x="0" y="0"/>
                <wp:positionH relativeFrom="column">
                  <wp:posOffset>4725670</wp:posOffset>
                </wp:positionH>
                <wp:positionV relativeFrom="paragraph">
                  <wp:posOffset>173355</wp:posOffset>
                </wp:positionV>
                <wp:extent cx="2540" cy="2085340"/>
                <wp:effectExtent l="0" t="0" r="35560" b="10160"/>
                <wp:wrapNone/>
                <wp:docPr id="850" name="Прямая со стрелкой 8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540" cy="20853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50" o:spid="_x0000_s1026" type="#_x0000_t32" style="position:absolute;margin-left:372.1pt;margin-top:13.65pt;width:.2pt;height:164.2pt;flip:y;z-index:25238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"/>
            </w:pict>
          </mc:Fallback>
        </mc:AlternateContent>
      </w:r>
    </w:p>
    <w:p w:rsidR="008E4A68" w:rsidRDefault="008E4A68" w:rsidP="008E4A68">
      <w:pPr>
        <w:jc w:val="center"/>
        <w:rPr>
          <w:sz w:val="28"/>
          <w:szCs w:val="28"/>
        </w:rPr>
      </w:pPr>
    </w:p>
    <w:p w:rsidR="008E4A68" w:rsidRDefault="008E4A68" w:rsidP="008E4A68">
      <w:pPr>
        <w:rPr>
          <w:sz w:val="28"/>
          <w:szCs w:val="28"/>
        </w:rPr>
      </w:pPr>
    </w:p>
    <w:p w:rsidR="008E4A68" w:rsidRDefault="008E4A68" w:rsidP="008E4A68">
      <w:pPr>
        <w:rPr>
          <w:sz w:val="28"/>
          <w:szCs w:val="28"/>
        </w:rPr>
      </w:pPr>
    </w:p>
    <w:p w:rsidR="008E4A68" w:rsidRDefault="008E4A68" w:rsidP="008E4A68">
      <w:pPr>
        <w:rPr>
          <w:sz w:val="28"/>
          <w:szCs w:val="28"/>
        </w:rPr>
      </w:pPr>
    </w:p>
    <w:p w:rsidR="008E4A68" w:rsidRDefault="008E4A68" w:rsidP="008E4A68">
      <w:pPr>
        <w:rPr>
          <w:sz w:val="28"/>
          <w:szCs w:val="28"/>
        </w:rPr>
      </w:pPr>
    </w:p>
    <w:p w:rsidR="008E4A68" w:rsidRDefault="00010BDC" w:rsidP="008E4A68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84256" behindDoc="0" locked="0" layoutInCell="1" allowOverlap="1" wp14:anchorId="5D56C93B" wp14:editId="6572BFF0">
                <wp:simplePos x="0" y="0"/>
                <wp:positionH relativeFrom="column">
                  <wp:posOffset>3208020</wp:posOffset>
                </wp:positionH>
                <wp:positionV relativeFrom="paragraph">
                  <wp:posOffset>4445</wp:posOffset>
                </wp:positionV>
                <wp:extent cx="1521460" cy="0"/>
                <wp:effectExtent l="0" t="0" r="21590" b="19050"/>
                <wp:wrapNone/>
                <wp:docPr id="849" name="Прямая со стрелкой 8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14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9" o:spid="_x0000_s1026" type="#_x0000_t32" style="position:absolute;margin-left:252.6pt;margin-top:.35pt;width:119.8pt;height:0;z-index:25238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"/>
            </w:pict>
          </mc:Fallback>
        </mc:AlternateContent>
      </w:r>
    </w:p>
    <w:p w:rsidR="008E4A68" w:rsidRDefault="00010BDC" w:rsidP="008E4A68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02688" behindDoc="0" locked="0" layoutInCell="1" allowOverlap="1" wp14:anchorId="7E3A3C6A" wp14:editId="1B2CB3BC">
                <wp:simplePos x="0" y="0"/>
                <wp:positionH relativeFrom="column">
                  <wp:posOffset>3084830</wp:posOffset>
                </wp:positionH>
                <wp:positionV relativeFrom="paragraph">
                  <wp:posOffset>309245</wp:posOffset>
                </wp:positionV>
                <wp:extent cx="80645" cy="76200"/>
                <wp:effectExtent l="0" t="0" r="14605" b="19050"/>
                <wp:wrapNone/>
                <wp:docPr id="960" name="Овал 9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960" o:spid="_x0000_s1026" style="position:absolute;margin-left:242.9pt;margin-top:24.35pt;width:6.35pt;height:6pt;z-index:25240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" fillcolor="black [3200]" strokecolor="black [1600]" strokeweight="2pt"/>
            </w:pict>
          </mc:Fallback>
        </mc:AlternateContent>
      </w:r>
    </w:p>
    <w:p w:rsidR="008E4A68" w:rsidRDefault="008E4A68" w:rsidP="008E4A68">
      <w:pPr>
        <w:rPr>
          <w:rFonts w:ascii="Times New Roman" w:hAnsi="Times New Roman" w:cs="Times New Roman"/>
          <w:sz w:val="28"/>
          <w:szCs w:val="32"/>
          <w:lang w:val="ru-RU"/>
        </w:rPr>
      </w:pPr>
    </w:p>
    <w:p w:rsidR="00C614C4" w:rsidRPr="0006315F" w:rsidRDefault="008E4A68" w:rsidP="0006315F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Рисунок </w:t>
      </w:r>
      <w:r w:rsidR="0006315F">
        <w:rPr>
          <w:rFonts w:ascii="Times New Roman" w:hAnsi="Times New Roman" w:cs="Times New Roman"/>
          <w:i/>
          <w:sz w:val="28"/>
          <w:szCs w:val="32"/>
          <w:lang w:val="ru-RU"/>
        </w:rPr>
        <w:t>2.</w:t>
      </w:r>
      <w:r w:rsidR="00D21EB0">
        <w:rPr>
          <w:rFonts w:ascii="Times New Roman" w:hAnsi="Times New Roman" w:cs="Times New Roman"/>
          <w:i/>
          <w:sz w:val="28"/>
          <w:szCs w:val="32"/>
          <w:lang w:val="ru-RU"/>
        </w:rPr>
        <w:t>4.4-Закодований мікроалгоритм.</w:t>
      </w:r>
    </w:p>
    <w:p w:rsidR="00C10141" w:rsidRDefault="00C10141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br w:type="page"/>
      </w:r>
    </w:p>
    <w:p w:rsidR="00C614C4" w:rsidRPr="00D21EB0" w:rsidRDefault="00C614C4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00D21EB0"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="00EB3434" w:rsidRPr="00D21EB0">
        <w:rPr>
          <w:rFonts w:ascii="Times New Roman" w:hAnsi="Times New Roman" w:cs="Times New Roman"/>
          <w:b/>
          <w:sz w:val="28"/>
          <w:szCs w:val="32"/>
        </w:rPr>
        <w:t>4</w:t>
      </w:r>
      <w:r w:rsidRPr="00D21EB0">
        <w:rPr>
          <w:rFonts w:ascii="Times New Roman" w:hAnsi="Times New Roman" w:cs="Times New Roman"/>
          <w:b/>
          <w:sz w:val="28"/>
          <w:szCs w:val="32"/>
        </w:rPr>
        <w:t>.7</w:t>
      </w:r>
      <w:r w:rsidRPr="00D21EB0">
        <w:rPr>
          <w:b/>
          <w:sz w:val="20"/>
        </w:rPr>
        <w:t xml:space="preserve">  </w:t>
      </w:r>
      <w:r w:rsidRPr="00D21EB0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:</w:t>
      </w:r>
    </w:p>
    <w:p w:rsidR="00C614C4" w:rsidRDefault="00C10141" w:rsidP="00C10141">
      <w:pPr>
        <w:jc w:val="center"/>
      </w:pPr>
      <w:r>
        <w:object w:dxaOrig="8933" w:dyaOrig="6013">
          <v:shape id="_x0000_i1039" type="#_x0000_t75" style="width:375.75pt;height:252pt" o:ole="">
            <v:imagedata r:id="rId41" o:title=""/>
          </v:shape>
          <o:OLEObject Type="Embed" ProgID="Visio.Drawing.11" ShapeID="_x0000_i1039" DrawAspect="Content" ObjectID="_1398444695" r:id="rId42"/>
        </w:object>
      </w:r>
    </w:p>
    <w:p w:rsidR="00D21EB0" w:rsidRPr="0006315F" w:rsidRDefault="00D21EB0" w:rsidP="0006315F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Рисунок </w:t>
      </w:r>
      <w:r w:rsidR="0006315F">
        <w:rPr>
          <w:rFonts w:ascii="Times New Roman" w:hAnsi="Times New Roman" w:cs="Times New Roman"/>
          <w:i/>
          <w:sz w:val="28"/>
          <w:szCs w:val="32"/>
          <w:lang w:val="ru-RU"/>
        </w:rPr>
        <w:t>2.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>4.5</w:t>
      </w:r>
      <w:r w:rsidRPr="00193F33">
        <w:rPr>
          <w:rFonts w:ascii="Times New Roman" w:hAnsi="Times New Roman" w:cs="Times New Roman"/>
          <w:i/>
          <w:sz w:val="28"/>
          <w:szCs w:val="32"/>
          <w:lang w:val="ru-RU"/>
        </w:rPr>
        <w:t xml:space="preserve"> 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>-</w:t>
      </w:r>
      <w:r w:rsidRPr="00193F33">
        <w:rPr>
          <w:rFonts w:ascii="Times New Roman" w:hAnsi="Times New Roman" w:cs="Times New Roman"/>
          <w:i/>
          <w:sz w:val="28"/>
          <w:szCs w:val="32"/>
          <w:lang w:val="ru-RU"/>
        </w:rPr>
        <w:t xml:space="preserve"> 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>Граф автомата Мура</w:t>
      </w:r>
    </w:p>
    <w:p w:rsidR="00D21EB0" w:rsidRPr="00100213" w:rsidRDefault="00D21EB0" w:rsidP="00D21EB0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</w:t>
      </w:r>
      <w:r w:rsidRPr="00952BA8">
        <w:rPr>
          <w:rFonts w:ascii="Times New Roman" w:hAnsi="Times New Roman" w:cs="Times New Roman"/>
          <w:b/>
          <w:sz w:val="28"/>
          <w:szCs w:val="32"/>
          <w:lang w:val="ru-RU"/>
        </w:rPr>
        <w:t>4</w:t>
      </w:r>
      <w:r w:rsidRPr="00100213">
        <w:rPr>
          <w:rFonts w:ascii="Times New Roman" w:hAnsi="Times New Roman" w:cs="Times New Roman"/>
          <w:b/>
          <w:sz w:val="28"/>
          <w:szCs w:val="32"/>
        </w:rPr>
        <w:t>.8 Обробка порядків:</w:t>
      </w:r>
    </w:p>
    <w:p w:rsidR="00D21EB0" w:rsidRPr="00D3315B" w:rsidRDefault="00D21EB0" w:rsidP="00D21EB0">
      <w:pPr>
        <w:ind w:firstLine="711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Порядок добутку буде дорівнювати сумі порядків множників з урахуванням знаку порядків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;</m:t>
        </m:r>
      </m:oMath>
    </w:p>
    <w:p w:rsidR="00D21EB0" w:rsidRPr="005F04CD" w:rsidRDefault="0058240D" w:rsidP="00D21EB0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</m:oMath>
      <w:r w:rsidR="00E354CC">
        <w:rPr>
          <w:rFonts w:ascii="Times New Roman" w:hAnsi="Times New Roman" w:cs="Times New Roman"/>
          <w:sz w:val="28"/>
          <w:szCs w:val="28"/>
        </w:rPr>
        <w:t>=</w:t>
      </w:r>
      <w:r w:rsidR="00D21EB0">
        <w:rPr>
          <w:rFonts w:ascii="Times New Roman" w:hAnsi="Times New Roman" w:cs="Times New Roman"/>
          <w:sz w:val="28"/>
          <w:szCs w:val="28"/>
        </w:rPr>
        <w:t xml:space="preserve">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="00E354CC">
        <w:rPr>
          <w:rFonts w:ascii="Times New Roman" w:hAnsi="Times New Roman" w:cs="Times New Roman"/>
          <w:sz w:val="28"/>
          <w:szCs w:val="28"/>
        </w:rPr>
        <w:t>=</w:t>
      </w:r>
      <w:r w:rsidR="00D21EB0">
        <w:rPr>
          <w:rFonts w:ascii="Times New Roman" w:hAnsi="Times New Roman" w:cs="Times New Roman"/>
          <w:sz w:val="28"/>
          <w:szCs w:val="28"/>
        </w:rPr>
        <w:t xml:space="preserve">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</m:oMath>
      <w:r w:rsidR="00D21EB0">
        <w:rPr>
          <w:rFonts w:ascii="Times New Roman" w:hAnsi="Times New Roman" w:cs="Times New Roman"/>
          <w:sz w:val="28"/>
          <w:szCs w:val="28"/>
        </w:rPr>
        <w:t>==</w:t>
      </w:r>
    </w:p>
    <w:p w:rsidR="00D21EB0" w:rsidRPr="00100213" w:rsidRDefault="00D21EB0" w:rsidP="00D21EB0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</w:t>
      </w:r>
      <w:r w:rsidRPr="00952BA8">
        <w:rPr>
          <w:rFonts w:ascii="Times New Roman" w:hAnsi="Times New Roman" w:cs="Times New Roman"/>
          <w:b/>
          <w:sz w:val="28"/>
          <w:szCs w:val="32"/>
          <w:lang w:val="ru-RU"/>
        </w:rPr>
        <w:t>4</w:t>
      </w:r>
      <w:r w:rsidRPr="00100213">
        <w:rPr>
          <w:rFonts w:ascii="Times New Roman" w:hAnsi="Times New Roman" w:cs="Times New Roman"/>
          <w:b/>
          <w:sz w:val="28"/>
          <w:szCs w:val="32"/>
        </w:rPr>
        <w:t xml:space="preserve">.9 Нормалізація результату:  </w:t>
      </w:r>
    </w:p>
    <w:p w:rsidR="00D21EB0" w:rsidRPr="002606C4" w:rsidRDefault="00D21EB0" w:rsidP="00D21EB0">
      <w:pPr>
        <w:rPr>
          <w:rFonts w:ascii="Times New Roman" w:hAnsi="Times New Roman" w:cs="Times New Roman"/>
          <w:sz w:val="28"/>
          <w:lang w:val="ru-RU"/>
        </w:rPr>
      </w:pPr>
      <w:r w:rsidRPr="006C45CF">
        <w:rPr>
          <w:rFonts w:ascii="Times New Roman" w:hAnsi="Times New Roman" w:cs="Times New Roman"/>
          <w:sz w:val="28"/>
          <w:szCs w:val="28"/>
        </w:rPr>
        <w:t>Отримали результат</w:t>
      </w:r>
      <w:r w:rsidRPr="006C45CF">
        <w:rPr>
          <w:rFonts w:ascii="Times New Roman" w:hAnsi="Times New Roman" w:cs="Times New Roman"/>
          <w:sz w:val="28"/>
          <w:szCs w:val="28"/>
          <w:lang w:val="ru-RU"/>
        </w:rPr>
        <w:t>:</w:t>
      </w:r>
      <w:r w:rsidRPr="006C45C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21EB0" w:rsidRPr="008070C9" w:rsidRDefault="00D21EB0" w:rsidP="00D21EB0">
      <w:pPr>
        <w:rPr>
          <w:rFonts w:ascii="Times New Roman" w:hAnsi="Times New Roman" w:cs="Times New Roman"/>
          <w:sz w:val="28"/>
          <w:szCs w:val="28"/>
        </w:rPr>
      </w:pPr>
      <w:r w:rsidRPr="008070C9">
        <w:rPr>
          <w:rFonts w:ascii="Times New Roman" w:hAnsi="Times New Roman" w:cs="Times New Roman"/>
          <w:sz w:val="28"/>
          <w:szCs w:val="28"/>
          <w:lang w:val="ru-RU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⨁</m:t>
        </m:r>
      </m:oMath>
      <w:r w:rsidRPr="008070C9">
        <w:rPr>
          <w:rFonts w:ascii="Times New Roman" w:hAnsi="Times New Roman" w:cs="Times New Roman"/>
          <w:sz w:val="28"/>
          <w:szCs w:val="28"/>
          <w:lang w:val="ru-RU"/>
        </w:rPr>
        <w:t xml:space="preserve"> 0 = 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CB11B1" w:rsidRDefault="00CB11B1" w:rsidP="00CB11B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конуємо зсув результату вліво, доки у першому розряді не опиниться одиниця,  при цьому порядок числа зменшуємо на </w:t>
      </w:r>
      <w:r w:rsidRPr="00193F33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CB11B1" w:rsidRDefault="00CB11B1" w:rsidP="00CB11B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z</w:t>
      </w:r>
      <w:r w:rsidRPr="00DC5550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DC5550">
        <w:rPr>
          <w:rFonts w:ascii="Times New Roman" w:hAnsi="Times New Roman" w:cs="Times New Roman"/>
          <w:sz w:val="24"/>
          <w:szCs w:val="24"/>
        </w:rPr>
        <w:t>= 0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B5346D">
        <w:rPr>
          <w:rFonts w:ascii="Times New Roman" w:hAnsi="Times New Roman" w:cs="Times New Roman"/>
          <w:sz w:val="24"/>
          <w:szCs w:val="24"/>
        </w:rPr>
        <w:t>011010001010000</w:t>
      </w:r>
    </w:p>
    <w:p w:rsidR="00CB11B1" w:rsidRPr="00B02292" w:rsidRDefault="00CB11B1" w:rsidP="00CB11B1">
      <w:pPr>
        <w:ind w:firstLine="567"/>
        <w:rPr>
          <w:rFonts w:ascii="Calibri" w:hAnsi="Calibri" w:cs="Calibri"/>
          <w:sz w:val="24"/>
          <w:szCs w:val="24"/>
          <w:vertAlign w:val="subscript"/>
          <w:lang w:val="ru-RU"/>
        </w:rPr>
      </w:pPr>
      <w:r>
        <w:rPr>
          <w:rFonts w:ascii="Times New Roman" w:hAnsi="Times New Roman" w:cs="Times New Roman"/>
          <w:sz w:val="24"/>
          <w:szCs w:val="24"/>
        </w:rPr>
        <w:t>0,</w:t>
      </w:r>
      <w:r w:rsidRPr="00B5346D">
        <w:rPr>
          <w:rFonts w:ascii="Times New Roman" w:hAnsi="Times New Roman" w:cs="Times New Roman"/>
          <w:sz w:val="24"/>
          <w:szCs w:val="24"/>
        </w:rPr>
        <w:t>011010001010000</w:t>
      </w:r>
      <w:r>
        <w:rPr>
          <w:rFonts w:ascii="Times New Roman" w:hAnsi="Times New Roman" w:cs="Times New Roman"/>
          <w:sz w:val="24"/>
          <w:szCs w:val="24"/>
        </w:rPr>
        <w:t>0</w:t>
      </w:r>
      <w:r>
        <w:rPr>
          <w:rFonts w:ascii="Calibri" w:hAnsi="Calibri" w:cs="Calibri"/>
          <w:sz w:val="24"/>
          <w:szCs w:val="24"/>
        </w:rPr>
        <w:t xml:space="preserve">← </w:t>
      </w:r>
      <w:r>
        <w:rPr>
          <w:rFonts w:ascii="Calibri" w:hAnsi="Calibri" w:cs="Calibri"/>
          <w:sz w:val="24"/>
          <w:szCs w:val="24"/>
          <w:lang w:val="en-US"/>
        </w:rPr>
        <w:t>P</w:t>
      </w:r>
      <w:r>
        <w:rPr>
          <w:rFonts w:ascii="Calibri" w:hAnsi="Calibri" w:cs="Calibri"/>
          <w:sz w:val="24"/>
          <w:szCs w:val="24"/>
          <w:vertAlign w:val="subscript"/>
          <w:lang w:val="en-US"/>
        </w:rPr>
        <w:t>z</w:t>
      </w:r>
      <w:r w:rsidRPr="00DC5550">
        <w:rPr>
          <w:rFonts w:ascii="Calibri" w:hAnsi="Calibri" w:cs="Calibri"/>
          <w:sz w:val="24"/>
          <w:szCs w:val="24"/>
        </w:rPr>
        <w:t>=</w:t>
      </w:r>
      <w:r>
        <w:rPr>
          <w:rFonts w:ascii="Calibri" w:hAnsi="Calibri" w:cs="Calibri"/>
          <w:sz w:val="24"/>
          <w:szCs w:val="24"/>
          <w:lang w:val="en-US"/>
        </w:rPr>
        <w:t>P</w:t>
      </w:r>
      <w:r>
        <w:rPr>
          <w:rFonts w:ascii="Calibri" w:hAnsi="Calibri" w:cs="Calibri"/>
          <w:sz w:val="24"/>
          <w:szCs w:val="24"/>
          <w:vertAlign w:val="subscript"/>
          <w:lang w:val="en-US"/>
        </w:rPr>
        <w:t>z</w:t>
      </w:r>
      <w:r w:rsidRPr="00DC5550">
        <w:rPr>
          <w:rFonts w:ascii="Calibri" w:hAnsi="Calibri" w:cs="Calibri"/>
          <w:sz w:val="24"/>
          <w:szCs w:val="24"/>
        </w:rPr>
        <w:t>-1=13-1=12=1100</w:t>
      </w:r>
      <w:r>
        <w:rPr>
          <w:rFonts w:ascii="Calibri" w:hAnsi="Calibri" w:cs="Calibri"/>
          <w:sz w:val="24"/>
          <w:szCs w:val="24"/>
          <w:vertAlign w:val="subscript"/>
        </w:rPr>
        <w:t>2</w:t>
      </w:r>
    </w:p>
    <w:p w:rsidR="00CB11B1" w:rsidRPr="00B02292" w:rsidRDefault="00CB11B1" w:rsidP="00CB11B1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Нормалізований результат:</w:t>
      </w:r>
    </w:p>
    <w:p w:rsidR="00CB11B1" w:rsidRPr="00CB11B1" w:rsidRDefault="00CB11B1" w:rsidP="00CB11B1">
      <w:pPr>
        <w:tabs>
          <w:tab w:val="left" w:pos="3261"/>
        </w:tabs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Зн. Р</w:t>
      </w:r>
      <w:r w:rsidRPr="00B02292">
        <w:rPr>
          <w:rFonts w:ascii="Times New Roman" w:hAnsi="Times New Roman" w:cs="Times New Roman"/>
          <w:sz w:val="28"/>
          <w:szCs w:val="28"/>
          <w:lang w:val="ru-RU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r w:rsidRPr="00B02292">
        <w:rPr>
          <w:rFonts w:ascii="Times New Roman" w:hAnsi="Times New Roman" w:cs="Times New Roman"/>
          <w:sz w:val="28"/>
          <w:szCs w:val="28"/>
          <w:lang w:val="ru-RU"/>
        </w:rPr>
        <w:t>=1100</w:t>
      </w:r>
      <w:r w:rsidRPr="00B02292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</w:rPr>
        <w:tab/>
        <w:t>Зн. М</w:t>
      </w:r>
      <w:r w:rsidRPr="00B02292">
        <w:rPr>
          <w:rFonts w:ascii="Times New Roman" w:hAnsi="Times New Roman" w:cs="Times New Roman"/>
          <w:sz w:val="28"/>
          <w:szCs w:val="28"/>
          <w:lang w:val="ru-RU"/>
        </w:rPr>
        <w:t xml:space="preserve">                     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r w:rsidRPr="00B02292">
        <w:rPr>
          <w:rFonts w:ascii="Times New Roman" w:hAnsi="Times New Roman" w:cs="Times New Roman"/>
          <w:sz w:val="28"/>
          <w:szCs w:val="28"/>
          <w:lang w:val="ru-RU"/>
        </w:rPr>
        <w:t>=</w:t>
      </w:r>
      <w:r>
        <w:rPr>
          <w:rFonts w:ascii="Times New Roman" w:hAnsi="Times New Roman" w:cs="Times New Roman"/>
          <w:sz w:val="24"/>
          <w:szCs w:val="24"/>
        </w:rPr>
        <w:t>0,</w:t>
      </w:r>
      <w:r w:rsidRPr="00B5346D">
        <w:rPr>
          <w:rFonts w:ascii="Times New Roman" w:hAnsi="Times New Roman" w:cs="Times New Roman"/>
          <w:sz w:val="24"/>
          <w:szCs w:val="24"/>
        </w:rPr>
        <w:t>11010001010000</w:t>
      </w:r>
      <w:r>
        <w:rPr>
          <w:rFonts w:ascii="Times New Roman" w:hAnsi="Times New Roman" w:cs="Times New Roman"/>
          <w:sz w:val="24"/>
          <w:szCs w:val="24"/>
        </w:rPr>
        <w:t>0</w:t>
      </w:r>
      <w:r w:rsidRPr="00DC5550">
        <w:rPr>
          <w:rFonts w:ascii="Times New Roman" w:hAnsi="Times New Roman" w:cs="Times New Roman"/>
          <w:sz w:val="24"/>
          <w:szCs w:val="24"/>
        </w:rPr>
        <w:t>0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CB11B1" w:rsidTr="00EB4002">
        <w:tc>
          <w:tcPr>
            <w:tcW w:w="416" w:type="dxa"/>
            <w:shd w:val="clear" w:color="auto" w:fill="BFBFBF" w:themeFill="background1" w:themeFillShade="BF"/>
          </w:tcPr>
          <w:p w:rsidR="00CB11B1" w:rsidRPr="00DC5550" w:rsidRDefault="00CB11B1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CB11B1" w:rsidRPr="00DC5550" w:rsidRDefault="00CB11B1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CB11B1" w:rsidRPr="00DC5550" w:rsidRDefault="00CB11B1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CB11B1" w:rsidRPr="00DC5550" w:rsidRDefault="00CB11B1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CB11B1" w:rsidRPr="00DC5550" w:rsidRDefault="00CB11B1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CB11B1" w:rsidRPr="00B02292" w:rsidRDefault="00CB11B1" w:rsidP="00EB400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CB11B1" w:rsidRPr="00B02292" w:rsidRDefault="00CB11B1" w:rsidP="00EB400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CB11B1" w:rsidRPr="00B02292" w:rsidRDefault="00CB11B1" w:rsidP="00EB400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CB11B1" w:rsidRPr="00DC5550" w:rsidRDefault="00CB11B1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CB11B1" w:rsidRPr="00DC5550" w:rsidRDefault="00CB11B1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CB11B1" w:rsidRPr="00DC5550" w:rsidRDefault="00CB11B1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CB11B1" w:rsidRPr="00DC5550" w:rsidRDefault="00CB11B1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CB11B1" w:rsidRPr="00DC5550" w:rsidRDefault="00CB11B1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CB11B1" w:rsidRPr="00DC5550" w:rsidRDefault="00CB11B1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CB11B1" w:rsidRPr="00DC5550" w:rsidRDefault="00CB11B1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CB11B1" w:rsidRPr="00DC5550" w:rsidRDefault="00CB11B1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CB11B1" w:rsidRPr="00DC5550" w:rsidRDefault="00CB11B1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CB11B1" w:rsidRPr="00DC5550" w:rsidRDefault="00CB11B1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CB11B1" w:rsidRPr="00DC5550" w:rsidRDefault="00CB11B1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CB11B1" w:rsidRPr="00DC5550" w:rsidRDefault="00CB11B1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CB11B1" w:rsidRPr="00DC5550" w:rsidRDefault="00CB11B1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CB11B1" w:rsidRPr="00DC5550" w:rsidRDefault="00CB11B1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CB11B1" w:rsidRPr="00DC5550" w:rsidRDefault="00CB11B1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CB11B1" w:rsidRPr="00DC5550" w:rsidRDefault="00CB11B1" w:rsidP="00EB400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C555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</w:tr>
    </w:tbl>
    <w:p w:rsidR="00C614C4" w:rsidRDefault="00C614C4" w:rsidP="00C614C4">
      <w:pPr>
        <w:rPr>
          <w:rFonts w:ascii="Times New Roman" w:hAnsi="Times New Roman" w:cs="Times New Roman"/>
          <w:noProof/>
          <w:sz w:val="32"/>
          <w:szCs w:val="32"/>
        </w:rPr>
      </w:pPr>
    </w:p>
    <w:p w:rsidR="00C10141" w:rsidRDefault="00C10141" w:rsidP="00C614C4">
      <w:pPr>
        <w:rPr>
          <w:rFonts w:ascii="Times New Roman" w:hAnsi="Times New Roman" w:cs="Times New Roman"/>
          <w:b/>
          <w:noProof/>
          <w:sz w:val="28"/>
          <w:szCs w:val="32"/>
          <w:lang w:val="en-US"/>
        </w:rPr>
      </w:pPr>
    </w:p>
    <w:p w:rsidR="00C614C4" w:rsidRPr="00780398" w:rsidRDefault="00780398" w:rsidP="00C614C4">
      <w:pPr>
        <w:rPr>
          <w:rFonts w:ascii="Times New Roman" w:hAnsi="Times New Roman" w:cs="Times New Roman"/>
          <w:b/>
          <w:noProof/>
          <w:sz w:val="28"/>
          <w:szCs w:val="32"/>
        </w:rPr>
      </w:pPr>
      <w:r w:rsidRPr="00780398">
        <w:rPr>
          <w:rFonts w:ascii="Times New Roman" w:hAnsi="Times New Roman" w:cs="Times New Roman"/>
          <w:b/>
          <w:noProof/>
          <w:sz w:val="28"/>
          <w:szCs w:val="32"/>
          <w:lang w:val="en-US"/>
        </w:rPr>
        <w:lastRenderedPageBreak/>
        <w:t>2</w:t>
      </w:r>
      <w:r w:rsidRPr="00780398">
        <w:rPr>
          <w:rFonts w:ascii="Times New Roman" w:hAnsi="Times New Roman" w:cs="Times New Roman"/>
          <w:b/>
          <w:noProof/>
          <w:sz w:val="28"/>
          <w:szCs w:val="32"/>
        </w:rPr>
        <w:t>.5. Першиий спосіб ділення.</w:t>
      </w:r>
    </w:p>
    <w:p w:rsidR="00F32A3A" w:rsidRPr="00780398" w:rsidRDefault="007B31CF" w:rsidP="00F32A3A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5.1Теор</w:t>
      </w:r>
      <w:r>
        <w:rPr>
          <w:rFonts w:ascii="Times New Roman" w:hAnsi="Times New Roman" w:cs="Times New Roman"/>
          <w:b/>
          <w:sz w:val="28"/>
          <w:szCs w:val="32"/>
          <w:lang w:val="ru-RU"/>
        </w:rPr>
        <w:t>е</w:t>
      </w:r>
      <w:r w:rsidR="00F32A3A" w:rsidRPr="00780398">
        <w:rPr>
          <w:rFonts w:ascii="Times New Roman" w:hAnsi="Times New Roman" w:cs="Times New Roman"/>
          <w:b/>
          <w:sz w:val="28"/>
          <w:szCs w:val="32"/>
        </w:rPr>
        <w:t xml:space="preserve">тичне </w:t>
      </w:r>
      <w:r w:rsidR="00780398" w:rsidRPr="00780398">
        <w:rPr>
          <w:rFonts w:ascii="Times New Roman" w:hAnsi="Times New Roman" w:cs="Times New Roman"/>
          <w:b/>
          <w:sz w:val="28"/>
          <w:szCs w:val="32"/>
        </w:rPr>
        <w:t>обґрунтування</w:t>
      </w:r>
      <w:r w:rsidR="00F32A3A" w:rsidRPr="00780398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8C7013" w:rsidRPr="00780398">
        <w:rPr>
          <w:rFonts w:ascii="Times New Roman" w:hAnsi="Times New Roman" w:cs="Times New Roman"/>
          <w:b/>
          <w:sz w:val="28"/>
          <w:szCs w:val="32"/>
        </w:rPr>
        <w:t>першого</w:t>
      </w:r>
      <w:r w:rsidR="00F32A3A" w:rsidRPr="00780398">
        <w:rPr>
          <w:rFonts w:ascii="Times New Roman" w:hAnsi="Times New Roman" w:cs="Times New Roman"/>
          <w:b/>
          <w:sz w:val="28"/>
          <w:szCs w:val="32"/>
        </w:rPr>
        <w:t xml:space="preserve"> способу </w:t>
      </w:r>
      <w:r w:rsidR="008C7013" w:rsidRPr="00780398">
        <w:rPr>
          <w:rFonts w:ascii="Times New Roman" w:hAnsi="Times New Roman" w:cs="Times New Roman"/>
          <w:b/>
          <w:sz w:val="28"/>
          <w:szCs w:val="32"/>
        </w:rPr>
        <w:t>ділення</w:t>
      </w:r>
      <w:r w:rsidR="00F32A3A" w:rsidRPr="00780398">
        <w:rPr>
          <w:rFonts w:ascii="Times New Roman" w:hAnsi="Times New Roman" w:cs="Times New Roman"/>
          <w:b/>
          <w:sz w:val="28"/>
          <w:szCs w:val="32"/>
        </w:rPr>
        <w:t>:</w:t>
      </w:r>
    </w:p>
    <w:p w:rsidR="00780398" w:rsidRDefault="00780398" w:rsidP="00780398">
      <w:pPr>
        <w:widowControl w:val="0"/>
        <w:autoSpaceDE w:val="0"/>
        <w:autoSpaceDN w:val="0"/>
        <w:adjustRightInd w:val="0"/>
        <w:spacing w:before="43" w:after="0" w:line="239" w:lineRule="auto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ай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 Х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z w:val="28"/>
          <w:szCs w:val="28"/>
        </w:rPr>
        <w:t>к Y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є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4"/>
          <w:sz w:val="28"/>
          <w:szCs w:val="28"/>
        </w:rPr>
        <w:t>n</w:t>
      </w:r>
      <w:r>
        <w:rPr>
          <w:rFonts w:ascii="Times New Roman" w:hAnsi="Times New Roman" w:cs="Times New Roman"/>
          <w:spacing w:val="-2"/>
          <w:sz w:val="28"/>
          <w:szCs w:val="28"/>
        </w:rPr>
        <w:t>-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р</w:t>
      </w:r>
      <w:r>
        <w:rPr>
          <w:rFonts w:ascii="Times New Roman" w:hAnsi="Times New Roman" w:cs="Times New Roman"/>
          <w:spacing w:val="-1"/>
          <w:sz w:val="28"/>
          <w:szCs w:val="28"/>
        </w:rPr>
        <w:t>яд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ми 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вил</w:t>
      </w:r>
      <w:r>
        <w:rPr>
          <w:rFonts w:ascii="Times New Roman" w:hAnsi="Times New Roman" w:cs="Times New Roman"/>
          <w:spacing w:val="-4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б</w:t>
      </w:r>
      <w:r>
        <w:rPr>
          <w:rFonts w:ascii="Times New Roman" w:hAnsi="Times New Roman" w:cs="Times New Roman"/>
          <w:sz w:val="28"/>
          <w:szCs w:val="28"/>
        </w:rPr>
        <w:t>ам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п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ді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ц</w:t>
      </w:r>
      <w:r>
        <w:rPr>
          <w:rFonts w:ascii="Times New Roman" w:hAnsi="Times New Roman" w:cs="Times New Roman"/>
          <w:spacing w:val="-3"/>
          <w:sz w:val="28"/>
          <w:szCs w:val="28"/>
        </w:rPr>
        <w:t>ь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п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к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й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бр</w:t>
      </w:r>
      <w:r>
        <w:rPr>
          <w:rFonts w:ascii="Times New Roman" w:hAnsi="Times New Roman" w:cs="Times New Roman"/>
          <w:spacing w:val="1"/>
          <w:sz w:val="28"/>
          <w:szCs w:val="28"/>
        </w:rPr>
        <w:t>об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яют</w:t>
      </w:r>
      <w:r>
        <w:rPr>
          <w:rFonts w:ascii="Times New Roman" w:hAnsi="Times New Roman" w:cs="Times New Roman"/>
          <w:spacing w:val="-2"/>
          <w:sz w:val="28"/>
          <w:szCs w:val="28"/>
        </w:rPr>
        <w:t>ьс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к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з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ь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2"/>
          <w:sz w:val="28"/>
          <w:szCs w:val="28"/>
        </w:rPr>
        <w:t>ат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и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ч</w:t>
      </w:r>
      <w:r>
        <w:rPr>
          <w:rFonts w:ascii="Times New Roman" w:hAnsi="Times New Roman" w:cs="Times New Roman"/>
          <w:sz w:val="28"/>
          <w:szCs w:val="28"/>
        </w:rPr>
        <w:t>ає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ш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 п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ю 2 </w:t>
      </w:r>
      <w:r>
        <w:rPr>
          <w:rFonts w:ascii="Times New Roman" w:hAnsi="Times New Roman" w:cs="Times New Roman"/>
          <w:spacing w:val="1"/>
          <w:sz w:val="28"/>
          <w:szCs w:val="28"/>
        </w:rPr>
        <w:t>ци</w:t>
      </w:r>
      <w:r>
        <w:rPr>
          <w:rFonts w:ascii="Times New Roman" w:hAnsi="Times New Roman" w:cs="Times New Roman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п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з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80398" w:rsidRPr="00780398" w:rsidRDefault="00780398" w:rsidP="00780398">
      <w:pPr>
        <w:widowControl w:val="0"/>
        <w:autoSpaceDE w:val="0"/>
        <w:autoSpaceDN w:val="0"/>
        <w:adjustRightInd w:val="0"/>
        <w:spacing w:before="6"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аліз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ц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ї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за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3"/>
          <w:sz w:val="28"/>
          <w:szCs w:val="28"/>
        </w:rPr>
        <w:t>ш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м </w:t>
      </w:r>
      <w:r>
        <w:rPr>
          <w:rFonts w:ascii="Times New Roman" w:hAnsi="Times New Roman" w:cs="Times New Roman"/>
          <w:spacing w:val="-1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од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м </w:t>
      </w:r>
      <w:r>
        <w:rPr>
          <w:rFonts w:ascii="Times New Roman" w:hAnsi="Times New Roman" w:cs="Times New Roman"/>
          <w:spacing w:val="-1"/>
          <w:sz w:val="28"/>
          <w:szCs w:val="28"/>
        </w:rPr>
        <w:t>зд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-1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зс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о за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шку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хо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ш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к </w:t>
      </w:r>
      <w:r>
        <w:rPr>
          <w:rFonts w:ascii="Times New Roman" w:hAnsi="Times New Roman" w:cs="Times New Roman"/>
          <w:spacing w:val="-2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2"/>
          <w:sz w:val="28"/>
          <w:szCs w:val="28"/>
        </w:rPr>
        <w:t>г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ст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у вихі</w:t>
      </w:r>
      <w:r>
        <w:rPr>
          <w:rFonts w:ascii="Times New Roman" w:hAnsi="Times New Roman" w:cs="Times New Roman"/>
          <w:spacing w:val="-1"/>
          <w:sz w:val="28"/>
          <w:szCs w:val="28"/>
        </w:rPr>
        <w:t>д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ан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pacing w:val="2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пи</w:t>
      </w:r>
      <w:r>
        <w:rPr>
          <w:rFonts w:ascii="Times New Roman" w:hAnsi="Times New Roman" w:cs="Times New Roman"/>
          <w:spacing w:val="-2"/>
          <w:sz w:val="28"/>
          <w:szCs w:val="28"/>
        </w:rPr>
        <w:t>с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)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1"/>
          <w:sz w:val="28"/>
          <w:szCs w:val="28"/>
        </w:rPr>
        <w:t>х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кл</w:t>
      </w:r>
      <w:r>
        <w:rPr>
          <w:rFonts w:ascii="Times New Roman" w:hAnsi="Times New Roman" w:cs="Times New Roman"/>
          <w:spacing w:val="-2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че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хо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z w:val="28"/>
          <w:szCs w:val="28"/>
        </w:rPr>
        <w:t>в СМ бе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п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об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г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4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ч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д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2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е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ас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кл</w:t>
      </w:r>
      <w:r>
        <w:rPr>
          <w:rFonts w:ascii="Times New Roman" w:hAnsi="Times New Roman" w:cs="Times New Roman"/>
          <w:spacing w:val="-2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ч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n</w:t>
      </w:r>
      <w:r>
        <w:rPr>
          <w:rFonts w:ascii="Times New Roman" w:hAnsi="Times New Roman" w:cs="Times New Roman"/>
          <w:spacing w:val="-2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фри час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к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ча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и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pacing w:val="-2"/>
          <w:sz w:val="28"/>
          <w:szCs w:val="28"/>
        </w:rPr>
        <w:t>(</w:t>
      </w:r>
      <w:r>
        <w:rPr>
          <w:rFonts w:ascii="Times New Roman" w:hAnsi="Times New Roman" w:cs="Times New Roman"/>
          <w:spacing w:val="1"/>
          <w:sz w:val="28"/>
          <w:szCs w:val="28"/>
        </w:rPr>
        <w:t>n</w:t>
      </w:r>
      <w:r>
        <w:rPr>
          <w:rFonts w:ascii="Times New Roman" w:hAnsi="Times New Roman" w:cs="Times New Roman"/>
          <w:spacing w:val="-2"/>
          <w:sz w:val="28"/>
          <w:szCs w:val="28"/>
        </w:rPr>
        <w:t>+</w:t>
      </w:r>
      <w:r>
        <w:rPr>
          <w:rFonts w:ascii="Times New Roman" w:hAnsi="Times New Roman" w:cs="Times New Roman"/>
          <w:spacing w:val="1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pacing w:val="-2"/>
          <w:sz w:val="28"/>
          <w:szCs w:val="28"/>
        </w:rPr>
        <w:t>(</w:t>
      </w:r>
      <w:r>
        <w:rPr>
          <w:rFonts w:ascii="Times New Roman" w:hAnsi="Times New Roman" w:cs="Times New Roman"/>
          <w:spacing w:val="1"/>
          <w:sz w:val="28"/>
          <w:szCs w:val="28"/>
        </w:rPr>
        <w:t>tt</w:t>
      </w:r>
      <w:r>
        <w:rPr>
          <w:rFonts w:ascii="Times New Roman" w:hAnsi="Times New Roman" w:cs="Times New Roman"/>
          <w:spacing w:val="-2"/>
          <w:sz w:val="28"/>
          <w:szCs w:val="28"/>
        </w:rPr>
        <w:t>+</w:t>
      </w:r>
      <w:r>
        <w:rPr>
          <w:rFonts w:ascii="Times New Roman" w:hAnsi="Times New Roman" w:cs="Times New Roman"/>
          <w:spacing w:val="1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c),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е </w:t>
      </w:r>
      <w:r>
        <w:rPr>
          <w:rFonts w:ascii="Times New Roman" w:hAnsi="Times New Roman" w:cs="Times New Roman"/>
          <w:spacing w:val="-2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t</w:t>
      </w:r>
      <w:r>
        <w:rPr>
          <w:rFonts w:ascii="Times New Roman" w:hAnsi="Times New Roman" w:cs="Times New Roman"/>
          <w:spacing w:val="7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- т</w:t>
      </w:r>
      <w:r>
        <w:rPr>
          <w:rFonts w:ascii="Times New Roman" w:hAnsi="Times New Roman" w:cs="Times New Roman"/>
          <w:spacing w:val="1"/>
          <w:sz w:val="28"/>
          <w:szCs w:val="28"/>
        </w:rPr>
        <w:t>ри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4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сть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</w:t>
      </w:r>
      <w:r>
        <w:rPr>
          <w:rFonts w:ascii="Times New Roman" w:hAnsi="Times New Roman" w:cs="Times New Roman"/>
          <w:spacing w:val="-2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ро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ц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ї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в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н</w:t>
      </w:r>
      <w:r>
        <w:rPr>
          <w:rFonts w:ascii="Times New Roman" w:hAnsi="Times New Roman" w:cs="Times New Roman"/>
          <w:sz w:val="28"/>
          <w:szCs w:val="28"/>
        </w:rPr>
        <w:t>я-в</w:t>
      </w:r>
      <w:r>
        <w:rPr>
          <w:rFonts w:ascii="Times New Roman" w:hAnsi="Times New Roman" w:cs="Times New Roman"/>
          <w:spacing w:val="-2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c - т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сть викон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</w:t>
      </w:r>
      <w:r>
        <w:rPr>
          <w:rFonts w:ascii="Times New Roman" w:hAnsi="Times New Roman" w:cs="Times New Roman"/>
          <w:spacing w:val="-2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ро</w:t>
      </w:r>
      <w:r>
        <w:rPr>
          <w:rFonts w:ascii="Times New Roman" w:hAnsi="Times New Roman" w:cs="Times New Roman"/>
          <w:spacing w:val="1"/>
          <w:sz w:val="28"/>
          <w:szCs w:val="28"/>
        </w:rPr>
        <w:t>оп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ці</w:t>
      </w:r>
      <w:r>
        <w:rPr>
          <w:rFonts w:ascii="Times New Roman" w:hAnsi="Times New Roman" w:cs="Times New Roman"/>
          <w:sz w:val="28"/>
          <w:szCs w:val="28"/>
        </w:rPr>
        <w:t>ї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pacing w:val="2"/>
          <w:sz w:val="28"/>
          <w:szCs w:val="28"/>
        </w:rPr>
        <w:t>в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32A3A" w:rsidRDefault="00CB50D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780398">
        <w:rPr>
          <w:rFonts w:ascii="Times New Roman" w:hAnsi="Times New Roman" w:cs="Times New Roman"/>
          <w:b/>
          <w:sz w:val="28"/>
          <w:szCs w:val="32"/>
        </w:rPr>
        <w:t>2.5</w:t>
      </w:r>
      <w:r w:rsidR="00F32A3A" w:rsidRPr="00780398">
        <w:rPr>
          <w:rFonts w:ascii="Times New Roman" w:hAnsi="Times New Roman" w:cs="Times New Roman"/>
          <w:b/>
          <w:sz w:val="28"/>
          <w:szCs w:val="32"/>
        </w:rPr>
        <w:t>.2 Операційна схема:</w:t>
      </w:r>
    </w:p>
    <w:p w:rsidR="00780398" w:rsidRDefault="00780398" w:rsidP="0078039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32"/>
        </w:rPr>
      </w:pPr>
      <w:r>
        <w:rPr>
          <w:noProof/>
          <w:lang w:val="ru-RU" w:eastAsia="ru-RU"/>
        </w:rPr>
        <w:drawing>
          <wp:inline distT="0" distB="0" distL="0" distR="0" wp14:anchorId="1CF7E520" wp14:editId="6D1DCE72">
            <wp:extent cx="4723778" cy="2905125"/>
            <wp:effectExtent l="0" t="0" r="635" b="0"/>
            <wp:docPr id="965" name="Рисунок 9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748559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0398" w:rsidRPr="0006315F" w:rsidRDefault="00780398" w:rsidP="0006315F">
      <w:pPr>
        <w:spacing w:after="0"/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Рисунок </w:t>
      </w:r>
      <w:r w:rsidR="0006315F">
        <w:rPr>
          <w:rFonts w:ascii="Times New Roman" w:hAnsi="Times New Roman" w:cs="Times New Roman"/>
          <w:i/>
          <w:sz w:val="28"/>
          <w:szCs w:val="32"/>
          <w:lang w:val="ru-RU"/>
        </w:rPr>
        <w:t>2.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>5.1-</w:t>
      </w:r>
      <w:r w:rsidRPr="002606C4">
        <w:t xml:space="preserve"> </w:t>
      </w:r>
      <w:r w:rsidRPr="002606C4">
        <w:rPr>
          <w:rFonts w:ascii="Times New Roman" w:hAnsi="Times New Roman" w:cs="Times New Roman"/>
          <w:i/>
          <w:sz w:val="28"/>
          <w:szCs w:val="32"/>
          <w:lang w:val="ru-RU"/>
        </w:rPr>
        <w:t>Операційна схема</w:t>
      </w:r>
    </w:p>
    <w:p w:rsidR="006D3BD1" w:rsidRDefault="006D3BD1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br w:type="page"/>
      </w:r>
    </w:p>
    <w:p w:rsidR="00824D5C" w:rsidRPr="00F1578F" w:rsidRDefault="00F32A3A" w:rsidP="0006315F">
      <w:pPr>
        <w:spacing w:after="0" w:line="240" w:lineRule="auto"/>
        <w:ind w:left="-567" w:firstLine="567"/>
        <w:rPr>
          <w:rFonts w:ascii="Times New Roman" w:hAnsi="Times New Roman" w:cs="Times New Roman"/>
          <w:b/>
          <w:sz w:val="28"/>
          <w:szCs w:val="32"/>
          <w:lang w:val="ru-RU"/>
        </w:rPr>
      </w:pPr>
      <w:r w:rsidRPr="00824D5C"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="00CB50DC" w:rsidRPr="00824D5C">
        <w:rPr>
          <w:rFonts w:ascii="Times New Roman" w:hAnsi="Times New Roman" w:cs="Times New Roman"/>
          <w:b/>
          <w:sz w:val="28"/>
          <w:szCs w:val="32"/>
        </w:rPr>
        <w:t>5</w:t>
      </w:r>
      <w:r w:rsidRPr="00824D5C">
        <w:rPr>
          <w:rFonts w:ascii="Times New Roman" w:hAnsi="Times New Roman" w:cs="Times New Roman"/>
          <w:b/>
          <w:sz w:val="28"/>
          <w:szCs w:val="32"/>
        </w:rPr>
        <w:t>.3 Змістовний мікроалгоритм:</w:t>
      </w:r>
    </w:p>
    <w:p w:rsidR="00A879EB" w:rsidRPr="00F1578F" w:rsidRDefault="00E46E45" w:rsidP="0006315F">
      <w:pPr>
        <w:spacing w:after="0" w:line="240" w:lineRule="auto"/>
        <w:ind w:left="-567" w:firstLine="567"/>
        <w:rPr>
          <w:rFonts w:ascii="Times New Roman" w:hAnsi="Times New Roman" w:cs="Times New Roman"/>
          <w:b/>
          <w:sz w:val="28"/>
          <w:szCs w:val="32"/>
          <w:lang w:val="ru-RU"/>
        </w:rPr>
      </w:pPr>
      <w:r>
        <w:rPr>
          <w:rFonts w:ascii="Times New Roman" w:hAnsi="Times New Roman" w:cs="Times New Roman"/>
          <w:b/>
          <w:noProof/>
          <w:sz w:val="28"/>
          <w:szCs w:val="32"/>
          <w:lang w:val="ru-RU" w:eastAsia="ru-RU"/>
        </w:rPr>
        <mc:AlternateContent>
          <mc:Choice Requires="wpg">
            <w:drawing>
              <wp:anchor distT="0" distB="0" distL="114300" distR="114300" simplePos="0" relativeHeight="252485632" behindDoc="0" locked="0" layoutInCell="1" allowOverlap="1" wp14:anchorId="2B85D2BE" wp14:editId="47F28915">
                <wp:simplePos x="0" y="0"/>
                <wp:positionH relativeFrom="column">
                  <wp:posOffset>403860</wp:posOffset>
                </wp:positionH>
                <wp:positionV relativeFrom="paragraph">
                  <wp:posOffset>198755</wp:posOffset>
                </wp:positionV>
                <wp:extent cx="4934585" cy="4102100"/>
                <wp:effectExtent l="0" t="0" r="323215" b="12700"/>
                <wp:wrapNone/>
                <wp:docPr id="946" name="Группа 94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34585" cy="4102100"/>
                          <a:chOff x="0" y="0"/>
                          <a:chExt cx="4934585" cy="4102100"/>
                        </a:xfrm>
                      </wpg:grpSpPr>
                      <wps:wsp>
                        <wps:cNvPr id="23" name="Блок-схема: знак завершения 23"/>
                        <wps:cNvSpPr>
                          <a:spLocks noChangeArrowheads="1"/>
                        </wps:cNvSpPr>
                        <wps:spPr bwMode="auto">
                          <a:xfrm>
                            <a:off x="1685925" y="0"/>
                            <a:ext cx="1619885" cy="38735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C53914" w:rsidRDefault="00C53914" w:rsidP="00A879EB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Прямоугольник 24"/>
                        <wps:cNvSpPr>
                          <a:spLocks noChangeArrowheads="1"/>
                        </wps:cNvSpPr>
                        <wps:spPr bwMode="auto">
                          <a:xfrm>
                            <a:off x="1685925" y="485775"/>
                            <a:ext cx="1619885" cy="6572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Default="00C53914" w:rsidP="00A879EB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3:=0</w:t>
                              </w:r>
                            </w:p>
                            <w:p w:rsidR="00C53914" w:rsidRDefault="00C53914" w:rsidP="00A879EB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2:=X</w:t>
                              </w:r>
                            </w:p>
                            <w:p w:rsidR="00C53914" w:rsidRPr="00D21EB0" w:rsidRDefault="00C53914" w:rsidP="00A879EB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Ромб 25"/>
                        <wps:cNvSpPr>
                          <a:spLocks noChangeArrowheads="1"/>
                        </wps:cNvSpPr>
                        <wps:spPr bwMode="auto">
                          <a:xfrm>
                            <a:off x="1838325" y="1857375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Default="00C53914" w:rsidP="00A879EB">
                              <w:pPr>
                                <w:ind w:left="-142" w:right="-116"/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RG2[n+1]</w:t>
                              </w:r>
                            </w:p>
                            <w:p w:rsidR="00C53914" w:rsidRDefault="00C53914" w:rsidP="00A879EB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Блок-схема: знак завершения 29"/>
                        <wps:cNvSpPr>
                          <a:spLocks noChangeArrowheads="1"/>
                        </wps:cNvSpPr>
                        <wps:spPr bwMode="auto">
                          <a:xfrm>
                            <a:off x="1685925" y="3714750"/>
                            <a:ext cx="1619885" cy="387350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53914" w:rsidRDefault="00C53914" w:rsidP="00A879EB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Прямоугольник 30"/>
                        <wps:cNvSpPr>
                          <a:spLocks noChangeArrowheads="1"/>
                        </wps:cNvSpPr>
                        <wps:spPr bwMode="auto">
                          <a:xfrm>
                            <a:off x="1685925" y="1295400"/>
                            <a:ext cx="1619885" cy="5143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Default="00C53914" w:rsidP="003332DF">
                              <w:pPr>
                                <w:spacing w:line="240" w:lineRule="auto"/>
                                <w:ind w:right="-160"/>
                                <w:contextualSpacing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3:=l(RG3).</w:t>
                              </w:r>
                              <w:r w:rsidRPr="003332DF">
                                <w:rPr>
                                  <w:rFonts w:ascii="Calibri" w:hAnsi="Calibri" w:cs="Times New Roman"/>
                                  <w:position w:val="-10"/>
                                  <w:sz w:val="24"/>
                                  <w:szCs w:val="28"/>
                                  <w:lang w:val="en-US"/>
                                </w:rPr>
                                <w:object w:dxaOrig="1120" w:dyaOrig="380">
                                  <v:shape id="_x0000_i1057" type="#_x0000_t75" style="width:56.25pt;height:18.75pt" o:ole="">
                                    <v:imagedata r:id="rId44" o:title=""/>
                                  </v:shape>
                                  <o:OLEObject Type="Embed" ProgID="Equation.3" ShapeID="_x0000_i1057" DrawAspect="Content" ObjectID="_1398444713" r:id="rId45"/>
                                </w:object>
                              </w: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 xml:space="preserve"> </w:t>
                              </w:r>
                            </w:p>
                            <w:p w:rsidR="00C53914" w:rsidRPr="00D21EB0" w:rsidRDefault="00C53914" w:rsidP="00A879EB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2:=l(RG2).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Прямоугольник 31"/>
                        <wps:cNvSpPr>
                          <a:spLocks noChangeArrowheads="1"/>
                        </wps:cNvSpPr>
                        <wps:spPr bwMode="auto">
                          <a:xfrm>
                            <a:off x="3314700" y="2362200"/>
                            <a:ext cx="1619885" cy="2880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Pr="00D21EB0" w:rsidRDefault="00C53914" w:rsidP="00A879EB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2:=RG2+RG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8" name="Прямоугольник 928"/>
                        <wps:cNvSpPr>
                          <a:spLocks noChangeArrowheads="1"/>
                        </wps:cNvSpPr>
                        <wps:spPr bwMode="auto">
                          <a:xfrm>
                            <a:off x="0" y="2362200"/>
                            <a:ext cx="1619885" cy="2880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Pr="00D21EB0" w:rsidRDefault="00C53914" w:rsidP="00A879EB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2:=RG2+</w:t>
                              </w:r>
                              <w:r w:rsidRPr="00A879EB">
                                <w:rPr>
                                  <w:rFonts w:ascii="Calibri" w:hAnsi="Calibri" w:cs="Times New Roman"/>
                                  <w:position w:val="-6"/>
                                  <w:sz w:val="24"/>
                                  <w:szCs w:val="28"/>
                                  <w:lang w:val="en-US"/>
                                </w:rPr>
                                <w:object w:dxaOrig="499" w:dyaOrig="340">
                                  <v:shape id="_x0000_i1058" type="#_x0000_t75" style="width:24.75pt;height:17.25pt" o:ole="">
                                    <v:imagedata r:id="rId46" o:title=""/>
                                  </v:shape>
                                  <o:OLEObject Type="Embed" ProgID="Equation.3" ShapeID="_x0000_i1058" DrawAspect="Content" ObjectID="_1398444714" r:id="rId47"/>
                                </w:object>
                              </w: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+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9" name="Прямая соединительная линия 929"/>
                        <wps:cNvCnPr>
                          <a:stCxn id="23" idx="2"/>
                          <a:endCxn id="24" idx="0"/>
                        </wps:cNvCnPr>
                        <wps:spPr>
                          <a:xfrm>
                            <a:off x="2495868" y="387350"/>
                            <a:ext cx="0" cy="9842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0" name="Прямая соединительная линия 930"/>
                        <wps:cNvCnPr/>
                        <wps:spPr>
                          <a:xfrm>
                            <a:off x="2476500" y="1143000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1" name="Прямая соединительная линия 931"/>
                        <wps:cNvCnPr>
                          <a:stCxn id="30" idx="2"/>
                        </wps:cNvCnPr>
                        <wps:spPr>
                          <a:xfrm flipH="1">
                            <a:off x="2495550" y="1809750"/>
                            <a:ext cx="318" cy="4762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2" name="Соединительная линия уступом 932"/>
                        <wps:cNvCnPr/>
                        <wps:spPr>
                          <a:xfrm>
                            <a:off x="3162300" y="2162175"/>
                            <a:ext cx="971550" cy="200025"/>
                          </a:xfrm>
                          <a:prstGeom prst="bentConnector3">
                            <a:avLst>
                              <a:gd name="adj1" fmla="val 100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3" name="Соединительная линия уступом 933"/>
                        <wps:cNvCnPr/>
                        <wps:spPr>
                          <a:xfrm flipH="1">
                            <a:off x="866775" y="2162175"/>
                            <a:ext cx="971550" cy="200025"/>
                          </a:xfrm>
                          <a:prstGeom prst="bentConnector3">
                            <a:avLst>
                              <a:gd name="adj1" fmla="val 100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4" name="Ромб 934"/>
                        <wps:cNvSpPr>
                          <a:spLocks noChangeArrowheads="1"/>
                        </wps:cNvSpPr>
                        <wps:spPr bwMode="auto">
                          <a:xfrm>
                            <a:off x="1838325" y="2962275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Default="00C53914" w:rsidP="006B75F5">
                              <w:pPr>
                                <w:ind w:left="-142" w:right="-116"/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RG2[n+1]</w:t>
                              </w:r>
                            </w:p>
                            <w:p w:rsidR="00C53914" w:rsidRDefault="00C53914" w:rsidP="006B75F5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35" name="Прямая соединительная линия 935"/>
                        <wps:cNvCnPr/>
                        <wps:spPr>
                          <a:xfrm>
                            <a:off x="866775" y="265747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6" name="Прямая соединительная линия 936"/>
                        <wps:cNvCnPr/>
                        <wps:spPr>
                          <a:xfrm>
                            <a:off x="4143375" y="2647950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7" name="Прямая соединительная линия 937"/>
                        <wps:cNvCnPr/>
                        <wps:spPr>
                          <a:xfrm flipV="1">
                            <a:off x="866775" y="2790825"/>
                            <a:ext cx="3276600" cy="63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8" name="Прямая соединительная линия 938"/>
                        <wps:cNvCnPr/>
                        <wps:spPr>
                          <a:xfrm>
                            <a:off x="2495550" y="280987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9" name="Прямая соединительная линия 939"/>
                        <wps:cNvCnPr/>
                        <wps:spPr>
                          <a:xfrm>
                            <a:off x="2505075" y="3562350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45" name="Соединительная линия уступом 945"/>
                        <wps:cNvCnPr/>
                        <wps:spPr>
                          <a:xfrm flipH="1" flipV="1">
                            <a:off x="2476500" y="1219200"/>
                            <a:ext cx="685800" cy="2047875"/>
                          </a:xfrm>
                          <a:prstGeom prst="bentConnector3">
                            <a:avLst>
                              <a:gd name="adj1" fmla="val -302778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Группа 946" o:spid="_x0000_s1122" style="position:absolute;left:0;text-align:left;margin-left:31.8pt;margin-top:15.65pt;width:388.55pt;height:323pt;z-index:252485632" coordsize="49345,410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">
                <v:shape id="Блок-схема: знак завершения 23" o:spid="_x0000_s1123" type="#_x0000_t116" style="position:absolute;left:16859;width:16199;height:38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Vdxp8QA&#10;AADbAAAADwAAAGRycy9kb3ducmV2LnhtbESPT2sCMRTE74V+h/AKvZSarRYpq1GWBakHQeqf+2Pz&#10;3F2avCxJdNdvbwTB4zAzv2Hmy8EacSEfWscKvkYZCOLK6ZZrBYf96vMHRIjIGo1jUnClAMvF68sc&#10;c+16/qPLLtYiQTjkqKCJsculDFVDFsPIdcTJOzlvMSbpa6k99glujRxn2VRabDktNNhR2VD1vztb&#10;BduNKb0pqf8tr8f14fhdfGymhVLvb0MxAxFpiM/wo73WCsYTuH9JP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FXcafEAAAA2wAAAA8AAAAAAAAAAAAAAAAAmAIAAGRycy9k&#10;b3ducmV2LnhtbFBLBQYAAAAABAAEAPUAAACJAwAAAAA=&#10;">
                  <v:textbox>
                    <w:txbxContent>
                      <w:p w:rsidR="00DD333F" w:rsidRDefault="00DD333F" w:rsidP="00A879EB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Початок</w:t>
                        </w:r>
                      </w:p>
                    </w:txbxContent>
                  </v:textbox>
                </v:shape>
                <v:rect id="Прямоугольник 24" o:spid="_x0000_s1124" style="position:absolute;left:16859;top:4857;width:16199;height:65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iBIMQA&#10;AADb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wt+X8APk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v4gSDEAAAA2wAAAA8AAAAAAAAAAAAAAAAAmAIAAGRycy9k&#10;b3ducmV2LnhtbFBLBQYAAAAABAAEAPUAAACJAwAAAAA=&#10;">
                  <v:textbox>
                    <w:txbxContent>
                      <w:p w:rsidR="00DD333F" w:rsidRDefault="00DD333F" w:rsidP="00A879EB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3:=0</w:t>
                        </w:r>
                      </w:p>
                      <w:p w:rsidR="00DD333F" w:rsidRDefault="00DD333F" w:rsidP="00A879EB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:=X</w:t>
                        </w:r>
                      </w:p>
                      <w:p w:rsidR="00DD333F" w:rsidRPr="00D21EB0" w:rsidRDefault="00DD333F" w:rsidP="00A879EB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:=Y</w:t>
                        </w:r>
                      </w:p>
                    </w:txbxContent>
                  </v:textbox>
                </v:rect>
                <v:shape id="Ромб 25" o:spid="_x0000_s1125" type="#_x0000_t4" style="position:absolute;left:18383;top:18573;width:13252;height:59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gAh8MA&#10;AADbAAAADwAAAGRycy9kb3ducmV2LnhtbESPUWvCMBSF3wf7D+EKe5upwkQ6o4gwEOeL1R9w11yb&#10;anNTk9h2/94MBj4ezjnf4SxWg21ERz7UjhVMxhkI4tLpmisFp+PX+xxEiMgaG8ek4JcCrJavLwvM&#10;tev5QF0RK5EgHHJUYGJscylDachiGLuWOHln5y3GJH0ltcc+wW0jp1k2kxZrTgsGW9oYKq/F3Sq4&#10;/LSm389v56wofSd3e7+9Hb6VehsN608QkYb4DP+3t1rB9AP+vqQfIJ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EgAh8MAAADbAAAADwAAAAAAAAAAAAAAAACYAgAAZHJzL2Rv&#10;d25yZXYueG1sUEsFBgAAAAAEAAQA9QAAAIgDAAAAAA==&#10;">
                  <v:textbox>
                    <w:txbxContent>
                      <w:p w:rsidR="00DD333F" w:rsidRDefault="00DD333F" w:rsidP="00A879EB">
                        <w:pPr>
                          <w:ind w:left="-142" w:right="-116"/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proofErr w:type="gramStart"/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RG2[</w:t>
                        </w:r>
                        <w:proofErr w:type="gramEnd"/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n+1]</w:t>
                        </w:r>
                      </w:p>
                      <w:p w:rsidR="00DD333F" w:rsidRDefault="00DD333F" w:rsidP="00A879EB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знак завершения 29" o:spid="_x0000_s1126" type="#_x0000_t116" style="position:absolute;left:16859;top:37147;width:16199;height:38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+SqsMUA&#10;AADbAAAADwAAAGRycy9kb3ducmV2LnhtbESPQWvCQBSE70L/w/IKvemm1mqN2UipSHuTRq0eH9ln&#10;kpp9G7Krxn/vFoQeh5n5hknmnanFmVpXWVbwPIhAEOdWV1wo2KyX/TcQziNrrC2Tgis5mKcPvQRj&#10;bS/8TefMFyJA2MWooPS+iaV0eUkG3cA2xME72NagD7ItpG7xEuCmlsMoGkuDFYeFEhv6KCk/Ziej&#10;AHfj1efxupSjyfaQvTSviz3//Cr19Ni9z0B46vx/+N7+0gqGU/j7En6ATG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5KqwxQAAANsAAAAPAAAAAAAAAAAAAAAAAJgCAABkcnMv&#10;ZG93bnJldi54bWxQSwUGAAAAAAQABAD1AAAAigMAAAAA&#10;" filled="f">
                  <v:textbox>
                    <w:txbxContent>
                      <w:p w:rsidR="00DD333F" w:rsidRDefault="00DD333F" w:rsidP="00A879EB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Кінець</w:t>
                        </w:r>
                      </w:p>
                    </w:txbxContent>
                  </v:textbox>
                </v:shape>
                <v:rect id="Прямоугольник 30" o:spid="_x0000_s1127" style="position:absolute;left:16859;top:12954;width:16199;height:51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RoR/r8A&#10;AADbAAAADwAAAGRycy9kb3ducmV2LnhtbERPTa/BQBTdS/yHyZXYMUUi75UhQghL2s3bXZ2rLZ07&#10;TWdQfr1ZSN7y5HzPl62pxIMaV1pWMBpGIIgzq0vOFaTJdvADwnlkjZVlUvAiB8tFtzPHWNsnH+lx&#10;8rkIIexiVFB4X8dSuqwgg25oa+LAXWxj0AfY5FI3+AzhppLjKJpKgyWHhgJrWheU3U53o+BcjlN8&#10;H5NdZH63E39ok+v9b6NUv9euZiA8tf5f/HXvtYJJWB++hB8gFx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RGhH+vwAAANsAAAAPAAAAAAAAAAAAAAAAAJgCAABkcnMvZG93bnJl&#10;di54bWxQSwUGAAAAAAQABAD1AAAAhAMAAAAA&#10;">
                  <v:textbox>
                    <w:txbxContent>
                      <w:p w:rsidR="00DD333F" w:rsidRDefault="00DD333F" w:rsidP="003332DF">
                        <w:pPr>
                          <w:spacing w:line="240" w:lineRule="auto"/>
                          <w:ind w:right="-160"/>
                          <w:contextualSpacing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3:=</w:t>
                        </w:r>
                        <w:proofErr w:type="gram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l(</w:t>
                        </w:r>
                        <w:proofErr w:type="gram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3).</w:t>
                        </w:r>
                        <w:r w:rsidRPr="003332DF">
                          <w:rPr>
                            <w:rFonts w:ascii="Calibri" w:hAnsi="Calibri" w:cs="Times New Roman"/>
                            <w:position w:val="-10"/>
                            <w:sz w:val="24"/>
                            <w:szCs w:val="28"/>
                            <w:lang w:val="en-US"/>
                          </w:rPr>
                          <w:object w:dxaOrig="1120" w:dyaOrig="380">
                            <v:shape id="_x0000_i1057" type="#_x0000_t75" style="width:56.25pt;height:18.75pt" o:ole="">
                              <v:imagedata r:id="rId48" o:title=""/>
                            </v:shape>
                            <o:OLEObject Type="Embed" ProgID="Equation.3" ShapeID="_x0000_i1057" DrawAspect="Content" ObjectID="_1398429599" r:id="rId49"/>
                          </w:object>
                        </w: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 </w:t>
                        </w:r>
                      </w:p>
                      <w:p w:rsidR="00DD333F" w:rsidRPr="00D21EB0" w:rsidRDefault="00DD333F" w:rsidP="00A879EB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:=</w:t>
                        </w:r>
                        <w:proofErr w:type="gram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l(</w:t>
                        </w:r>
                        <w:proofErr w:type="gram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).0</w:t>
                        </w:r>
                      </w:p>
                    </w:txbxContent>
                  </v:textbox>
                </v:rect>
                <v:rect id="Прямоугольник 31" o:spid="_x0000_s1128" style="position:absolute;left:33147;top:23622;width:16198;height:28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a0ZcQA&#10;AADbAAAADwAAAGRycy9kb3ducmV2LnhtbESPQWvCQBSE7wX/w/IEb3UTBWljNkEsFj1qvPT2mn0m&#10;abNvQ3YT0/76bqHQ4zAz3zBpPplWjNS7xrKCeBmBIC6tbrhScC0Oj08gnEfW2FomBV/kIM9mDykm&#10;2t75TOPFVyJA2CWooPa+S6R0ZU0G3dJ2xMG72d6gD7KvpO7xHuCmlaso2kiDDYeFGjva11R+Xgaj&#10;4L1ZXfH7XLxG5vmw9qep+BjeXpRazKfdFoSnyf+H/9pHrWAdw++X8ANk9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5WtGXEAAAA2wAAAA8AAAAAAAAAAAAAAAAAmAIAAGRycy9k&#10;b3ducmV2LnhtbFBLBQYAAAAABAAEAPUAAACJAwAAAAA=&#10;">
                  <v:textbox>
                    <w:txbxContent>
                      <w:p w:rsidR="00DD333F" w:rsidRPr="00D21EB0" w:rsidRDefault="00DD333F" w:rsidP="00A879EB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:=RG2+RG1</w:t>
                        </w:r>
                      </w:p>
                    </w:txbxContent>
                  </v:textbox>
                </v:rect>
                <v:rect id="Прямоугольник 928" o:spid="_x0000_s1129" style="position:absolute;top:23622;width:16198;height:28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XJ2x8EA&#10;AADcAAAADwAAAGRycy9kb3ducmV2LnhtbERPTYvCMBC9L/gfwgje1tQKslbTIoqiR62Xvc02Y1tt&#10;JqWJWv31m8PCHh/ve5n1phEP6lxtWcFkHIEgLqyuuVRwzrefXyCcR9bYWCYFL3KQpYOPJSbaPvlI&#10;j5MvRQhhl6CCyvs2kdIVFRl0Y9sSB+5iO4M+wK6UusNnCDeNjKNoJg3WHBoqbGldUXE73Y2Cnzo+&#10;4/uY7yIz3079oc+v9++NUqNhv1qA8NT7f/Gfe68VzOOwNpwJR0Cm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VydsfBAAAA3AAAAA8AAAAAAAAAAAAAAAAAmAIAAGRycy9kb3du&#10;cmV2LnhtbFBLBQYAAAAABAAEAPUAAACGAwAAAAA=&#10;">
                  <v:textbox>
                    <w:txbxContent>
                      <w:p w:rsidR="00DD333F" w:rsidRPr="00D21EB0" w:rsidRDefault="00DD333F" w:rsidP="00A879EB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:=RG2+</w:t>
                        </w:r>
                        <w:r w:rsidRPr="00A879EB">
                          <w:rPr>
                            <w:rFonts w:ascii="Calibri" w:hAnsi="Calibri" w:cs="Times New Roman"/>
                            <w:position w:val="-6"/>
                            <w:sz w:val="24"/>
                            <w:szCs w:val="28"/>
                            <w:lang w:val="en-US"/>
                          </w:rPr>
                          <w:object w:dxaOrig="499" w:dyaOrig="340">
                            <v:shape id="_x0000_i1058" type="#_x0000_t75" style="width:24.75pt;height:17.25pt" o:ole="">
                              <v:imagedata r:id="rId50" o:title=""/>
                            </v:shape>
                            <o:OLEObject Type="Embed" ProgID="Equation.3" ShapeID="_x0000_i1058" DrawAspect="Content" ObjectID="_1398429600" r:id="rId51"/>
                          </w:object>
                        </w: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+1</w:t>
                        </w:r>
                      </w:p>
                    </w:txbxContent>
                  </v:textbox>
                </v:rect>
                <v:line id="Прямая соединительная линия 929" o:spid="_x0000_s1130" style="position:absolute;visibility:visible;mso-wrap-style:square" from="24958,3873" to="24958,48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7GgtsYAAADcAAAADwAAAGRycy9kb3ducmV2LnhtbESPQWvCQBSE74X+h+UVeqsbAxqNrhIK&#10;gq2nqqXXR/aZpM2+DbvbmPrrXaHgcZiZb5jlejCt6Mn5xrKC8SgBQVxa3XCl4HjYvMxA+ICssbVM&#10;Cv7Iw3r1+LDEXNszf1C/D5WIEPY5KqhD6HIpfVmTQT+yHXH0TtYZDFG6SmqH5wg3rUyTZCoNNhwX&#10;auzotabyZ/9rFMzK929XZMXbePLZZZc+3U03X5lSz09DsQARaAj38H97qxXM0znczsQjIFd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exoLbGAAAA3AAAAA8AAAAAAAAA&#10;AAAAAAAAoQIAAGRycy9kb3ducmV2LnhtbFBLBQYAAAAABAAEAPkAAACUAwAAAAA=&#10;" strokecolor="black [3213]"/>
                <v:line id="Прямая соединительная линия 930" o:spid="_x0000_s1131" style="position:absolute;visibility:visible;mso-wrap-style:square" from="24765,11430" to="24765,128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1Kf9sMAAADcAAAADwAAAGRycy9kb3ducmV2LnhtbERPy2rCQBTdC/7DcIXudKKlRqOjBEHo&#10;Y1UfuL1krkk0cyfMTGPar+8sCl0eznu97U0jOnK+tqxgOklAEBdW11wqOB334wUIH5A1NpZJwTd5&#10;2G6GgzVm2j74k7pDKEUMYZ+hgiqENpPSFxUZ9BPbEkfuap3BEKErpXb4iOGmkbMkmUuDNceGClva&#10;VVTcD19GwaJ4v7k8zd+mL+c2/elmH/P9JVXqadTnKxCB+vAv/nO/agXL5zg/nolHQG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NSn/bDAAAA3AAAAA8AAAAAAAAAAAAA&#10;AAAAoQIAAGRycy9kb3ducmV2LnhtbFBLBQYAAAAABAAEAPkAAACRAwAAAAA=&#10;" strokecolor="black [3213]"/>
                <v:line id="Прямая соединительная линия 931" o:spid="_x0000_s1132" style="position:absolute;flip:x;visibility:visible;mso-wrap-style:square" from="24955,18097" to="24958,18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e56GcQAAADcAAAADwAAAGRycy9kb3ducmV2LnhtbESP0WoCMRRE3wv+Q7iCbzVrbUVXo1Sh&#10;UHyRqh9w2Vw3i5ubNYm67tc3QqGPw8ycYRar1tbiRj5UjhWMhhkI4sLpiksFx8PX6xREiMgaa8ek&#10;4EEBVsveywJz7e78Q7d9LEWCcMhRgYmxyaUMhSGLYega4uSdnLcYk/Sl1B7vCW5r+ZZlE2mx4rRg&#10;sKGNoeK8v1oFdReP3Wy9MV12eX/o3W7i/MdWqUG//ZyDiNTG//Bf+1srmI1H8DyTjoBc/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7noZxAAAANwAAAAPAAAAAAAAAAAA&#10;AAAAAKECAABkcnMvZG93bnJldi54bWxQSwUGAAAAAAQABAD5AAAAkgMAAAAA&#10;" strokecolor="black [3213]"/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Соединительная линия уступом 932" o:spid="_x0000_s1133" type="#_x0000_t34" style="position:absolute;left:31623;top:21621;width:9715;height:2001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TG56cQAAADcAAAADwAAAGRycy9kb3ducmV2LnhtbESP0YrCMBRE3xf2H8IVfFtTFUSrUUS0&#10;rKDC6n7Apbm2xeamm0Tt/r0RBB+HmTnDzBatqcWNnK8sK+j3EhDEudUVFwp+T5uvMQgfkDXWlknB&#10;P3lYzD8/Zphqe+cfuh1DISKEfYoKyhCaVEqfl2TQ92xDHL2zdQZDlK6Q2uE9wk0tB0kykgYrjgsl&#10;NrQqKb8cr0aB37nJ3mTba/J3Oa13+2WmD6tMqW6nXU5BBGrDO/xqf2sFk+EAnmfiEZDz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MbnpxAAAANwAAAAPAAAAAAAAAAAA&#10;AAAAAKECAABkcnMvZG93bnJldi54bWxQSwUGAAAAAAQABAD5AAAAkgMAAAAA&#10;" adj="21600" strokecolor="black [3213]">
                  <v:stroke endarrow="classic"/>
                </v:shape>
                <v:shape id="Соединительная линия уступом 933" o:spid="_x0000_s1134" type="#_x0000_t34" style="position:absolute;left:8667;top:21621;width:9716;height:2001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dmR0MMAAADcAAAADwAAAGRycy9kb3ducmV2LnhtbESPUWvCMBSF3wX/Q7gD3zSdwnCdUYYg&#10;+ORc6w+4NHdtsLkpSWyrv34RBns8nHO+w9nsRtuKnnwwjhW8LjIQxJXThmsFl/IwX4MIEVlj65gU&#10;3CnAbjudbDDXbuBv6otYiwThkKOCJsYulzJUDVkMC9cRJ+/HeYsxSV9L7XFIcNvKZZa9SYuG00KD&#10;He0bqq7FzSqgkxmwXF8zX+B9aR7H8+OrH5SavYyfHyAijfE//Nc+agXvqxU8z6QjIL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3ZkdDDAAAA3AAAAA8AAAAAAAAAAAAA&#10;AAAAoQIAAGRycy9kb3ducmV2LnhtbFBLBQYAAAAABAAEAPkAAACRAwAAAAA=&#10;" adj="21600" strokecolor="black [3213]">
                  <v:stroke endarrow="classic"/>
                </v:shape>
                <v:shape id="Ромб 934" o:spid="_x0000_s1135" type="#_x0000_t4" style="position:absolute;left:18383;top:29622;width:13252;height:59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CyhMUA&#10;AADcAAAADwAAAGRycy9kb3ducmV2LnhtbESPUWvCMBSF34X9h3AF3zR1irjOKGMwkOmL3X7AXXNt&#10;ujU3Ncna7t8bQdjj4ZzzHc5mN9hGdORD7VjBfJaBIC6drrlS8PnxNl2DCBFZY+OYFPxRgN32YbTB&#10;XLueT9QVsRIJwiFHBSbGNpcylIYshplriZN3dt5iTNJXUnvsE9w28jHLVtJizWnBYEuvhsqf4tcq&#10;+P5qTX9cX85ZUfpOvh/9/nI6KDUZDy/PICIN8T98b++1gqfFEm5n0hGQ2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ALKExQAAANwAAAAPAAAAAAAAAAAAAAAAAJgCAABkcnMv&#10;ZG93bnJldi54bWxQSwUGAAAAAAQABAD1AAAAigMAAAAA&#10;">
                  <v:textbox>
                    <w:txbxContent>
                      <w:p w:rsidR="00DD333F" w:rsidRDefault="00DD333F" w:rsidP="006B75F5">
                        <w:pPr>
                          <w:ind w:left="-142" w:right="-116"/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proofErr w:type="gramStart"/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RG2[</w:t>
                        </w:r>
                        <w:proofErr w:type="gramEnd"/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n+1]</w:t>
                        </w:r>
                      </w:p>
                      <w:p w:rsidR="00DD333F" w:rsidRDefault="00DD333F" w:rsidP="006B75F5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shape>
                <v:line id="Прямая соединительная линия 935" o:spid="_x0000_s1136" style="position:absolute;visibility:visible;mso-wrap-style:square" from="8667,26574" to="8667,280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KkBMsUAAADcAAAADwAAAGRycy9kb3ducmV2LnhtbESPQWvCQBSE7wX/w/IEL0U3VVpimo1U&#10;QfHgpbYXb4/sazaYfRuzq4n/vlsQehxm5hsmXw22ETfqfO1YwcssAUFcOl1zpeD7aztNQfiArLFx&#10;TAru5GFVjJ5yzLTr+ZNux1CJCGGfoQITQptJ6UtDFv3MtcTR+3GdxRBlV0ndYR/htpHzJHmTFmuO&#10;CwZb2hgqz8erVSCfl7tLvz4YnQ6L0z5JN73Bu1KT8fDxDiLQEP7Dj/ZeK1guXuHvTDwCsv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KkBMsUAAADcAAAADwAAAAAAAAAA&#10;AAAAAAChAgAAZHJzL2Rvd25yZXYueG1sUEsFBgAAAAAEAAQA+QAAAJMDAAAAAA==&#10;" strokecolor="black [3213]">
                  <v:stroke endarrow="classic"/>
                </v:line>
                <v:line id="Прямая соединительная линия 936" o:spid="_x0000_s1137" style="position:absolute;visibility:visible;mso-wrap-style:square" from="41433,26479" to="41433,27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ufRcQAAADcAAAADwAAAGRycy9kb3ducmV2LnhtbESPQYvCMBSE74L/ITxhL6KpK0itRnGF&#10;XTx4WfXi7dE8m2Lz0m2irf/eCMIeh5n5hlmuO1uJOzW+dKxgMk5AEOdOl1woOB2/RykIH5A1Vo5J&#10;wYM8rFf93hIz7Vr+pfshFCJC2GeowIRQZ1L63JBFP3Y1cfQurrEYomwKqRtsI9xW8jNJZtJiyXHB&#10;YE1bQ/n1cLMK5HD+89d+7Y1Ou+l5l6Tb1uBDqY9Bt1mACNSF//C7vdMK5tMZvM7EIyBXT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e59FxAAAANwAAAAPAAAAAAAAAAAA&#10;AAAAAKECAABkcnMvZG93bnJldi54bWxQSwUGAAAAAAQABAD5AAAAkgMAAAAA&#10;" strokecolor="black [3213]">
                  <v:stroke endarrow="classic"/>
                </v:line>
                <v:line id="Прямая соединительная линия 937" o:spid="_x0000_s1138" style="position:absolute;flip:y;visibility:visible;mso-wrap-style:square" from="8667,27908" to="41433,279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UtH9sUAAADcAAAADwAAAGRycy9kb3ducmV2LnhtbESP0WoCMRRE3wv9h3AF32pWbbe6NYoV&#10;CtIX0foBl811s3Rzs01SXffrTaHg4zAzZ5jFqrONOJMPtWMF41EGgrh0uuZKwfHr42kGIkRkjY1j&#10;UnClAKvl48MCC+0uvKfzIVYiQTgUqMDE2BZShtKQxTByLXHyTs5bjEn6SmqPlwS3jZxkWS4t1pwW&#10;DLa0MVR+H36tgqaPx37+vjF99vN81btd7vzLp1LDQbd+AxGpi/fwf3urFcynr/B3Jh0Bub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UtH9sUAAADcAAAADwAAAAAAAAAA&#10;AAAAAAChAgAAZHJzL2Rvd25yZXYueG1sUEsFBgAAAAAEAAQA+QAAAJMDAAAAAA==&#10;" strokecolor="black [3213]"/>
                <v:line id="Прямая соединительная линия 938" o:spid="_x0000_s1139" style="position:absolute;visibility:visible;mso-wrap-style:square" from="24955,28098" to="24955,295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qiurMEAAADcAAAADwAAAGRycy9kb3ducmV2LnhtbERPTYvCMBC9L/gfwgheFk1XQWo1igqK&#10;h73Y3Yu3oRmbYjOpTdbWf28Owh4f73u16W0tHtT6yrGCr0kCgrhwuuJSwe/PYZyC8AFZY+2YFDzJ&#10;w2Y9+Fhhpl3HZ3rkoRQxhH2GCkwITSalLwxZ9BPXEEfu6lqLIcK2lLrFLobbWk6TZC4tVhwbDDa0&#10;N1Tc8j+rQH4ujvdu92102s8upyTddwafSo2G/XYJIlAf/sVv90krWMzi2ngmHgG5f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WqK6swQAAANwAAAAPAAAAAAAAAAAAAAAA&#10;AKECAABkcnMvZG93bnJldi54bWxQSwUGAAAAAAQABAD5AAAAjwMAAAAA&#10;" strokecolor="black [3213]">
                  <v:stroke endarrow="classic"/>
                </v:line>
                <v:line id="Прямая соединительная линия 939" o:spid="_x0000_s1140" style="position:absolute;visibility:visible;mso-wrap-style:square" from="25050,35623" to="25050,370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g2a8YAAADcAAAADwAAAGRycy9kb3ducmV2LnhtbESPQWvCQBSE70L/w/IK3nSjUqOpqwRB&#10;UHuqben1kX1Notm3YXeNqb++Wyj0OMzMN8xq05tGdOR8bVnBZJyAIC6srrlU8P62Gy1A+ICssbFM&#10;Cr7Jw2b9MFhhpu2NX6k7hVJECPsMFVQhtJmUvqjIoB/bljh6X9YZDFG6UmqHtwg3jZwmyVwarDku&#10;VNjStqLicroaBYvieHZ5mh8mTx9teu+mL/PdZ6rU8LHPn0EE6sN/+K+91wqWsyX8nolHQK5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JoNmvGAAAA3AAAAA8AAAAAAAAA&#10;AAAAAAAAoQIAAGRycy9kb3ducmV2LnhtbFBLBQYAAAAABAAEAPkAAACUAwAAAAA=&#10;" strokecolor="black [3213]"/>
                <v:shape id="Соединительная линия уступом 945" o:spid="_x0000_s1141" type="#_x0000_t34" style="position:absolute;left:24765;top:12192;width:6858;height:20478;flip:x 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J95w8MAAADcAAAADwAAAGRycy9kb3ducmV2LnhtbESP3YrCMBCF7wXfIcyCN6KpokvtGkUU&#10;ZUVwUZe9HpqxLTaT0kStb78RBC8P5+fjTOeNKcWNaldYVjDoRyCIU6sLzhT8nta9GITzyBpLy6Tg&#10;QQ7ms3Zriom2dz7Q7egzEUbYJagg975KpHRpTgZd31bEwTvb2qAPss6krvEexk0ph1H0KQ0WHAg5&#10;VrTMKb0cryZwt1rur6sf+Xfe6XS43nTjkrtKdT6axRcIT41/h1/tb61gMhrD80w4AnL2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ifecPDAAAA3AAAAA8AAAAAAAAAAAAA&#10;AAAAoQIAAGRycy9kb3ducmV2LnhtbFBLBQYAAAAABAAEAPkAAACRAwAAAAA=&#10;" adj="-65400" strokecolor="black [3213]">
                  <v:stroke endarrow="classic"/>
                </v:shape>
              </v:group>
            </w:pict>
          </mc:Fallback>
        </mc:AlternateContent>
      </w:r>
    </w:p>
    <w:p w:rsidR="00780398" w:rsidRPr="00F1578F" w:rsidRDefault="00780398" w:rsidP="0006315F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  <w:lang w:val="ru-RU"/>
        </w:rPr>
      </w:pPr>
    </w:p>
    <w:p w:rsidR="00A879EB" w:rsidRPr="00F1578F" w:rsidRDefault="00A879EB" w:rsidP="0006315F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  <w:lang w:val="ru-RU"/>
        </w:rPr>
      </w:pPr>
    </w:p>
    <w:p w:rsidR="00A879EB" w:rsidRPr="00F1578F" w:rsidRDefault="00A879EB" w:rsidP="0006315F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  <w:lang w:val="ru-RU"/>
        </w:rPr>
      </w:pPr>
    </w:p>
    <w:p w:rsidR="00A879EB" w:rsidRPr="00F1578F" w:rsidRDefault="00A879EB" w:rsidP="0006315F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  <w:lang w:val="ru-RU"/>
        </w:rPr>
      </w:pPr>
    </w:p>
    <w:p w:rsidR="00A879EB" w:rsidRPr="00F1578F" w:rsidRDefault="00A879EB" w:rsidP="0006315F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  <w:lang w:val="ru-RU"/>
        </w:rPr>
      </w:pPr>
    </w:p>
    <w:p w:rsidR="00A879EB" w:rsidRPr="00F1578F" w:rsidRDefault="00A879EB" w:rsidP="0006315F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  <w:lang w:val="ru-RU"/>
        </w:rPr>
      </w:pPr>
    </w:p>
    <w:p w:rsidR="00A879EB" w:rsidRPr="00F1578F" w:rsidRDefault="00A879EB" w:rsidP="0006315F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  <w:lang w:val="ru-RU"/>
        </w:rPr>
      </w:pPr>
    </w:p>
    <w:p w:rsidR="00A879EB" w:rsidRPr="00F1578F" w:rsidRDefault="00353C24" w:rsidP="0006315F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  <w:lang w:val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530688" behindDoc="0" locked="0" layoutInCell="1" allowOverlap="1" wp14:anchorId="3E81BE19" wp14:editId="1266AC43">
                <wp:simplePos x="0" y="0"/>
                <wp:positionH relativeFrom="column">
                  <wp:posOffset>1946910</wp:posOffset>
                </wp:positionH>
                <wp:positionV relativeFrom="paragraph">
                  <wp:posOffset>15875</wp:posOffset>
                </wp:positionV>
                <wp:extent cx="295275" cy="257175"/>
                <wp:effectExtent l="0" t="0" r="0" b="0"/>
                <wp:wrapNone/>
                <wp:docPr id="96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353C2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42" type="#_x0000_t202" style="position:absolute;left:0;text-align:left;margin-left:153.3pt;margin-top:1.25pt;width:23.25pt;height:20.25pt;z-index:25253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" filled="f" stroked="f">
                <v:textbox>
                  <w:txbxContent>
                    <w:p w:rsidR="00DD333F" w:rsidRPr="00353C24" w:rsidRDefault="00DD333F" w:rsidP="00353C2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524544" behindDoc="0" locked="0" layoutInCell="1" allowOverlap="1" wp14:anchorId="07EB3E64" wp14:editId="66C530B5">
                <wp:simplePos x="0" y="0"/>
                <wp:positionH relativeFrom="column">
                  <wp:posOffset>3566160</wp:posOffset>
                </wp:positionH>
                <wp:positionV relativeFrom="paragraph">
                  <wp:posOffset>15875</wp:posOffset>
                </wp:positionV>
                <wp:extent cx="295275" cy="257175"/>
                <wp:effectExtent l="0" t="0" r="0" b="0"/>
                <wp:wrapNone/>
                <wp:docPr id="95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353C2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43" type="#_x0000_t202" style="position:absolute;left:0;text-align:left;margin-left:280.8pt;margin-top:1.25pt;width:23.25pt;height:20.25pt;z-index:25252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" filled="f" stroked="f">
                <v:textbox>
                  <w:txbxContent>
                    <w:p w:rsidR="00DD333F" w:rsidRPr="00353C24" w:rsidRDefault="00DD333F" w:rsidP="00353C2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:rsidR="00A879EB" w:rsidRPr="00F1578F" w:rsidRDefault="00A879EB" w:rsidP="0006315F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  <w:lang w:val="ru-RU"/>
        </w:rPr>
      </w:pPr>
    </w:p>
    <w:p w:rsidR="00A879EB" w:rsidRPr="00F1578F" w:rsidRDefault="00A879EB" w:rsidP="0006315F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  <w:lang w:val="ru-RU"/>
        </w:rPr>
      </w:pPr>
    </w:p>
    <w:p w:rsidR="00A879EB" w:rsidRPr="00F1578F" w:rsidRDefault="00A879EB" w:rsidP="0006315F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  <w:lang w:val="ru-RU"/>
        </w:rPr>
      </w:pPr>
    </w:p>
    <w:p w:rsidR="00A879EB" w:rsidRPr="00F1578F" w:rsidRDefault="00353C24" w:rsidP="0006315F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  <w:lang w:val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526592" behindDoc="0" locked="0" layoutInCell="1" allowOverlap="1" wp14:anchorId="35EA7A4E" wp14:editId="7F62C10C">
                <wp:simplePos x="0" y="0"/>
                <wp:positionH relativeFrom="column">
                  <wp:posOffset>3566160</wp:posOffset>
                </wp:positionH>
                <wp:positionV relativeFrom="paragraph">
                  <wp:posOffset>45720</wp:posOffset>
                </wp:positionV>
                <wp:extent cx="295275" cy="257175"/>
                <wp:effectExtent l="0" t="0" r="0" b="0"/>
                <wp:wrapNone/>
                <wp:docPr id="95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353C2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44" type="#_x0000_t202" style="position:absolute;left:0;text-align:left;margin-left:280.8pt;margin-top:3.6pt;width:23.25pt;height:20.25pt;z-index:25252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" filled="f" stroked="f">
                <v:textbox>
                  <w:txbxContent>
                    <w:p w:rsidR="00DD333F" w:rsidRPr="00353C24" w:rsidRDefault="00DD333F" w:rsidP="00353C2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:rsidR="00A879EB" w:rsidRPr="00F1578F" w:rsidRDefault="00A879EB" w:rsidP="0006315F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  <w:lang w:val="ru-RU"/>
        </w:rPr>
      </w:pPr>
    </w:p>
    <w:p w:rsidR="00A879EB" w:rsidRPr="00F1578F" w:rsidRDefault="00353C24" w:rsidP="0006315F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  <w:lang w:val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528640" behindDoc="0" locked="0" layoutInCell="1" allowOverlap="1" wp14:anchorId="0A94EAD7" wp14:editId="0E01E8CA">
                <wp:simplePos x="0" y="0"/>
                <wp:positionH relativeFrom="column">
                  <wp:posOffset>2613660</wp:posOffset>
                </wp:positionH>
                <wp:positionV relativeFrom="paragraph">
                  <wp:posOffset>3810</wp:posOffset>
                </wp:positionV>
                <wp:extent cx="295275" cy="257175"/>
                <wp:effectExtent l="0" t="0" r="0" b="0"/>
                <wp:wrapNone/>
                <wp:docPr id="95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353C2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45" type="#_x0000_t202" style="position:absolute;left:0;text-align:left;margin-left:205.8pt;margin-top:.3pt;width:23.25pt;height:20.25pt;z-index:25252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" filled="f" stroked="f">
                <v:textbox>
                  <w:txbxContent>
                    <w:p w:rsidR="00DD333F" w:rsidRPr="00353C24" w:rsidRDefault="00DD333F" w:rsidP="00353C2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B75F5" w:rsidRPr="00F1578F" w:rsidRDefault="006B75F5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:rsidR="00353C24" w:rsidRPr="00F759AE" w:rsidRDefault="00353C24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:rsidR="00DA7603" w:rsidRPr="00DE2DE0" w:rsidRDefault="00780398" w:rsidP="006D3BD1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z w:val="28"/>
          <w:szCs w:val="28"/>
        </w:rPr>
        <w:t>су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</w:t>
      </w:r>
      <w:r w:rsidR="0006315F">
        <w:rPr>
          <w:rFonts w:ascii="Times New Roman" w:hAnsi="Times New Roman" w:cs="Times New Roman"/>
          <w:i/>
          <w:iCs/>
          <w:spacing w:val="-2"/>
          <w:sz w:val="28"/>
          <w:szCs w:val="28"/>
        </w:rPr>
        <w:t>2.</w:t>
      </w:r>
      <w:r w:rsidR="00824D5C">
        <w:rPr>
          <w:rFonts w:ascii="Times New Roman" w:hAnsi="Times New Roman" w:cs="Times New Roman"/>
          <w:i/>
          <w:iCs/>
          <w:spacing w:val="3"/>
          <w:sz w:val="28"/>
          <w:szCs w:val="28"/>
        </w:rPr>
        <w:t>5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.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>
        <w:rPr>
          <w:rFonts w:ascii="Times New Roman" w:hAnsi="Times New Roman" w:cs="Times New Roman"/>
          <w:i/>
          <w:iCs/>
          <w:sz w:val="28"/>
          <w:szCs w:val="28"/>
        </w:rPr>
        <w:t>-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Зм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то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вний 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г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о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z w:val="28"/>
          <w:szCs w:val="28"/>
        </w:rPr>
        <w:t>м</w:t>
      </w:r>
    </w:p>
    <w:p w:rsidR="00E31B2A" w:rsidRPr="00DE2DE0" w:rsidRDefault="00E31B2A" w:rsidP="006D3BD1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sz w:val="28"/>
          <w:szCs w:val="28"/>
          <w:lang w:val="ru-RU"/>
        </w:rPr>
      </w:pPr>
    </w:p>
    <w:p w:rsidR="00F32A3A" w:rsidRPr="0006315F" w:rsidRDefault="00F32A3A" w:rsidP="00F32A3A">
      <w:pPr>
        <w:rPr>
          <w:b/>
          <w:sz w:val="24"/>
          <w:szCs w:val="28"/>
        </w:rPr>
      </w:pPr>
      <w:r w:rsidRPr="0006315F">
        <w:rPr>
          <w:rFonts w:ascii="Times New Roman" w:hAnsi="Times New Roman" w:cs="Times New Roman"/>
          <w:b/>
          <w:sz w:val="28"/>
          <w:szCs w:val="32"/>
        </w:rPr>
        <w:t>2.</w:t>
      </w:r>
      <w:r w:rsidR="00CB50DC" w:rsidRPr="0006315F">
        <w:rPr>
          <w:rFonts w:ascii="Times New Roman" w:hAnsi="Times New Roman" w:cs="Times New Roman"/>
          <w:b/>
          <w:sz w:val="28"/>
          <w:szCs w:val="32"/>
        </w:rPr>
        <w:t>5</w:t>
      </w:r>
      <w:r w:rsidRPr="0006315F">
        <w:rPr>
          <w:rFonts w:ascii="Times New Roman" w:hAnsi="Times New Roman" w:cs="Times New Roman"/>
          <w:b/>
          <w:sz w:val="28"/>
          <w:szCs w:val="32"/>
        </w:rPr>
        <w:t xml:space="preserve">.4 </w:t>
      </w:r>
      <w:r w:rsidR="0006315F">
        <w:rPr>
          <w:rFonts w:ascii="Times New Roman" w:hAnsi="Times New Roman" w:cs="Times New Roman"/>
          <w:b/>
          <w:sz w:val="28"/>
          <w:szCs w:val="32"/>
        </w:rPr>
        <w:t>Таблиця станів регі</w:t>
      </w:r>
      <w:r w:rsidRPr="0006315F">
        <w:rPr>
          <w:rFonts w:ascii="Times New Roman" w:hAnsi="Times New Roman" w:cs="Times New Roman"/>
          <w:b/>
          <w:sz w:val="28"/>
          <w:szCs w:val="32"/>
        </w:rPr>
        <w:t>стрів:</w:t>
      </w:r>
    </w:p>
    <w:tbl>
      <w:tblPr>
        <w:tblStyle w:val="a7"/>
        <w:tblW w:w="9923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709"/>
        <w:gridCol w:w="3119"/>
        <w:gridCol w:w="3118"/>
        <w:gridCol w:w="2977"/>
      </w:tblGrid>
      <w:tr w:rsidR="00F32A3A" w:rsidRPr="0067055C" w:rsidTr="00DC1BC4">
        <w:tc>
          <w:tcPr>
            <w:tcW w:w="709" w:type="dxa"/>
          </w:tcPr>
          <w:p w:rsidR="00F32A3A" w:rsidRPr="0067055C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7055C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3119" w:type="dxa"/>
          </w:tcPr>
          <w:p w:rsidR="00F32A3A" w:rsidRPr="0067055C" w:rsidRDefault="00F32A3A" w:rsidP="004653E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7055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</w:t>
            </w:r>
            <w:r w:rsidR="004653E3" w:rsidRPr="0067055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(Z)</w:t>
            </w:r>
          </w:p>
        </w:tc>
        <w:tc>
          <w:tcPr>
            <w:tcW w:w="3118" w:type="dxa"/>
          </w:tcPr>
          <w:p w:rsidR="00F32A3A" w:rsidRPr="0067055C" w:rsidRDefault="00F32A3A" w:rsidP="00097230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7055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</w:t>
            </w:r>
            <w:r w:rsidR="004653E3" w:rsidRPr="0067055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(X)</w:t>
            </w:r>
          </w:p>
        </w:tc>
        <w:tc>
          <w:tcPr>
            <w:tcW w:w="2977" w:type="dxa"/>
          </w:tcPr>
          <w:p w:rsidR="00F32A3A" w:rsidRPr="0067055C" w:rsidRDefault="00F32A3A" w:rsidP="004653E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7055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</w:t>
            </w:r>
            <w:r w:rsidR="004653E3" w:rsidRPr="0067055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(Y)</w:t>
            </w:r>
          </w:p>
        </w:tc>
      </w:tr>
      <w:tr w:rsidR="00F32A3A" w:rsidRPr="0067055C" w:rsidTr="00DC1BC4">
        <w:tc>
          <w:tcPr>
            <w:tcW w:w="709" w:type="dxa"/>
          </w:tcPr>
          <w:p w:rsidR="00F32A3A" w:rsidRPr="0067055C" w:rsidRDefault="003D0DFF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7055C">
              <w:rPr>
                <w:rFonts w:ascii="Times New Roman" w:hAnsi="Times New Roman" w:cs="Times New Roman"/>
                <w:sz w:val="24"/>
                <w:szCs w:val="24"/>
              </w:rPr>
              <w:t>ПС</w:t>
            </w:r>
            <w:r w:rsidRPr="0067055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</w:t>
            </w:r>
          </w:p>
        </w:tc>
        <w:tc>
          <w:tcPr>
            <w:tcW w:w="3119" w:type="dxa"/>
          </w:tcPr>
          <w:p w:rsidR="00F32A3A" w:rsidRPr="0067055C" w:rsidRDefault="005971C2" w:rsidP="00294F3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71C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0000000000000</w:t>
            </w:r>
          </w:p>
        </w:tc>
        <w:tc>
          <w:tcPr>
            <w:tcW w:w="3118" w:type="dxa"/>
          </w:tcPr>
          <w:p w:rsidR="00F32A3A" w:rsidRPr="0067055C" w:rsidRDefault="005971C2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71C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100110111101110</w:t>
            </w:r>
          </w:p>
        </w:tc>
        <w:tc>
          <w:tcPr>
            <w:tcW w:w="2977" w:type="dxa"/>
          </w:tcPr>
          <w:p w:rsidR="00977461" w:rsidRPr="0067055C" w:rsidRDefault="00294F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94F3A">
              <w:rPr>
                <w:rFonts w:ascii="Times New Roman" w:hAnsi="Times New Roman" w:cs="Times New Roman"/>
                <w:sz w:val="24"/>
                <w:szCs w:val="24"/>
              </w:rPr>
              <w:t>101010111101101</w:t>
            </w:r>
          </w:p>
        </w:tc>
      </w:tr>
      <w:tr w:rsidR="00F32A3A" w:rsidRPr="0067055C" w:rsidTr="00DC1BC4">
        <w:tc>
          <w:tcPr>
            <w:tcW w:w="709" w:type="dxa"/>
          </w:tcPr>
          <w:p w:rsidR="00F32A3A" w:rsidRPr="0067055C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7055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119" w:type="dxa"/>
          </w:tcPr>
          <w:p w:rsidR="00F32A3A" w:rsidRPr="0067055C" w:rsidRDefault="005971C2" w:rsidP="00294F3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71C2">
              <w:rPr>
                <w:rFonts w:ascii="Times New Roman" w:hAnsi="Times New Roman" w:cs="Times New Roman"/>
                <w:sz w:val="24"/>
                <w:szCs w:val="24"/>
              </w:rPr>
              <w:t>0000000000000001</w:t>
            </w:r>
          </w:p>
        </w:tc>
        <w:tc>
          <w:tcPr>
            <w:tcW w:w="3118" w:type="dxa"/>
          </w:tcPr>
          <w:p w:rsidR="00D175F6" w:rsidRPr="00D175F6" w:rsidRDefault="00D175F6" w:rsidP="00294F3A">
            <w:pPr>
              <w:tabs>
                <w:tab w:val="left" w:pos="883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001101111011100</w:t>
            </w:r>
          </w:p>
          <w:p w:rsidR="00D175F6" w:rsidRPr="00D175F6" w:rsidRDefault="00D175F6" w:rsidP="00294F3A">
            <w:pPr>
              <w:tabs>
                <w:tab w:val="left" w:pos="883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</w:t>
            </w:r>
          </w:p>
          <w:p w:rsidR="00D175F6" w:rsidRPr="00D175F6" w:rsidRDefault="00D175F6" w:rsidP="00294F3A">
            <w:pPr>
              <w:tabs>
                <w:tab w:val="left" w:pos="883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010101000010011</w:t>
            </w:r>
          </w:p>
          <w:p w:rsidR="00D175F6" w:rsidRPr="00D175F6" w:rsidRDefault="00D175F6" w:rsidP="00294F3A">
            <w:pPr>
              <w:tabs>
                <w:tab w:val="left" w:pos="883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</w:t>
            </w:r>
          </w:p>
          <w:p w:rsidR="00AB1F43" w:rsidRPr="0067055C" w:rsidRDefault="00D175F6" w:rsidP="00294F3A">
            <w:pPr>
              <w:tabs>
                <w:tab w:val="left" w:pos="883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100010111101111</w:t>
            </w:r>
          </w:p>
        </w:tc>
        <w:tc>
          <w:tcPr>
            <w:tcW w:w="2977" w:type="dxa"/>
          </w:tcPr>
          <w:p w:rsidR="00F32A3A" w:rsidRPr="0067055C" w:rsidRDefault="00294F3A" w:rsidP="00F32A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94F3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</w:tr>
      <w:tr w:rsidR="00F32A3A" w:rsidRPr="0067055C" w:rsidTr="00DC1BC4">
        <w:tc>
          <w:tcPr>
            <w:tcW w:w="709" w:type="dxa"/>
          </w:tcPr>
          <w:p w:rsidR="00F32A3A" w:rsidRPr="0067055C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7055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119" w:type="dxa"/>
          </w:tcPr>
          <w:p w:rsidR="00F32A3A" w:rsidRPr="0067055C" w:rsidRDefault="005971C2" w:rsidP="00294F3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71C2">
              <w:rPr>
                <w:rFonts w:ascii="Times New Roman" w:hAnsi="Times New Roman" w:cs="Times New Roman"/>
                <w:sz w:val="24"/>
                <w:szCs w:val="24"/>
              </w:rPr>
              <w:t>0000000000000011</w:t>
            </w:r>
          </w:p>
        </w:tc>
        <w:tc>
          <w:tcPr>
            <w:tcW w:w="3118" w:type="dxa"/>
          </w:tcPr>
          <w:p w:rsidR="00D175F6" w:rsidRPr="00D175F6" w:rsidRDefault="00D175F6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000101111011110</w:t>
            </w:r>
          </w:p>
          <w:p w:rsidR="00D175F6" w:rsidRPr="00D175F6" w:rsidRDefault="00D175F6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</w:t>
            </w:r>
          </w:p>
          <w:p w:rsidR="00D175F6" w:rsidRPr="00D175F6" w:rsidRDefault="00D175F6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010101000010011</w:t>
            </w:r>
          </w:p>
          <w:p w:rsidR="00D175F6" w:rsidRPr="00D175F6" w:rsidRDefault="00D175F6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</w:t>
            </w:r>
          </w:p>
          <w:p w:rsidR="00AB1F43" w:rsidRPr="0067055C" w:rsidRDefault="00D175F6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11010111110001</w:t>
            </w:r>
          </w:p>
        </w:tc>
        <w:tc>
          <w:tcPr>
            <w:tcW w:w="2977" w:type="dxa"/>
          </w:tcPr>
          <w:p w:rsidR="00F32A3A" w:rsidRPr="0067055C" w:rsidRDefault="00294F3A" w:rsidP="00F32A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94F3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</w:tr>
      <w:tr w:rsidR="00F32A3A" w:rsidRPr="0067055C" w:rsidTr="00DC1BC4">
        <w:tc>
          <w:tcPr>
            <w:tcW w:w="709" w:type="dxa"/>
          </w:tcPr>
          <w:p w:rsidR="00F32A3A" w:rsidRPr="0067055C" w:rsidRDefault="00F32A3A" w:rsidP="00F32A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7055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3119" w:type="dxa"/>
          </w:tcPr>
          <w:p w:rsidR="00F32A3A" w:rsidRPr="005971C2" w:rsidRDefault="005971C2" w:rsidP="00294F3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71C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0000000000111</w:t>
            </w:r>
          </w:p>
        </w:tc>
        <w:tc>
          <w:tcPr>
            <w:tcW w:w="3118" w:type="dxa"/>
          </w:tcPr>
          <w:p w:rsidR="00D175F6" w:rsidRPr="00D175F6" w:rsidRDefault="00D175F6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110101111100010</w:t>
            </w:r>
          </w:p>
          <w:p w:rsidR="00D175F6" w:rsidRPr="00D175F6" w:rsidRDefault="00D175F6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</w:t>
            </w:r>
          </w:p>
          <w:p w:rsidR="00D175F6" w:rsidRPr="00D175F6" w:rsidRDefault="00D175F6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010101000010011</w:t>
            </w:r>
          </w:p>
          <w:p w:rsidR="00D175F6" w:rsidRPr="00D175F6" w:rsidRDefault="00D175F6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</w:t>
            </w:r>
          </w:p>
          <w:p w:rsidR="00AB1F43" w:rsidRPr="0067055C" w:rsidRDefault="00D175F6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01010111110101</w:t>
            </w:r>
          </w:p>
        </w:tc>
        <w:tc>
          <w:tcPr>
            <w:tcW w:w="2977" w:type="dxa"/>
          </w:tcPr>
          <w:p w:rsidR="00F32A3A" w:rsidRPr="0067055C" w:rsidRDefault="00294F3A" w:rsidP="00F32A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94F3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</w:tr>
      <w:tr w:rsidR="00F32A3A" w:rsidRPr="0067055C" w:rsidTr="00DC1BC4">
        <w:tc>
          <w:tcPr>
            <w:tcW w:w="709" w:type="dxa"/>
          </w:tcPr>
          <w:p w:rsidR="00F32A3A" w:rsidRPr="0067055C" w:rsidRDefault="00F32A3A" w:rsidP="00F32A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7055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3119" w:type="dxa"/>
          </w:tcPr>
          <w:p w:rsidR="00F32A3A" w:rsidRPr="0067055C" w:rsidRDefault="005971C2" w:rsidP="00294F3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71C2">
              <w:rPr>
                <w:rFonts w:ascii="Times New Roman" w:hAnsi="Times New Roman" w:cs="Times New Roman"/>
                <w:sz w:val="24"/>
                <w:szCs w:val="24"/>
              </w:rPr>
              <w:t>0000000000001111</w:t>
            </w:r>
          </w:p>
        </w:tc>
        <w:tc>
          <w:tcPr>
            <w:tcW w:w="3118" w:type="dxa"/>
          </w:tcPr>
          <w:p w:rsidR="00D175F6" w:rsidRPr="00D175F6" w:rsidRDefault="00D175F6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10101111101010</w:t>
            </w:r>
          </w:p>
          <w:p w:rsidR="00D175F6" w:rsidRPr="00D175F6" w:rsidRDefault="00D175F6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</w:t>
            </w:r>
          </w:p>
          <w:p w:rsidR="00D175F6" w:rsidRPr="00D175F6" w:rsidRDefault="00D175F6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010101000010011</w:t>
            </w:r>
          </w:p>
          <w:p w:rsidR="00D175F6" w:rsidRPr="00D175F6" w:rsidRDefault="00D175F6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</w:t>
            </w:r>
          </w:p>
          <w:p w:rsidR="00AB1F43" w:rsidRPr="0067055C" w:rsidRDefault="00D175F6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101010111111101</w:t>
            </w:r>
          </w:p>
        </w:tc>
        <w:tc>
          <w:tcPr>
            <w:tcW w:w="2977" w:type="dxa"/>
          </w:tcPr>
          <w:p w:rsidR="00F32A3A" w:rsidRPr="0067055C" w:rsidRDefault="00294F3A" w:rsidP="00F32A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94F3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</w:tr>
      <w:tr w:rsidR="00F32A3A" w:rsidRPr="0067055C" w:rsidTr="00DC1BC4">
        <w:tc>
          <w:tcPr>
            <w:tcW w:w="709" w:type="dxa"/>
          </w:tcPr>
          <w:p w:rsidR="00F32A3A" w:rsidRPr="0067055C" w:rsidRDefault="00F32A3A" w:rsidP="00F32A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7055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3119" w:type="dxa"/>
          </w:tcPr>
          <w:p w:rsidR="00F32A3A" w:rsidRPr="0067055C" w:rsidRDefault="005971C2" w:rsidP="00294F3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71C2">
              <w:rPr>
                <w:rFonts w:ascii="Times New Roman" w:hAnsi="Times New Roman" w:cs="Times New Roman"/>
                <w:sz w:val="24"/>
                <w:szCs w:val="24"/>
              </w:rPr>
              <w:t>0000000000011110</w:t>
            </w:r>
          </w:p>
        </w:tc>
        <w:tc>
          <w:tcPr>
            <w:tcW w:w="3118" w:type="dxa"/>
          </w:tcPr>
          <w:p w:rsidR="00D175F6" w:rsidRPr="00D175F6" w:rsidRDefault="00D175F6" w:rsidP="00294F3A">
            <w:pPr>
              <w:tabs>
                <w:tab w:val="left" w:pos="60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010101111111010</w:t>
            </w:r>
          </w:p>
          <w:p w:rsidR="00D175F6" w:rsidRPr="00D175F6" w:rsidRDefault="00D175F6" w:rsidP="00294F3A">
            <w:pPr>
              <w:tabs>
                <w:tab w:val="left" w:pos="60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</w:t>
            </w:r>
          </w:p>
          <w:p w:rsidR="00D175F6" w:rsidRPr="00D175F6" w:rsidRDefault="00D175F6" w:rsidP="00294F3A">
            <w:pPr>
              <w:tabs>
                <w:tab w:val="left" w:pos="60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00101010111101101</w:t>
            </w:r>
          </w:p>
          <w:p w:rsidR="00D175F6" w:rsidRPr="00D175F6" w:rsidRDefault="00D175F6" w:rsidP="00294F3A">
            <w:pPr>
              <w:tabs>
                <w:tab w:val="left" w:pos="60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</w:t>
            </w:r>
          </w:p>
          <w:p w:rsidR="00AB1F43" w:rsidRPr="0067055C" w:rsidRDefault="00D175F6" w:rsidP="00294F3A">
            <w:pPr>
              <w:tabs>
                <w:tab w:val="left" w:pos="60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00000111100111</w:t>
            </w:r>
          </w:p>
        </w:tc>
        <w:tc>
          <w:tcPr>
            <w:tcW w:w="2977" w:type="dxa"/>
          </w:tcPr>
          <w:p w:rsidR="00F32A3A" w:rsidRPr="0067055C" w:rsidRDefault="00294F3A" w:rsidP="00F32A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94F3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101010111101101</w:t>
            </w:r>
          </w:p>
        </w:tc>
      </w:tr>
      <w:tr w:rsidR="00F32A3A" w:rsidRPr="0067055C" w:rsidTr="00DC1BC4">
        <w:tc>
          <w:tcPr>
            <w:tcW w:w="709" w:type="dxa"/>
          </w:tcPr>
          <w:p w:rsidR="00F32A3A" w:rsidRPr="0067055C" w:rsidRDefault="00F32A3A" w:rsidP="00F32A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7055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6</w:t>
            </w:r>
          </w:p>
        </w:tc>
        <w:tc>
          <w:tcPr>
            <w:tcW w:w="3119" w:type="dxa"/>
          </w:tcPr>
          <w:p w:rsidR="00F32A3A" w:rsidRPr="0067055C" w:rsidRDefault="005971C2" w:rsidP="00294F3A">
            <w:pPr>
              <w:tabs>
                <w:tab w:val="center" w:pos="1947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71C2">
              <w:rPr>
                <w:rFonts w:ascii="Times New Roman" w:hAnsi="Times New Roman" w:cs="Times New Roman"/>
                <w:sz w:val="24"/>
                <w:szCs w:val="24"/>
              </w:rPr>
              <w:t>0000000000111101</w:t>
            </w:r>
          </w:p>
        </w:tc>
        <w:tc>
          <w:tcPr>
            <w:tcW w:w="3118" w:type="dxa"/>
          </w:tcPr>
          <w:p w:rsidR="00D175F6" w:rsidRPr="00D175F6" w:rsidRDefault="00D175F6" w:rsidP="00294F3A">
            <w:pPr>
              <w:tabs>
                <w:tab w:val="left" w:pos="375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00001111001110</w:t>
            </w:r>
          </w:p>
          <w:p w:rsidR="00D175F6" w:rsidRPr="00D175F6" w:rsidRDefault="00D175F6" w:rsidP="00294F3A">
            <w:pPr>
              <w:tabs>
                <w:tab w:val="left" w:pos="375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</w:t>
            </w:r>
          </w:p>
          <w:p w:rsidR="00D175F6" w:rsidRPr="00D175F6" w:rsidRDefault="00D175F6" w:rsidP="00294F3A">
            <w:pPr>
              <w:tabs>
                <w:tab w:val="left" w:pos="375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010101000010011</w:t>
            </w:r>
          </w:p>
          <w:p w:rsidR="00D175F6" w:rsidRPr="00D175F6" w:rsidRDefault="00D175F6" w:rsidP="00294F3A">
            <w:pPr>
              <w:tabs>
                <w:tab w:val="left" w:pos="375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</w:t>
            </w:r>
          </w:p>
          <w:p w:rsidR="00AB1F43" w:rsidRPr="0067055C" w:rsidRDefault="00D175F6" w:rsidP="00294F3A">
            <w:pPr>
              <w:tabs>
                <w:tab w:val="left" w:pos="375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010110111100001</w:t>
            </w:r>
          </w:p>
        </w:tc>
        <w:tc>
          <w:tcPr>
            <w:tcW w:w="2977" w:type="dxa"/>
          </w:tcPr>
          <w:p w:rsidR="00F32A3A" w:rsidRPr="0067055C" w:rsidRDefault="00294F3A" w:rsidP="00F32A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94F3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</w:tr>
      <w:tr w:rsidR="00F32A3A" w:rsidRPr="0067055C" w:rsidTr="00DC1BC4">
        <w:tc>
          <w:tcPr>
            <w:tcW w:w="709" w:type="dxa"/>
          </w:tcPr>
          <w:p w:rsidR="00F32A3A" w:rsidRPr="0067055C" w:rsidRDefault="00F32A3A" w:rsidP="00F32A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7055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3119" w:type="dxa"/>
          </w:tcPr>
          <w:p w:rsidR="00F32A3A" w:rsidRPr="005971C2" w:rsidRDefault="005971C2" w:rsidP="00294F3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71C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0000001111010</w:t>
            </w:r>
          </w:p>
        </w:tc>
        <w:tc>
          <w:tcPr>
            <w:tcW w:w="3118" w:type="dxa"/>
          </w:tcPr>
          <w:p w:rsidR="00D175F6" w:rsidRPr="00D175F6" w:rsidRDefault="00D175F6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101111000010</w:t>
            </w:r>
          </w:p>
          <w:p w:rsidR="00D175F6" w:rsidRPr="00D175F6" w:rsidRDefault="00D175F6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</w:t>
            </w:r>
          </w:p>
          <w:p w:rsidR="00D175F6" w:rsidRPr="00D175F6" w:rsidRDefault="00D175F6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101010111101101</w:t>
            </w:r>
          </w:p>
          <w:p w:rsidR="00D175F6" w:rsidRPr="00D175F6" w:rsidRDefault="00D175F6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</w:t>
            </w:r>
          </w:p>
          <w:p w:rsidR="00AB1F43" w:rsidRPr="0067055C" w:rsidRDefault="00D175F6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75F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011000110101111</w:t>
            </w:r>
          </w:p>
        </w:tc>
        <w:tc>
          <w:tcPr>
            <w:tcW w:w="2977" w:type="dxa"/>
          </w:tcPr>
          <w:p w:rsidR="00F32A3A" w:rsidRPr="0067055C" w:rsidRDefault="00294F3A" w:rsidP="00F32A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94F3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</w:tr>
      <w:tr w:rsidR="00F32A3A" w:rsidRPr="0067055C" w:rsidTr="00DC1BC4">
        <w:tc>
          <w:tcPr>
            <w:tcW w:w="709" w:type="dxa"/>
          </w:tcPr>
          <w:p w:rsidR="00F32A3A" w:rsidRPr="0067055C" w:rsidRDefault="00F32A3A" w:rsidP="00F32A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7055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3119" w:type="dxa"/>
          </w:tcPr>
          <w:p w:rsidR="00F32A3A" w:rsidRPr="0067055C" w:rsidRDefault="005971C2" w:rsidP="00294F3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71C2">
              <w:rPr>
                <w:rFonts w:ascii="Times New Roman" w:hAnsi="Times New Roman" w:cs="Times New Roman"/>
                <w:sz w:val="24"/>
                <w:szCs w:val="24"/>
              </w:rPr>
              <w:t>0000000011110100</w:t>
            </w:r>
          </w:p>
        </w:tc>
        <w:tc>
          <w:tcPr>
            <w:tcW w:w="3118" w:type="dxa"/>
          </w:tcPr>
          <w:p w:rsidR="002203BB" w:rsidRPr="002203BB" w:rsidRDefault="002203BB" w:rsidP="00294F3A">
            <w:pPr>
              <w:tabs>
                <w:tab w:val="left" w:pos="66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10001101011110</w:t>
            </w:r>
          </w:p>
          <w:p w:rsidR="002203BB" w:rsidRPr="002203BB" w:rsidRDefault="002203BB" w:rsidP="00294F3A">
            <w:pPr>
              <w:tabs>
                <w:tab w:val="left" w:pos="66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</w:t>
            </w:r>
          </w:p>
          <w:p w:rsidR="002203BB" w:rsidRPr="002203BB" w:rsidRDefault="002203BB" w:rsidP="00294F3A">
            <w:pPr>
              <w:tabs>
                <w:tab w:val="left" w:pos="66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101010111101101</w:t>
            </w:r>
          </w:p>
          <w:p w:rsidR="002203BB" w:rsidRPr="002203BB" w:rsidRDefault="002203BB" w:rsidP="00294F3A">
            <w:pPr>
              <w:tabs>
                <w:tab w:val="left" w:pos="66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</w:t>
            </w:r>
          </w:p>
          <w:p w:rsidR="00E01122" w:rsidRPr="0067055C" w:rsidRDefault="002203BB" w:rsidP="00294F3A">
            <w:pPr>
              <w:tabs>
                <w:tab w:val="left" w:pos="66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011100101001011</w:t>
            </w:r>
          </w:p>
        </w:tc>
        <w:tc>
          <w:tcPr>
            <w:tcW w:w="2977" w:type="dxa"/>
          </w:tcPr>
          <w:p w:rsidR="00F32A3A" w:rsidRPr="0067055C" w:rsidRDefault="00294F3A" w:rsidP="00F32A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94F3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</w:tr>
      <w:tr w:rsidR="00F32A3A" w:rsidRPr="0067055C" w:rsidTr="00DC1BC4">
        <w:tc>
          <w:tcPr>
            <w:tcW w:w="709" w:type="dxa"/>
          </w:tcPr>
          <w:p w:rsidR="00F32A3A" w:rsidRPr="0067055C" w:rsidRDefault="00F32A3A" w:rsidP="00F32A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7055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3119" w:type="dxa"/>
          </w:tcPr>
          <w:p w:rsidR="00F32A3A" w:rsidRPr="0067055C" w:rsidRDefault="005971C2" w:rsidP="00294F3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71C2">
              <w:rPr>
                <w:rFonts w:ascii="Times New Roman" w:hAnsi="Times New Roman" w:cs="Times New Roman"/>
                <w:sz w:val="24"/>
                <w:szCs w:val="24"/>
              </w:rPr>
              <w:t>0000000111101000</w:t>
            </w:r>
          </w:p>
        </w:tc>
        <w:tc>
          <w:tcPr>
            <w:tcW w:w="3118" w:type="dxa"/>
          </w:tcPr>
          <w:p w:rsidR="002203BB" w:rsidRPr="002203BB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11001010010110</w:t>
            </w:r>
          </w:p>
          <w:p w:rsidR="002203BB" w:rsidRPr="002203BB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</w:t>
            </w:r>
          </w:p>
          <w:p w:rsidR="002203BB" w:rsidRPr="002203BB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101010111101101</w:t>
            </w:r>
          </w:p>
          <w:p w:rsidR="002203BB" w:rsidRPr="002203BB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</w:t>
            </w:r>
          </w:p>
          <w:p w:rsidR="00E01122" w:rsidRPr="002203BB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100100010000011</w:t>
            </w:r>
          </w:p>
        </w:tc>
        <w:tc>
          <w:tcPr>
            <w:tcW w:w="2977" w:type="dxa"/>
          </w:tcPr>
          <w:p w:rsidR="00F32A3A" w:rsidRPr="0067055C" w:rsidRDefault="00294F3A" w:rsidP="00F32A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94F3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</w:tr>
      <w:tr w:rsidR="00F32A3A" w:rsidRPr="0067055C" w:rsidTr="00DC1BC4">
        <w:tc>
          <w:tcPr>
            <w:tcW w:w="709" w:type="dxa"/>
          </w:tcPr>
          <w:p w:rsidR="00F32A3A" w:rsidRPr="0067055C" w:rsidRDefault="00F32A3A" w:rsidP="00F32A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7055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3119" w:type="dxa"/>
          </w:tcPr>
          <w:p w:rsidR="00F32A3A" w:rsidRPr="0067055C" w:rsidRDefault="005971C2" w:rsidP="00294F3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71C2">
              <w:rPr>
                <w:rFonts w:ascii="Times New Roman" w:hAnsi="Times New Roman" w:cs="Times New Roman"/>
                <w:sz w:val="24"/>
                <w:szCs w:val="24"/>
              </w:rPr>
              <w:t>0000001111010000</w:t>
            </w:r>
          </w:p>
        </w:tc>
        <w:tc>
          <w:tcPr>
            <w:tcW w:w="3118" w:type="dxa"/>
          </w:tcPr>
          <w:p w:rsidR="002203BB" w:rsidRPr="002203BB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001000100000110</w:t>
            </w:r>
          </w:p>
          <w:p w:rsidR="002203BB" w:rsidRPr="002203BB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</w:t>
            </w:r>
          </w:p>
          <w:p w:rsidR="002203BB" w:rsidRPr="002203BB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101010111101101</w:t>
            </w:r>
          </w:p>
          <w:p w:rsidR="002203BB" w:rsidRPr="002203BB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</w:t>
            </w:r>
          </w:p>
          <w:p w:rsidR="00E01122" w:rsidRPr="0067055C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110011011110011</w:t>
            </w:r>
          </w:p>
        </w:tc>
        <w:tc>
          <w:tcPr>
            <w:tcW w:w="2977" w:type="dxa"/>
          </w:tcPr>
          <w:p w:rsidR="00F32A3A" w:rsidRPr="0067055C" w:rsidRDefault="00294F3A" w:rsidP="00F32A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94F3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</w:tr>
      <w:tr w:rsidR="00F32A3A" w:rsidRPr="0067055C" w:rsidTr="00DC1BC4">
        <w:tc>
          <w:tcPr>
            <w:tcW w:w="709" w:type="dxa"/>
          </w:tcPr>
          <w:p w:rsidR="00F32A3A" w:rsidRPr="0067055C" w:rsidRDefault="00F32A3A" w:rsidP="00F32A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7055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3119" w:type="dxa"/>
          </w:tcPr>
          <w:p w:rsidR="00F32A3A" w:rsidRPr="0067055C" w:rsidRDefault="005971C2" w:rsidP="00294F3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71C2">
              <w:rPr>
                <w:rFonts w:ascii="Times New Roman" w:hAnsi="Times New Roman" w:cs="Times New Roman"/>
                <w:sz w:val="24"/>
                <w:szCs w:val="24"/>
              </w:rPr>
              <w:t>0000011110100000</w:t>
            </w:r>
          </w:p>
        </w:tc>
        <w:tc>
          <w:tcPr>
            <w:tcW w:w="3118" w:type="dxa"/>
          </w:tcPr>
          <w:p w:rsidR="002203BB" w:rsidRPr="002203BB" w:rsidRDefault="002203BB" w:rsidP="00294F3A">
            <w:pPr>
              <w:tabs>
                <w:tab w:val="left" w:pos="21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ab/>
            </w: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100110111100110</w:t>
            </w:r>
          </w:p>
          <w:p w:rsidR="002203BB" w:rsidRPr="002203BB" w:rsidRDefault="002203BB" w:rsidP="00294F3A">
            <w:pPr>
              <w:tabs>
                <w:tab w:val="left" w:pos="21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</w:t>
            </w:r>
          </w:p>
          <w:p w:rsidR="002203BB" w:rsidRPr="002203BB" w:rsidRDefault="002203BB" w:rsidP="00294F3A">
            <w:pPr>
              <w:tabs>
                <w:tab w:val="left" w:pos="21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101010111101101</w:t>
            </w:r>
          </w:p>
          <w:p w:rsidR="002203BB" w:rsidRPr="002203BB" w:rsidRDefault="002203BB" w:rsidP="00294F3A">
            <w:pPr>
              <w:tabs>
                <w:tab w:val="left" w:pos="21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</w:t>
            </w:r>
          </w:p>
          <w:p w:rsidR="00E01122" w:rsidRPr="0067055C" w:rsidRDefault="002203BB" w:rsidP="00294F3A">
            <w:pPr>
              <w:tabs>
                <w:tab w:val="left" w:pos="21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10001111010011</w:t>
            </w:r>
          </w:p>
        </w:tc>
        <w:tc>
          <w:tcPr>
            <w:tcW w:w="2977" w:type="dxa"/>
          </w:tcPr>
          <w:p w:rsidR="00F32A3A" w:rsidRPr="0067055C" w:rsidRDefault="00294F3A" w:rsidP="00F32A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94F3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</w:tr>
      <w:tr w:rsidR="00F32A3A" w:rsidRPr="0067055C" w:rsidTr="00DC1BC4">
        <w:tc>
          <w:tcPr>
            <w:tcW w:w="709" w:type="dxa"/>
          </w:tcPr>
          <w:p w:rsidR="00F32A3A" w:rsidRPr="0067055C" w:rsidRDefault="00F32A3A" w:rsidP="00F32A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7055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</w:t>
            </w:r>
          </w:p>
        </w:tc>
        <w:tc>
          <w:tcPr>
            <w:tcW w:w="3119" w:type="dxa"/>
          </w:tcPr>
          <w:p w:rsidR="00F32A3A" w:rsidRPr="0067055C" w:rsidRDefault="005971C2" w:rsidP="00294F3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71C2">
              <w:rPr>
                <w:rFonts w:ascii="Times New Roman" w:hAnsi="Times New Roman" w:cs="Times New Roman"/>
                <w:sz w:val="24"/>
                <w:szCs w:val="24"/>
              </w:rPr>
              <w:t>0000111101000001</w:t>
            </w:r>
          </w:p>
        </w:tc>
        <w:tc>
          <w:tcPr>
            <w:tcW w:w="3118" w:type="dxa"/>
          </w:tcPr>
          <w:p w:rsidR="002203BB" w:rsidRPr="002203BB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100011110100110</w:t>
            </w:r>
          </w:p>
          <w:p w:rsidR="002203BB" w:rsidRPr="002203BB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</w:t>
            </w:r>
          </w:p>
          <w:p w:rsidR="002203BB" w:rsidRPr="002203BB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010101000010011</w:t>
            </w:r>
          </w:p>
          <w:p w:rsidR="002203BB" w:rsidRPr="002203BB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</w:t>
            </w:r>
          </w:p>
          <w:p w:rsidR="00E01122" w:rsidRPr="0067055C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111000110111001</w:t>
            </w:r>
          </w:p>
        </w:tc>
        <w:tc>
          <w:tcPr>
            <w:tcW w:w="2977" w:type="dxa"/>
          </w:tcPr>
          <w:p w:rsidR="00F32A3A" w:rsidRPr="0067055C" w:rsidRDefault="00294F3A" w:rsidP="00F32A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94F3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</w:tr>
      <w:tr w:rsidR="00F32A3A" w:rsidRPr="0067055C" w:rsidTr="00DC1BC4">
        <w:tc>
          <w:tcPr>
            <w:tcW w:w="709" w:type="dxa"/>
          </w:tcPr>
          <w:p w:rsidR="00F32A3A" w:rsidRPr="0067055C" w:rsidRDefault="00F32A3A" w:rsidP="00F32A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7055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3</w:t>
            </w:r>
          </w:p>
        </w:tc>
        <w:tc>
          <w:tcPr>
            <w:tcW w:w="3119" w:type="dxa"/>
          </w:tcPr>
          <w:p w:rsidR="00F32A3A" w:rsidRPr="0067055C" w:rsidRDefault="005971C2" w:rsidP="00294F3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71C2">
              <w:rPr>
                <w:rFonts w:ascii="Times New Roman" w:hAnsi="Times New Roman" w:cs="Times New Roman"/>
                <w:sz w:val="24"/>
                <w:szCs w:val="24"/>
              </w:rPr>
              <w:t>0001111010000010</w:t>
            </w:r>
          </w:p>
        </w:tc>
        <w:tc>
          <w:tcPr>
            <w:tcW w:w="3118" w:type="dxa"/>
          </w:tcPr>
          <w:p w:rsidR="002203BB" w:rsidRPr="002203BB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110001101110010</w:t>
            </w:r>
          </w:p>
          <w:p w:rsidR="002203BB" w:rsidRPr="002203BB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</w:t>
            </w:r>
          </w:p>
          <w:p w:rsidR="002203BB" w:rsidRPr="002203BB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101010111101101</w:t>
            </w:r>
          </w:p>
          <w:p w:rsidR="002203BB" w:rsidRPr="002203BB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</w:t>
            </w:r>
          </w:p>
          <w:p w:rsidR="00E01122" w:rsidRPr="0067055C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11100101011111</w:t>
            </w:r>
          </w:p>
        </w:tc>
        <w:tc>
          <w:tcPr>
            <w:tcW w:w="2977" w:type="dxa"/>
          </w:tcPr>
          <w:p w:rsidR="00F32A3A" w:rsidRPr="0067055C" w:rsidRDefault="00294F3A" w:rsidP="00F32A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94F3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10111101101</w:t>
            </w:r>
          </w:p>
        </w:tc>
      </w:tr>
      <w:tr w:rsidR="00F32A3A" w:rsidRPr="0067055C" w:rsidTr="00DC1BC4">
        <w:tc>
          <w:tcPr>
            <w:tcW w:w="709" w:type="dxa"/>
          </w:tcPr>
          <w:p w:rsidR="00F32A3A" w:rsidRPr="0067055C" w:rsidRDefault="00F32A3A" w:rsidP="00F32A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7055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</w:t>
            </w:r>
          </w:p>
        </w:tc>
        <w:tc>
          <w:tcPr>
            <w:tcW w:w="3119" w:type="dxa"/>
          </w:tcPr>
          <w:p w:rsidR="00F32A3A" w:rsidRPr="0067055C" w:rsidRDefault="005971C2" w:rsidP="00294F3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71C2">
              <w:rPr>
                <w:rFonts w:ascii="Times New Roman" w:hAnsi="Times New Roman" w:cs="Times New Roman"/>
                <w:sz w:val="24"/>
                <w:szCs w:val="24"/>
              </w:rPr>
              <w:t>0011110100000101</w:t>
            </w:r>
          </w:p>
        </w:tc>
        <w:tc>
          <w:tcPr>
            <w:tcW w:w="3118" w:type="dxa"/>
          </w:tcPr>
          <w:p w:rsidR="002203BB" w:rsidRPr="002203BB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111001010111110</w:t>
            </w:r>
          </w:p>
          <w:p w:rsidR="002203BB" w:rsidRPr="002203BB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</w:t>
            </w:r>
          </w:p>
          <w:p w:rsidR="002203BB" w:rsidRPr="002203BB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010101000010011</w:t>
            </w:r>
          </w:p>
          <w:p w:rsidR="002203BB" w:rsidRPr="002203BB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</w:t>
            </w:r>
          </w:p>
          <w:p w:rsidR="00E01122" w:rsidRPr="0067055C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01110011010001</w:t>
            </w:r>
          </w:p>
        </w:tc>
        <w:tc>
          <w:tcPr>
            <w:tcW w:w="2977" w:type="dxa"/>
          </w:tcPr>
          <w:p w:rsidR="00F32A3A" w:rsidRPr="0067055C" w:rsidRDefault="00294F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94F3A">
              <w:rPr>
                <w:rFonts w:ascii="Times New Roman" w:hAnsi="Times New Roman" w:cs="Times New Roman"/>
                <w:sz w:val="24"/>
                <w:szCs w:val="24"/>
              </w:rPr>
              <w:t>101010111101101</w:t>
            </w:r>
          </w:p>
        </w:tc>
      </w:tr>
      <w:tr w:rsidR="00F32A3A" w:rsidRPr="0067055C" w:rsidTr="00DC1BC4">
        <w:trPr>
          <w:trHeight w:val="781"/>
        </w:trPr>
        <w:tc>
          <w:tcPr>
            <w:tcW w:w="709" w:type="dxa"/>
          </w:tcPr>
          <w:p w:rsidR="00F32A3A" w:rsidRPr="0067055C" w:rsidRDefault="00F32A3A" w:rsidP="00F32A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7055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</w:t>
            </w:r>
          </w:p>
        </w:tc>
        <w:tc>
          <w:tcPr>
            <w:tcW w:w="3119" w:type="dxa"/>
          </w:tcPr>
          <w:p w:rsidR="00F32A3A" w:rsidRPr="0067055C" w:rsidRDefault="005971C2" w:rsidP="00294F3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71C2">
              <w:rPr>
                <w:rFonts w:ascii="Times New Roman" w:hAnsi="Times New Roman" w:cs="Times New Roman"/>
                <w:sz w:val="24"/>
                <w:szCs w:val="24"/>
              </w:rPr>
              <w:t>0111101000001011</w:t>
            </w:r>
          </w:p>
        </w:tc>
        <w:tc>
          <w:tcPr>
            <w:tcW w:w="3118" w:type="dxa"/>
          </w:tcPr>
          <w:p w:rsidR="002203BB" w:rsidRPr="002203BB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11100110100010</w:t>
            </w:r>
          </w:p>
          <w:p w:rsidR="002203BB" w:rsidRPr="002203BB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</w:t>
            </w:r>
          </w:p>
          <w:p w:rsidR="002203BB" w:rsidRPr="002203BB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010101000010011</w:t>
            </w:r>
          </w:p>
          <w:p w:rsidR="002203BB" w:rsidRPr="002203BB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</w:t>
            </w:r>
          </w:p>
          <w:p w:rsidR="00E01122" w:rsidRPr="0067055C" w:rsidRDefault="002203BB" w:rsidP="00294F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110001110110101</w:t>
            </w:r>
          </w:p>
        </w:tc>
        <w:tc>
          <w:tcPr>
            <w:tcW w:w="2977" w:type="dxa"/>
          </w:tcPr>
          <w:p w:rsidR="00F32A3A" w:rsidRPr="0067055C" w:rsidRDefault="00294F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94F3A">
              <w:rPr>
                <w:rFonts w:ascii="Times New Roman" w:hAnsi="Times New Roman" w:cs="Times New Roman"/>
                <w:sz w:val="24"/>
                <w:szCs w:val="24"/>
              </w:rPr>
              <w:t>101010111101101</w:t>
            </w:r>
          </w:p>
        </w:tc>
      </w:tr>
      <w:tr w:rsidR="00A01541" w:rsidRPr="0067055C" w:rsidTr="00DC1BC4">
        <w:trPr>
          <w:trHeight w:val="781"/>
        </w:trPr>
        <w:tc>
          <w:tcPr>
            <w:tcW w:w="709" w:type="dxa"/>
          </w:tcPr>
          <w:p w:rsidR="00A01541" w:rsidRPr="0067055C" w:rsidRDefault="00A01541" w:rsidP="00F32A3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7055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16</w:t>
            </w:r>
          </w:p>
        </w:tc>
        <w:tc>
          <w:tcPr>
            <w:tcW w:w="3119" w:type="dxa"/>
          </w:tcPr>
          <w:p w:rsidR="00A01541" w:rsidRPr="0067055C" w:rsidRDefault="005971C2" w:rsidP="00294F3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971C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11010000010110</w:t>
            </w:r>
          </w:p>
        </w:tc>
        <w:tc>
          <w:tcPr>
            <w:tcW w:w="3118" w:type="dxa"/>
          </w:tcPr>
          <w:p w:rsidR="002203BB" w:rsidRPr="002203BB" w:rsidRDefault="002203BB" w:rsidP="00294F3A">
            <w:pPr>
              <w:tabs>
                <w:tab w:val="left" w:pos="788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100011101101010</w:t>
            </w:r>
          </w:p>
          <w:p w:rsidR="002203BB" w:rsidRPr="002203BB" w:rsidRDefault="002203BB" w:rsidP="00294F3A">
            <w:pPr>
              <w:tabs>
                <w:tab w:val="left" w:pos="788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</w:t>
            </w:r>
          </w:p>
          <w:p w:rsidR="002203BB" w:rsidRPr="002203BB" w:rsidRDefault="002203BB" w:rsidP="00294F3A">
            <w:pPr>
              <w:tabs>
                <w:tab w:val="left" w:pos="788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101010111101101</w:t>
            </w:r>
          </w:p>
          <w:p w:rsidR="002203BB" w:rsidRPr="002203BB" w:rsidRDefault="002203BB" w:rsidP="00294F3A">
            <w:pPr>
              <w:tabs>
                <w:tab w:val="left" w:pos="788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</w:t>
            </w:r>
          </w:p>
          <w:p w:rsidR="00A01541" w:rsidRPr="0067055C" w:rsidRDefault="002203BB" w:rsidP="00294F3A">
            <w:pPr>
              <w:tabs>
                <w:tab w:val="left" w:pos="788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203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01110101010111</w:t>
            </w:r>
          </w:p>
        </w:tc>
        <w:tc>
          <w:tcPr>
            <w:tcW w:w="2977" w:type="dxa"/>
          </w:tcPr>
          <w:p w:rsidR="00A01541" w:rsidRPr="0067055C" w:rsidRDefault="00294F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94F3A">
              <w:rPr>
                <w:rFonts w:ascii="Times New Roman" w:hAnsi="Times New Roman" w:cs="Times New Roman"/>
                <w:sz w:val="24"/>
                <w:szCs w:val="24"/>
              </w:rPr>
              <w:t>101010111101101</w:t>
            </w:r>
          </w:p>
        </w:tc>
      </w:tr>
    </w:tbl>
    <w:p w:rsidR="0006315F" w:rsidRPr="004613ED" w:rsidRDefault="0006315F" w:rsidP="00F32A3A">
      <w:pPr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F32A3A" w:rsidRPr="00AD0AEC" w:rsidRDefault="00F32A3A" w:rsidP="00F32A3A">
      <w:pPr>
        <w:rPr>
          <w:rFonts w:ascii="Times New Roman" w:hAnsi="Times New Roman" w:cs="Times New Roman"/>
          <w:b/>
          <w:sz w:val="28"/>
          <w:szCs w:val="32"/>
          <w:lang w:val="en-US"/>
        </w:rPr>
      </w:pPr>
      <w:r w:rsidRPr="0006315F">
        <w:rPr>
          <w:rFonts w:ascii="Times New Roman" w:hAnsi="Times New Roman" w:cs="Times New Roman"/>
          <w:b/>
          <w:sz w:val="28"/>
          <w:szCs w:val="32"/>
          <w:lang w:val="en-US"/>
        </w:rPr>
        <w:t>2.</w:t>
      </w:r>
      <w:r w:rsidR="00CB50DC" w:rsidRPr="0006315F">
        <w:rPr>
          <w:rFonts w:ascii="Times New Roman" w:hAnsi="Times New Roman" w:cs="Times New Roman"/>
          <w:b/>
          <w:sz w:val="28"/>
          <w:szCs w:val="32"/>
          <w:lang w:val="en-US"/>
        </w:rPr>
        <w:t>5</w:t>
      </w:r>
      <w:r w:rsidRPr="0006315F">
        <w:rPr>
          <w:rFonts w:ascii="Times New Roman" w:hAnsi="Times New Roman" w:cs="Times New Roman"/>
          <w:b/>
          <w:sz w:val="28"/>
          <w:szCs w:val="32"/>
          <w:lang w:val="en-US"/>
        </w:rPr>
        <w:t>.5</w:t>
      </w:r>
      <w:r w:rsidR="0006315F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Pr="0006315F">
        <w:rPr>
          <w:rFonts w:ascii="Times New Roman" w:hAnsi="Times New Roman" w:cs="Times New Roman"/>
          <w:b/>
          <w:sz w:val="28"/>
          <w:szCs w:val="32"/>
        </w:rPr>
        <w:t>Функціональна схема:</w:t>
      </w:r>
    </w:p>
    <w:p w:rsidR="00F32A3A" w:rsidRDefault="0065119A" w:rsidP="0006315F">
      <w:pPr>
        <w:spacing w:after="0"/>
        <w:jc w:val="center"/>
        <w:rPr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7A4C4713" wp14:editId="5B4F9EDC">
            <wp:extent cx="4486275" cy="2367459"/>
            <wp:effectExtent l="0" t="0" r="0" b="0"/>
            <wp:docPr id="1062" name="Рисунок 10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519804" cy="2385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603" w:rsidRPr="0031498D" w:rsidRDefault="0006315F" w:rsidP="00BF7CC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06315F">
        <w:rPr>
          <w:rFonts w:ascii="Times New Roman" w:hAnsi="Times New Roman" w:cs="Times New Roman"/>
          <w:i/>
          <w:sz w:val="28"/>
          <w:szCs w:val="28"/>
        </w:rPr>
        <w:t>Рисунок 2.5.</w:t>
      </w:r>
      <w:r>
        <w:rPr>
          <w:rFonts w:ascii="Times New Roman" w:hAnsi="Times New Roman" w:cs="Times New Roman"/>
          <w:i/>
          <w:sz w:val="28"/>
          <w:szCs w:val="28"/>
        </w:rPr>
        <w:t>3</w:t>
      </w:r>
      <w:r w:rsidR="00BF7CCF">
        <w:rPr>
          <w:rFonts w:ascii="Times New Roman" w:hAnsi="Times New Roman" w:cs="Times New Roman"/>
          <w:i/>
          <w:sz w:val="28"/>
          <w:szCs w:val="28"/>
        </w:rPr>
        <w:t xml:space="preserve"> – Функціональна схема</w:t>
      </w:r>
    </w:p>
    <w:p w:rsidR="00F32A3A" w:rsidRDefault="00F32A3A" w:rsidP="0006315F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EA2262">
        <w:rPr>
          <w:rFonts w:ascii="Times New Roman" w:hAnsi="Times New Roman" w:cs="Times New Roman"/>
          <w:b/>
          <w:sz w:val="28"/>
          <w:szCs w:val="32"/>
        </w:rPr>
        <w:t>2.</w:t>
      </w:r>
      <w:r w:rsidR="00CB50DC" w:rsidRPr="00EA2262">
        <w:rPr>
          <w:rFonts w:ascii="Times New Roman" w:hAnsi="Times New Roman" w:cs="Times New Roman"/>
          <w:b/>
          <w:sz w:val="28"/>
          <w:szCs w:val="32"/>
        </w:rPr>
        <w:t>5</w:t>
      </w:r>
      <w:r w:rsidRPr="00EA2262">
        <w:rPr>
          <w:rFonts w:ascii="Times New Roman" w:hAnsi="Times New Roman" w:cs="Times New Roman"/>
          <w:b/>
          <w:sz w:val="28"/>
          <w:szCs w:val="32"/>
        </w:rPr>
        <w:t xml:space="preserve">.6 </w:t>
      </w:r>
      <w:r w:rsidRPr="0065119A">
        <w:rPr>
          <w:rFonts w:ascii="Times New Roman" w:hAnsi="Times New Roman" w:cs="Times New Roman"/>
          <w:b/>
          <w:sz w:val="28"/>
          <w:szCs w:val="32"/>
        </w:rPr>
        <w:t>Закодований мікроалгоритм</w:t>
      </w:r>
    </w:p>
    <w:p w:rsidR="009265D4" w:rsidRPr="005D4B9D" w:rsidRDefault="009265D4" w:rsidP="009265D4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5D4B9D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06315F">
        <w:rPr>
          <w:rFonts w:ascii="Times New Roman" w:hAnsi="Times New Roman" w:cs="Times New Roman"/>
          <w:i/>
          <w:sz w:val="28"/>
          <w:szCs w:val="32"/>
        </w:rPr>
        <w:t>2.</w:t>
      </w:r>
      <w:r w:rsidRPr="00EA2262">
        <w:rPr>
          <w:rFonts w:ascii="Times New Roman" w:hAnsi="Times New Roman" w:cs="Times New Roman"/>
          <w:i/>
          <w:sz w:val="28"/>
          <w:szCs w:val="32"/>
        </w:rPr>
        <w:t>5</w:t>
      </w:r>
      <w:r w:rsidRPr="005D4B9D">
        <w:rPr>
          <w:rFonts w:ascii="Times New Roman" w:hAnsi="Times New Roman" w:cs="Times New Roman"/>
          <w:i/>
          <w:sz w:val="28"/>
          <w:szCs w:val="32"/>
        </w:rPr>
        <w:t>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814"/>
        <w:gridCol w:w="2405"/>
        <w:gridCol w:w="2397"/>
        <w:gridCol w:w="2413"/>
      </w:tblGrid>
      <w:tr w:rsidR="009265D4" w:rsidRPr="00097230" w:rsidTr="00035575">
        <w:tc>
          <w:tcPr>
            <w:tcW w:w="5219" w:type="dxa"/>
            <w:gridSpan w:val="2"/>
          </w:tcPr>
          <w:p w:rsidR="009265D4" w:rsidRPr="00097230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К</w:t>
            </w:r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одування мікрооперацій</w:t>
            </w:r>
          </w:p>
        </w:tc>
        <w:tc>
          <w:tcPr>
            <w:tcW w:w="4810" w:type="dxa"/>
            <w:gridSpan w:val="2"/>
          </w:tcPr>
          <w:p w:rsidR="009265D4" w:rsidRPr="00097230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одування логічних умов</w:t>
            </w:r>
          </w:p>
        </w:tc>
      </w:tr>
      <w:tr w:rsidR="009265D4" w:rsidRPr="00097230" w:rsidTr="00035575">
        <w:tc>
          <w:tcPr>
            <w:tcW w:w="2814" w:type="dxa"/>
            <w:tcBorders>
              <w:bottom w:val="single" w:sz="4" w:space="0" w:color="auto"/>
            </w:tcBorders>
          </w:tcPr>
          <w:p w:rsidR="009265D4" w:rsidRPr="00097230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О</w:t>
            </w:r>
          </w:p>
        </w:tc>
        <w:tc>
          <w:tcPr>
            <w:tcW w:w="2405" w:type="dxa"/>
          </w:tcPr>
          <w:p w:rsidR="009265D4" w:rsidRPr="00097230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УС</w:t>
            </w:r>
          </w:p>
        </w:tc>
        <w:tc>
          <w:tcPr>
            <w:tcW w:w="2397" w:type="dxa"/>
          </w:tcPr>
          <w:p w:rsidR="009265D4" w:rsidRPr="00097230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ЛУ</w:t>
            </w:r>
          </w:p>
        </w:tc>
        <w:tc>
          <w:tcPr>
            <w:tcW w:w="2413" w:type="dxa"/>
          </w:tcPr>
          <w:p w:rsidR="009265D4" w:rsidRPr="00097230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означення</w:t>
            </w:r>
          </w:p>
        </w:tc>
      </w:tr>
      <w:tr w:rsidR="009265D4" w:rsidRPr="00097230" w:rsidTr="00035575">
        <w:tc>
          <w:tcPr>
            <w:tcW w:w="2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65D4" w:rsidRPr="00097230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RG3:</w:t>
            </w:r>
            <w:r w:rsidRPr="00097230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0</w:t>
            </w:r>
          </w:p>
          <w:p w:rsidR="007968E5" w:rsidRPr="00097230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RG2:</w:t>
            </w:r>
            <w:r w:rsidRPr="00097230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 xml:space="preserve">X; </w:t>
            </w:r>
          </w:p>
          <w:p w:rsidR="009265D4" w:rsidRPr="00097230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RG1:</w:t>
            </w:r>
            <w:r w:rsidRPr="00097230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Y;</w:t>
            </w:r>
          </w:p>
          <w:p w:rsidR="009265D4" w:rsidRPr="00097230" w:rsidRDefault="00A60B2F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Cambria Math" w:hAnsi="Cambria Math" w:cs="Cambria Math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pacing w:val="1"/>
                <w:position w:val="11"/>
                <w:sz w:val="24"/>
                <w:szCs w:val="28"/>
                <w:lang w:val="ru-RU" w:eastAsia="ru-RU"/>
              </w:rPr>
              <mc:AlternateContent>
                <mc:Choice Requires="wps">
                  <w:drawing>
                    <wp:anchor distT="0" distB="0" distL="114300" distR="114300" simplePos="0" relativeHeight="252404736" behindDoc="0" locked="0" layoutInCell="1" allowOverlap="1" wp14:anchorId="188E3A9C" wp14:editId="236B4099">
                      <wp:simplePos x="0" y="0"/>
                      <wp:positionH relativeFrom="column">
                        <wp:posOffset>994093</wp:posOffset>
                      </wp:positionH>
                      <wp:positionV relativeFrom="paragraph">
                        <wp:posOffset>15240</wp:posOffset>
                      </wp:positionV>
                      <wp:extent cx="628153" cy="0"/>
                      <wp:effectExtent l="0" t="0" r="19685" b="19050"/>
                      <wp:wrapNone/>
                      <wp:docPr id="956" name="Прямая соединительная линия 95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28153" cy="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Прямая соединительная линия 956" o:spid="_x0000_s1026" style="position:absolute;z-index:252404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8.3pt,1.2pt" to="127.75pt,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" strokecolor="black [3213]"/>
                  </w:pict>
                </mc:Fallback>
              </mc:AlternateContent>
            </w:r>
            <w:r w:rsidR="009265D4" w:rsidRPr="00097230">
              <w:rPr>
                <w:rFonts w:ascii="Times New Roman" w:hAnsi="Times New Roman" w:cs="Times New Roman"/>
                <w:spacing w:val="1"/>
                <w:position w:val="11"/>
                <w:sz w:val="24"/>
                <w:szCs w:val="28"/>
              </w:rPr>
              <w:t>R</w:t>
            </w:r>
            <w:r w:rsidR="009265D4" w:rsidRPr="00097230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G3:</w:t>
            </w:r>
            <w:r w:rsidR="009265D4" w:rsidRP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=</w:t>
            </w:r>
            <w:r w:rsidR="009265D4" w:rsidRPr="00097230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l(RG3</w:t>
            </w:r>
            <w:r w:rsidR="009265D4" w:rsidRP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)</w:t>
            </w:r>
            <w:r w:rsid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  <w:lang w:val="en-US"/>
              </w:rPr>
              <w:t>.RG2[n+1]</w:t>
            </w:r>
          </w:p>
          <w:p w:rsidR="009265D4" w:rsidRPr="00097230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97230">
              <w:rPr>
                <w:rFonts w:ascii="Times New Roman" w:hAnsi="Times New Roman" w:cs="Times New Roman"/>
                <w:spacing w:val="1"/>
                <w:position w:val="3"/>
                <w:sz w:val="24"/>
                <w:szCs w:val="28"/>
              </w:rPr>
              <w:t>R</w:t>
            </w:r>
            <w:r w:rsidRPr="00097230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G2:</w:t>
            </w:r>
            <w:r w:rsidRPr="00097230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=</w:t>
            </w:r>
            <w:r w:rsidRPr="00097230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l(RG2</w:t>
            </w:r>
            <w:r w:rsidRPr="00097230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)</w:t>
            </w:r>
            <w:r w:rsidRPr="00097230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.0</w:t>
            </w:r>
          </w:p>
          <w:p w:rsidR="009265D4" w:rsidRPr="00097230" w:rsidRDefault="00A60B2F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noProof/>
                <w:spacing w:val="1"/>
                <w:position w:val="11"/>
                <w:sz w:val="24"/>
                <w:szCs w:val="28"/>
                <w:lang w:val="ru-RU" w:eastAsia="ru-RU"/>
              </w:rPr>
              <mc:AlternateContent>
                <mc:Choice Requires="wps">
                  <w:drawing>
                    <wp:anchor distT="0" distB="0" distL="114300" distR="114300" simplePos="0" relativeHeight="252406784" behindDoc="0" locked="0" layoutInCell="1" allowOverlap="1" wp14:anchorId="649A03D3" wp14:editId="0391921E">
                      <wp:simplePos x="0" y="0"/>
                      <wp:positionH relativeFrom="column">
                        <wp:posOffset>1024890</wp:posOffset>
                      </wp:positionH>
                      <wp:positionV relativeFrom="paragraph">
                        <wp:posOffset>14287</wp:posOffset>
                      </wp:positionV>
                      <wp:extent cx="276225" cy="0"/>
                      <wp:effectExtent l="0" t="0" r="9525" b="19050"/>
                      <wp:wrapNone/>
                      <wp:docPr id="957" name="Прямая соединительная линия 95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76225" cy="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line id="Прямая соединительная линия 957" o:spid="_x0000_s1026" style="position:absolute;z-index:2524067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80.7pt,1.1pt" to="102.45pt,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" strokecolor="black [3213]"/>
                  </w:pict>
                </mc:Fallback>
              </mc:AlternateContent>
            </w:r>
            <w:r w:rsidR="009265D4" w:rsidRPr="00097230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RG2:</w:t>
            </w:r>
            <w:r w:rsidR="009265D4" w:rsidRP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=</w:t>
            </w:r>
            <w:r w:rsidR="009265D4" w:rsidRPr="00097230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RG2</w:t>
            </w:r>
            <w:r w:rsidR="009265D4" w:rsidRP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+</w:t>
            </w:r>
            <w:r w:rsidR="007968E5" w:rsidRP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  <w:lang w:val="en-US"/>
              </w:rPr>
              <w:t>RG1</w:t>
            </w:r>
            <w:r w:rsidR="009265D4" w:rsidRP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  <w:lang w:val="en-US"/>
              </w:rPr>
              <w:t>+</w:t>
            </w:r>
            <w:r w:rsidR="009265D4" w:rsidRP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1</w:t>
            </w:r>
          </w:p>
          <w:p w:rsidR="009265D4" w:rsidRPr="00097230" w:rsidRDefault="009265D4" w:rsidP="007968E5">
            <w:pPr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97230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RG2:</w:t>
            </w:r>
            <w:r w:rsidRPr="00097230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=</w:t>
            </w:r>
            <w:r w:rsidRPr="00097230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RG2</w:t>
            </w:r>
            <w:r w:rsidRPr="00097230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+</w:t>
            </w:r>
            <w:r w:rsidRPr="00097230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RG1</w:t>
            </w:r>
          </w:p>
        </w:tc>
        <w:tc>
          <w:tcPr>
            <w:tcW w:w="2405" w:type="dxa"/>
            <w:tcBorders>
              <w:left w:val="single" w:sz="4" w:space="0" w:color="auto"/>
            </w:tcBorders>
          </w:tcPr>
          <w:p w:rsidR="009265D4" w:rsidRPr="00097230" w:rsidRDefault="009265D4" w:rsidP="009265D4">
            <w:pPr>
              <w:widowControl w:val="0"/>
              <w:autoSpaceDE w:val="0"/>
              <w:autoSpaceDN w:val="0"/>
              <w:adjustRightInd w:val="0"/>
              <w:spacing w:line="267" w:lineRule="exact"/>
              <w:ind w:left="727" w:right="728"/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  <w:lang w:val="en-US"/>
              </w:rPr>
              <w:t>W3</w:t>
            </w:r>
          </w:p>
          <w:p w:rsidR="009265D4" w:rsidRPr="00097230" w:rsidRDefault="009265D4" w:rsidP="009265D4">
            <w:pPr>
              <w:widowControl w:val="0"/>
              <w:autoSpaceDE w:val="0"/>
              <w:autoSpaceDN w:val="0"/>
              <w:adjustRightInd w:val="0"/>
              <w:ind w:left="727" w:right="728"/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  <w:lang w:val="en-US"/>
              </w:rPr>
              <w:t>W2</w:t>
            </w:r>
          </w:p>
          <w:p w:rsidR="009265D4" w:rsidRPr="00097230" w:rsidRDefault="009265D4" w:rsidP="009265D4">
            <w:pPr>
              <w:widowControl w:val="0"/>
              <w:autoSpaceDE w:val="0"/>
              <w:autoSpaceDN w:val="0"/>
              <w:adjustRightInd w:val="0"/>
              <w:spacing w:line="274" w:lineRule="exact"/>
              <w:ind w:left="727" w:right="728"/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  <w:lang w:val="en-US"/>
              </w:rPr>
              <w:t>W1</w:t>
            </w:r>
          </w:p>
          <w:p w:rsidR="009265D4" w:rsidRPr="00097230" w:rsidRDefault="009265D4" w:rsidP="009265D4">
            <w:pPr>
              <w:widowControl w:val="0"/>
              <w:autoSpaceDE w:val="0"/>
              <w:autoSpaceDN w:val="0"/>
              <w:adjustRightInd w:val="0"/>
              <w:spacing w:before="2"/>
              <w:ind w:left="636" w:right="641"/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  <w:lang w:val="en-US"/>
              </w:rPr>
              <w:t>S</w:t>
            </w:r>
            <w:r w:rsidRPr="00097230">
              <w:rPr>
                <w:rFonts w:ascii="Times New Roman" w:hAnsi="Times New Roman" w:cs="Times New Roman"/>
                <w:spacing w:val="2"/>
                <w:sz w:val="24"/>
                <w:szCs w:val="28"/>
                <w:lang w:val="en-US"/>
              </w:rPr>
              <w:t>h</w:t>
            </w:r>
            <w:r w:rsidRPr="00097230">
              <w:rPr>
                <w:rFonts w:ascii="Times New Roman" w:hAnsi="Times New Roman" w:cs="Times New Roman"/>
                <w:spacing w:val="-5"/>
                <w:sz w:val="24"/>
                <w:szCs w:val="28"/>
                <w:lang w:val="en-US"/>
              </w:rPr>
              <w:t>L</w:t>
            </w:r>
            <w:r w:rsidRPr="00097230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</w:t>
            </w:r>
          </w:p>
          <w:p w:rsidR="009265D4" w:rsidRPr="00097230" w:rsidRDefault="009265D4" w:rsidP="009265D4">
            <w:pPr>
              <w:widowControl w:val="0"/>
              <w:autoSpaceDE w:val="0"/>
              <w:autoSpaceDN w:val="0"/>
              <w:adjustRightInd w:val="0"/>
              <w:ind w:left="639" w:right="644"/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  <w:lang w:val="en-US"/>
              </w:rPr>
              <w:t>S</w:t>
            </w:r>
            <w:r w:rsidRPr="00097230">
              <w:rPr>
                <w:rFonts w:ascii="Times New Roman" w:hAnsi="Times New Roman" w:cs="Times New Roman"/>
                <w:spacing w:val="2"/>
                <w:sz w:val="24"/>
                <w:szCs w:val="28"/>
                <w:lang w:val="en-US"/>
              </w:rPr>
              <w:t>h</w:t>
            </w:r>
            <w:r w:rsidRPr="00097230">
              <w:rPr>
                <w:rFonts w:ascii="Times New Roman" w:hAnsi="Times New Roman" w:cs="Times New Roman"/>
                <w:spacing w:val="-5"/>
                <w:sz w:val="24"/>
                <w:szCs w:val="28"/>
                <w:lang w:val="en-US"/>
              </w:rPr>
              <w:t>L</w:t>
            </w:r>
            <w:r w:rsidRPr="00097230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2</w:t>
            </w:r>
          </w:p>
          <w:p w:rsidR="009265D4" w:rsidRPr="00097230" w:rsidRDefault="009265D4" w:rsidP="009265D4">
            <w:pPr>
              <w:widowControl w:val="0"/>
              <w:autoSpaceDE w:val="0"/>
              <w:autoSpaceDN w:val="0"/>
              <w:adjustRightInd w:val="0"/>
              <w:ind w:left="723" w:right="724"/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  <w:lang w:val="en-US"/>
              </w:rPr>
              <w:t>W4</w:t>
            </w:r>
          </w:p>
          <w:p w:rsidR="009265D4" w:rsidRPr="00097230" w:rsidRDefault="009265D4" w:rsidP="009265D4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5</w:t>
            </w:r>
          </w:p>
        </w:tc>
        <w:tc>
          <w:tcPr>
            <w:tcW w:w="2397" w:type="dxa"/>
          </w:tcPr>
          <w:p w:rsidR="009265D4" w:rsidRPr="00097230" w:rsidRDefault="009265D4" w:rsidP="00952BA8">
            <w:pPr>
              <w:widowControl w:val="0"/>
              <w:autoSpaceDE w:val="0"/>
              <w:autoSpaceDN w:val="0"/>
              <w:adjustRightInd w:val="0"/>
              <w:spacing w:line="269" w:lineRule="exact"/>
              <w:ind w:left="340" w:right="21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[</w:t>
            </w: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n</w:t>
            </w:r>
            <w:r w:rsidRPr="00097230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-</w:t>
            </w: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1]</w:t>
            </w:r>
          </w:p>
          <w:p w:rsidR="009265D4" w:rsidRPr="00097230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097230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0</w:t>
            </w:r>
          </w:p>
        </w:tc>
        <w:tc>
          <w:tcPr>
            <w:tcW w:w="2413" w:type="dxa"/>
          </w:tcPr>
          <w:p w:rsidR="009265D4" w:rsidRPr="00097230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X1</w:t>
            </w:r>
          </w:p>
          <w:p w:rsidR="009265D4" w:rsidRPr="00097230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X2</w:t>
            </w:r>
          </w:p>
        </w:tc>
      </w:tr>
    </w:tbl>
    <w:p w:rsidR="00AD0AEC" w:rsidRDefault="00AD0AEC" w:rsidP="0065119A">
      <w:pPr>
        <w:rPr>
          <w:sz w:val="28"/>
          <w:szCs w:val="28"/>
          <w:lang w:val="en-US"/>
        </w:rPr>
      </w:pPr>
    </w:p>
    <w:p w:rsidR="00AD0AEC" w:rsidRDefault="00AD0AEC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:rsidR="00E46E45" w:rsidRDefault="00035575" w:rsidP="0065119A">
      <w:pPr>
        <w:rPr>
          <w:sz w:val="28"/>
          <w:szCs w:val="28"/>
          <w:lang w:val="en-US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2540928" behindDoc="0" locked="0" layoutInCell="1" allowOverlap="1" wp14:anchorId="029F41EC" wp14:editId="32B0B6FA">
                <wp:simplePos x="0" y="0"/>
                <wp:positionH relativeFrom="column">
                  <wp:posOffset>4099560</wp:posOffset>
                </wp:positionH>
                <wp:positionV relativeFrom="paragraph">
                  <wp:posOffset>250190</wp:posOffset>
                </wp:positionV>
                <wp:extent cx="409575" cy="257175"/>
                <wp:effectExtent l="0" t="0" r="0" b="0"/>
                <wp:wrapNone/>
                <wp:docPr id="97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03557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46" type="#_x0000_t202" style="position:absolute;margin-left:322.8pt;margin-top:19.7pt;width:32.25pt;height:20.25pt;z-index:25254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" filled="f" stroked="f">
                <v:textbox>
                  <w:txbxContent>
                    <w:p w:rsidR="00DD333F" w:rsidRPr="00353C24" w:rsidRDefault="00DD333F" w:rsidP="0003557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1</w:t>
                      </w:r>
                    </w:p>
                  </w:txbxContent>
                </v:textbox>
              </v:shape>
            </w:pict>
          </mc:Fallback>
        </mc:AlternateContent>
      </w:r>
      <w:r w:rsidR="00F1578F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87680" behindDoc="0" locked="0" layoutInCell="1" allowOverlap="1" wp14:anchorId="40687029" wp14:editId="01A3AF7D">
                <wp:simplePos x="0" y="0"/>
                <wp:positionH relativeFrom="column">
                  <wp:posOffset>2423160</wp:posOffset>
                </wp:positionH>
                <wp:positionV relativeFrom="paragraph">
                  <wp:posOffset>193040</wp:posOffset>
                </wp:positionV>
                <wp:extent cx="1619885" cy="387350"/>
                <wp:effectExtent l="0" t="0" r="18415" b="12700"/>
                <wp:wrapNone/>
                <wp:docPr id="80" name="Блок-схема: знак завершения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885" cy="38735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:rsidR="00C53914" w:rsidRDefault="00C53914" w:rsidP="00E46E45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</w:rPr>
                              <w:t>Почато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Блок-схема: знак завершения 80" o:spid="_x0000_s1147" type="#_x0000_t116" style="position:absolute;margin-left:190.8pt;margin-top:15.2pt;width:127.55pt;height:30.5pt;z-index:252487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">
                <v:textbox>
                  <w:txbxContent>
                    <w:p w:rsidR="00DD333F" w:rsidRDefault="00DD333F" w:rsidP="00E46E45">
                      <w:pPr>
                        <w:jc w:val="center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sz w:val="24"/>
                          <w:szCs w:val="28"/>
                        </w:rPr>
                        <w:t>Початок</w:t>
                      </w:r>
                    </w:p>
                  </w:txbxContent>
                </v:textbox>
              </v:shape>
            </w:pict>
          </mc:Fallback>
        </mc:AlternateContent>
      </w:r>
      <w:r w:rsidR="00F1578F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507136" behindDoc="0" locked="0" layoutInCell="1" allowOverlap="1" wp14:anchorId="7F8FF2AC" wp14:editId="505DAD64">
                <wp:simplePos x="0" y="0"/>
                <wp:positionH relativeFrom="column">
                  <wp:posOffset>3994785</wp:posOffset>
                </wp:positionH>
                <wp:positionV relativeFrom="paragraph">
                  <wp:posOffset>345440</wp:posOffset>
                </wp:positionV>
                <wp:extent cx="95250" cy="95250"/>
                <wp:effectExtent l="0" t="0" r="0" b="0"/>
                <wp:wrapNone/>
                <wp:docPr id="26" name="Ова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26" o:spid="_x0000_s1026" style="position:absolute;margin-left:314.55pt;margin-top:27.2pt;width:7.5pt;height:7.5pt;z-index:252507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" fillcolor="black [3213]" stroked="f" strokeweight="2pt"/>
            </w:pict>
          </mc:Fallback>
        </mc:AlternateContent>
      </w:r>
    </w:p>
    <w:p w:rsidR="00E46E45" w:rsidRDefault="00035575" w:rsidP="0065119A">
      <w:pPr>
        <w:rPr>
          <w:sz w:val="28"/>
          <w:szCs w:val="28"/>
          <w:lang w:val="en-US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542976" behindDoc="0" locked="0" layoutInCell="1" allowOverlap="1" wp14:anchorId="47C036F8" wp14:editId="3409B497">
                <wp:simplePos x="0" y="0"/>
                <wp:positionH relativeFrom="column">
                  <wp:posOffset>4109085</wp:posOffset>
                </wp:positionH>
                <wp:positionV relativeFrom="paragraph">
                  <wp:posOffset>368935</wp:posOffset>
                </wp:positionV>
                <wp:extent cx="409575" cy="257175"/>
                <wp:effectExtent l="0" t="0" r="0" b="0"/>
                <wp:wrapNone/>
                <wp:docPr id="97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03557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48" type="#_x0000_t202" style="position:absolute;margin-left:323.55pt;margin-top:29.05pt;width:32.25pt;height:20.25pt;z-index:25254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" filled="f" stroked="f">
                <v:textbox>
                  <w:txbxContent>
                    <w:p w:rsidR="00DD333F" w:rsidRPr="00353C24" w:rsidRDefault="00DD333F" w:rsidP="0003557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2</w:t>
                      </w:r>
                    </w:p>
                  </w:txbxContent>
                </v:textbox>
              </v:shape>
            </w:pict>
          </mc:Fallback>
        </mc:AlternateContent>
      </w:r>
      <w:r w:rsidR="00F1578F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88704" behindDoc="0" locked="0" layoutInCell="1" allowOverlap="1" wp14:anchorId="7361DF4B" wp14:editId="0CC0234E">
                <wp:simplePos x="0" y="0"/>
                <wp:positionH relativeFrom="column">
                  <wp:posOffset>2423160</wp:posOffset>
                </wp:positionH>
                <wp:positionV relativeFrom="paragraph">
                  <wp:posOffset>349885</wp:posOffset>
                </wp:positionV>
                <wp:extent cx="1619885" cy="276225"/>
                <wp:effectExtent l="0" t="0" r="18415" b="28575"/>
                <wp:wrapNone/>
                <wp:docPr id="81" name="Прямоугольник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885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D21EB0" w:rsidRDefault="00C53914" w:rsidP="00F1578F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W3, W2, W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81" o:spid="_x0000_s1149" style="position:absolute;margin-left:190.8pt;margin-top:27.55pt;width:127.55pt;height:21.75pt;z-index:252488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">
                <v:textbox>
                  <w:txbxContent>
                    <w:p w:rsidR="00DD333F" w:rsidRPr="00D21EB0" w:rsidRDefault="00DD333F" w:rsidP="00F1578F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W3, W2, W1</w:t>
                      </w:r>
                    </w:p>
                  </w:txbxContent>
                </v:textbox>
              </v:rect>
            </w:pict>
          </mc:Fallback>
        </mc:AlternateContent>
      </w:r>
      <w:r w:rsidR="00F1578F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94848" behindDoc="0" locked="0" layoutInCell="1" allowOverlap="1" wp14:anchorId="42171FC2" wp14:editId="0C2A26B4">
                <wp:simplePos x="0" y="0"/>
                <wp:positionH relativeFrom="column">
                  <wp:posOffset>3213735</wp:posOffset>
                </wp:positionH>
                <wp:positionV relativeFrom="paragraph">
                  <wp:posOffset>207010</wp:posOffset>
                </wp:positionV>
                <wp:extent cx="0" cy="146050"/>
                <wp:effectExtent l="0" t="0" r="19050" b="25400"/>
                <wp:wrapNone/>
                <wp:docPr id="87" name="Прямая соединительная линия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87" o:spid="_x0000_s1026" style="position:absolute;z-index:252494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3.05pt,16.3pt" to="253.05pt,2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" strokecolor="black [3213]"/>
            </w:pict>
          </mc:Fallback>
        </mc:AlternateContent>
      </w:r>
    </w:p>
    <w:p w:rsidR="00E46E45" w:rsidRDefault="00F1578F" w:rsidP="0065119A">
      <w:pPr>
        <w:rPr>
          <w:sz w:val="28"/>
          <w:szCs w:val="28"/>
          <w:lang w:val="en-US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522496" behindDoc="0" locked="0" layoutInCell="1" allowOverlap="1" wp14:anchorId="0F276B11" wp14:editId="7643149C">
                <wp:simplePos x="0" y="0"/>
                <wp:positionH relativeFrom="column">
                  <wp:posOffset>3216275</wp:posOffset>
                </wp:positionH>
                <wp:positionV relativeFrom="paragraph">
                  <wp:posOffset>325755</wp:posOffset>
                </wp:positionV>
                <wp:extent cx="685800" cy="1857375"/>
                <wp:effectExtent l="38100" t="76200" r="2000250" b="28575"/>
                <wp:wrapNone/>
                <wp:docPr id="952" name="Соединительная линия уступом 9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85800" cy="1857375"/>
                        </a:xfrm>
                        <a:prstGeom prst="bentConnector3">
                          <a:avLst>
                            <a:gd name="adj1" fmla="val -287500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Соединительная линия уступом 952" o:spid="_x0000_s1026" type="#_x0000_t34" style="position:absolute;margin-left:253.25pt;margin-top:25.65pt;width:54pt;height:146.25pt;flip:x y;z-index:252522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" adj="-62100" strokecolor="black [3213]">
                <v:stroke endarrow="classic"/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511232" behindDoc="0" locked="0" layoutInCell="1" allowOverlap="1" wp14:anchorId="067A8FAC" wp14:editId="26E67BA6">
                <wp:simplePos x="0" y="0"/>
                <wp:positionH relativeFrom="column">
                  <wp:posOffset>4004310</wp:posOffset>
                </wp:positionH>
                <wp:positionV relativeFrom="paragraph">
                  <wp:posOffset>68580</wp:posOffset>
                </wp:positionV>
                <wp:extent cx="95250" cy="95250"/>
                <wp:effectExtent l="0" t="0" r="0" b="0"/>
                <wp:wrapNone/>
                <wp:docPr id="28" name="Овал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28" o:spid="_x0000_s1026" style="position:absolute;margin-left:315.3pt;margin-top:5.4pt;width:7.5pt;height:7.5pt;z-index:252511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" fillcolor="black [3213]" stroked="f" strokeweight="2pt"/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95872" behindDoc="0" locked="0" layoutInCell="1" allowOverlap="1" wp14:anchorId="732251B0" wp14:editId="06A4CA99">
                <wp:simplePos x="0" y="0"/>
                <wp:positionH relativeFrom="column">
                  <wp:posOffset>3213735</wp:posOffset>
                </wp:positionH>
                <wp:positionV relativeFrom="paragraph">
                  <wp:posOffset>259080</wp:posOffset>
                </wp:positionV>
                <wp:extent cx="0" cy="146050"/>
                <wp:effectExtent l="0" t="0" r="19050" b="25400"/>
                <wp:wrapNone/>
                <wp:docPr id="88" name="Прямая соединительная линия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88" o:spid="_x0000_s1026" style="position:absolute;z-index:252495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3.05pt,20.4pt" to="253.05pt,3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" strokecolor="black [3213]"/>
            </w:pict>
          </mc:Fallback>
        </mc:AlternateContent>
      </w:r>
    </w:p>
    <w:p w:rsidR="00E46E45" w:rsidRDefault="00035575" w:rsidP="0065119A">
      <w:pPr>
        <w:rPr>
          <w:sz w:val="28"/>
          <w:szCs w:val="28"/>
          <w:lang w:val="en-US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545024" behindDoc="0" locked="0" layoutInCell="1" allowOverlap="1" wp14:anchorId="7AFCF438" wp14:editId="553201BA">
                <wp:simplePos x="0" y="0"/>
                <wp:positionH relativeFrom="column">
                  <wp:posOffset>4109085</wp:posOffset>
                </wp:positionH>
                <wp:positionV relativeFrom="paragraph">
                  <wp:posOffset>34925</wp:posOffset>
                </wp:positionV>
                <wp:extent cx="409575" cy="257175"/>
                <wp:effectExtent l="0" t="0" r="0" b="0"/>
                <wp:wrapNone/>
                <wp:docPr id="97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03557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3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2A514DF8" wp14:editId="0C28F19F">
                                  <wp:extent cx="217805" cy="136761"/>
                                  <wp:effectExtent l="0" t="0" r="0" b="0"/>
                                  <wp:docPr id="67" name="Рисунок 6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7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17805" cy="13676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50" type="#_x0000_t202" style="position:absolute;margin-left:323.55pt;margin-top:2.75pt;width:32.25pt;height:20.25pt;z-index:25254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" filled="f" stroked="f">
                <v:textbox>
                  <w:txbxContent>
                    <w:p w:rsidR="00DD333F" w:rsidRPr="00353C24" w:rsidRDefault="00DD333F" w:rsidP="0003557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3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2A514DF8" wp14:editId="0C28F19F">
                            <wp:extent cx="217805" cy="136761"/>
                            <wp:effectExtent l="0" t="0" r="0" b="0"/>
                            <wp:docPr id="67" name="Рисунок 6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7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17805" cy="136761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lang w:val="en-US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F1578F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509184" behindDoc="0" locked="0" layoutInCell="1" allowOverlap="1" wp14:anchorId="7A79204C" wp14:editId="13D8FAC0">
                <wp:simplePos x="0" y="0"/>
                <wp:positionH relativeFrom="column">
                  <wp:posOffset>4004310</wp:posOffset>
                </wp:positionH>
                <wp:positionV relativeFrom="paragraph">
                  <wp:posOffset>117475</wp:posOffset>
                </wp:positionV>
                <wp:extent cx="95250" cy="95250"/>
                <wp:effectExtent l="0" t="0" r="0" b="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27" o:spid="_x0000_s1026" style="position:absolute;margin-left:315.3pt;margin-top:9.25pt;width:7.5pt;height:7.5pt;z-index:252509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" fillcolor="black [3213]" stroked="f" strokeweight="2pt"/>
            </w:pict>
          </mc:Fallback>
        </mc:AlternateContent>
      </w:r>
      <w:r w:rsidR="00F1578F">
        <w:rPr>
          <w:rFonts w:ascii="Times New Roman" w:hAnsi="Times New Roman" w:cs="Times New Roman"/>
          <w:i/>
          <w:noProof/>
          <w:sz w:val="28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490752" behindDoc="0" locked="0" layoutInCell="1" allowOverlap="1" wp14:anchorId="061843E3" wp14:editId="6BF10E6A">
                <wp:simplePos x="0" y="0"/>
                <wp:positionH relativeFrom="column">
                  <wp:posOffset>2421890</wp:posOffset>
                </wp:positionH>
                <wp:positionV relativeFrom="paragraph">
                  <wp:posOffset>2254250</wp:posOffset>
                </wp:positionV>
                <wp:extent cx="1619885" cy="387350"/>
                <wp:effectExtent l="0" t="0" r="18415" b="12700"/>
                <wp:wrapNone/>
                <wp:docPr id="83" name="Блок-схема: знак завершения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885" cy="387350"/>
                        </a:xfrm>
                        <a:prstGeom prst="flowChartTerminator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C53914" w:rsidRDefault="00C53914" w:rsidP="00E46E45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Блок-схема: знак завершения 83" o:spid="_x0000_s1151" type="#_x0000_t116" style="position:absolute;margin-left:190.7pt;margin-top:177.5pt;width:127.55pt;height:30.5pt;z-index:252490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" filled="f">
                <v:textbox>
                  <w:txbxContent>
                    <w:p w:rsidR="00DD333F" w:rsidRDefault="00DD333F" w:rsidP="00E46E45">
                      <w:pPr>
                        <w:jc w:val="center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sz w:val="24"/>
                          <w:szCs w:val="28"/>
                        </w:rPr>
                        <w:t>Кінець</w:t>
                      </w:r>
                    </w:p>
                  </w:txbxContent>
                </v:textbox>
              </v:shape>
            </w:pict>
          </mc:Fallback>
        </mc:AlternateContent>
      </w:r>
      <w:r w:rsidR="00F1578F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99968" behindDoc="0" locked="0" layoutInCell="1" allowOverlap="1" wp14:anchorId="19C2E621" wp14:editId="65034FEF">
                <wp:simplePos x="0" y="0"/>
                <wp:positionH relativeFrom="column">
                  <wp:posOffset>2574290</wp:posOffset>
                </wp:positionH>
                <wp:positionV relativeFrom="paragraph">
                  <wp:posOffset>1501775</wp:posOffset>
                </wp:positionV>
                <wp:extent cx="1325245" cy="596265"/>
                <wp:effectExtent l="19050" t="19050" r="46355" b="32385"/>
                <wp:wrapNone/>
                <wp:docPr id="92" name="Ромб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25245" cy="59626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Default="00C53914" w:rsidP="00EA6416">
                            <w:pPr>
                              <w:ind w:left="-142" w:right="-116"/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  <w:lang w:val="en-US"/>
                              </w:rPr>
                              <w:t>X2</w:t>
                            </w:r>
                          </w:p>
                          <w:p w:rsidR="00C53914" w:rsidRDefault="00C53914" w:rsidP="00E46E45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Ромб 92" o:spid="_x0000_s1152" type="#_x0000_t4" style="position:absolute;margin-left:202.7pt;margin-top:118.25pt;width:104.35pt;height:46.95pt;z-index:252499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">
                <v:textbox>
                  <w:txbxContent>
                    <w:p w:rsidR="00DD333F" w:rsidRDefault="00DD333F" w:rsidP="00EA6416">
                      <w:pPr>
                        <w:ind w:left="-142" w:right="-116"/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X2</w:t>
                      </w:r>
                    </w:p>
                    <w:p w:rsidR="00DD333F" w:rsidRDefault="00DD333F" w:rsidP="00E46E45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F1578F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500992" behindDoc="0" locked="0" layoutInCell="1" allowOverlap="1" wp14:anchorId="4B1E7CC2" wp14:editId="6BA4FEC2">
                <wp:simplePos x="0" y="0"/>
                <wp:positionH relativeFrom="column">
                  <wp:posOffset>1602740</wp:posOffset>
                </wp:positionH>
                <wp:positionV relativeFrom="paragraph">
                  <wp:posOffset>1196975</wp:posOffset>
                </wp:positionV>
                <wp:extent cx="0" cy="146050"/>
                <wp:effectExtent l="76200" t="0" r="57150" b="63500"/>
                <wp:wrapNone/>
                <wp:docPr id="93" name="Прямая соединительная линия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93" o:spid="_x0000_s1026" style="position:absolute;z-index:25250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6.2pt,94.25pt" to="126.2pt,10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" strokecolor="black [3213]">
                <v:stroke endarrow="classic"/>
              </v:line>
            </w:pict>
          </mc:Fallback>
        </mc:AlternateContent>
      </w:r>
      <w:r w:rsidR="00F1578F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92800" behindDoc="0" locked="0" layoutInCell="1" allowOverlap="1" wp14:anchorId="33CE41FA" wp14:editId="0AC5E412">
                <wp:simplePos x="0" y="0"/>
                <wp:positionH relativeFrom="column">
                  <wp:posOffset>4050665</wp:posOffset>
                </wp:positionH>
                <wp:positionV relativeFrom="paragraph">
                  <wp:posOffset>901700</wp:posOffset>
                </wp:positionV>
                <wp:extent cx="1619885" cy="287655"/>
                <wp:effectExtent l="0" t="0" r="18415" b="17145"/>
                <wp:wrapNone/>
                <wp:docPr id="85" name="Прямоугольник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885" cy="2876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D21EB0" w:rsidRDefault="00C53914" w:rsidP="00E46E45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W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85" o:spid="_x0000_s1153" style="position:absolute;margin-left:318.95pt;margin-top:71pt;width:127.55pt;height:22.65pt;z-index:252492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">
                <v:textbox>
                  <w:txbxContent>
                    <w:p w:rsidR="00DD333F" w:rsidRPr="00D21EB0" w:rsidRDefault="00DD333F" w:rsidP="00E46E45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W5</w:t>
                      </w:r>
                    </w:p>
                  </w:txbxContent>
                </v:textbox>
              </v:rect>
            </w:pict>
          </mc:Fallback>
        </mc:AlternateContent>
      </w:r>
      <w:r w:rsidR="00F1578F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89728" behindDoc="0" locked="0" layoutInCell="1" allowOverlap="1" wp14:anchorId="64CB4E9E" wp14:editId="6693F98F">
                <wp:simplePos x="0" y="0"/>
                <wp:positionH relativeFrom="column">
                  <wp:posOffset>2574290</wp:posOffset>
                </wp:positionH>
                <wp:positionV relativeFrom="paragraph">
                  <wp:posOffset>396875</wp:posOffset>
                </wp:positionV>
                <wp:extent cx="1325245" cy="596265"/>
                <wp:effectExtent l="19050" t="19050" r="46355" b="32385"/>
                <wp:wrapNone/>
                <wp:docPr id="82" name="Ромб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25245" cy="59626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Default="00C53914" w:rsidP="00EA6416">
                            <w:pPr>
                              <w:ind w:left="-142" w:right="-116"/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  <w:lang w:val="en-US"/>
                              </w:rPr>
                              <w:t>X1</w:t>
                            </w:r>
                          </w:p>
                          <w:p w:rsidR="00C53914" w:rsidRDefault="00C53914" w:rsidP="00E46E45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Ромб 82" o:spid="_x0000_s1154" type="#_x0000_t4" style="position:absolute;margin-left:202.7pt;margin-top:31.25pt;width:104.35pt;height:46.95pt;z-index:252489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">
                <v:textbox>
                  <w:txbxContent>
                    <w:p w:rsidR="00DD333F" w:rsidRDefault="00DD333F" w:rsidP="00EA6416">
                      <w:pPr>
                        <w:ind w:left="-142" w:right="-116"/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X1</w:t>
                      </w:r>
                    </w:p>
                    <w:p w:rsidR="00DD333F" w:rsidRDefault="00DD333F" w:rsidP="00E46E45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F1578F">
        <w:rPr>
          <w:rFonts w:ascii="Times New Roman" w:hAnsi="Times New Roman" w:cs="Times New Roman"/>
          <w:i/>
          <w:noProof/>
          <w:sz w:val="28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505088" behindDoc="0" locked="0" layoutInCell="1" allowOverlap="1" wp14:anchorId="55D9CDF2" wp14:editId="1FBEA571">
                <wp:simplePos x="0" y="0"/>
                <wp:positionH relativeFrom="column">
                  <wp:posOffset>3241040</wp:posOffset>
                </wp:positionH>
                <wp:positionV relativeFrom="paragraph">
                  <wp:posOffset>2101850</wp:posOffset>
                </wp:positionV>
                <wp:extent cx="0" cy="146050"/>
                <wp:effectExtent l="0" t="0" r="19050" b="25400"/>
                <wp:wrapNone/>
                <wp:docPr id="1057" name="Прямая соединительная линия 10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057" o:spid="_x0000_s1026" style="position:absolute;z-index:252505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5.2pt,165.5pt" to="255.2pt,17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" strokecolor="black [3213]"/>
            </w:pict>
          </mc:Fallback>
        </mc:AlternateContent>
      </w:r>
      <w:r w:rsidR="00F1578F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504064" behindDoc="0" locked="0" layoutInCell="1" allowOverlap="1" wp14:anchorId="6FDDA26F" wp14:editId="24AD79FB">
                <wp:simplePos x="0" y="0"/>
                <wp:positionH relativeFrom="column">
                  <wp:posOffset>3231515</wp:posOffset>
                </wp:positionH>
                <wp:positionV relativeFrom="paragraph">
                  <wp:posOffset>1349375</wp:posOffset>
                </wp:positionV>
                <wp:extent cx="0" cy="146050"/>
                <wp:effectExtent l="76200" t="0" r="57150" b="63500"/>
                <wp:wrapNone/>
                <wp:docPr id="1056" name="Прямая соединительная линия 10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056" o:spid="_x0000_s1026" style="position:absolute;z-index:252504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4.45pt,106.25pt" to="254.45pt,11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" strokecolor="black [3213]">
                <v:stroke endarrow="classic"/>
              </v:line>
            </w:pict>
          </mc:Fallback>
        </mc:AlternateContent>
      </w:r>
      <w:r w:rsidR="00F1578F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503040" behindDoc="0" locked="0" layoutInCell="1" allowOverlap="1" wp14:anchorId="2E2D5D30" wp14:editId="1D5CCD76">
                <wp:simplePos x="0" y="0"/>
                <wp:positionH relativeFrom="column">
                  <wp:posOffset>1602740</wp:posOffset>
                </wp:positionH>
                <wp:positionV relativeFrom="paragraph">
                  <wp:posOffset>1330325</wp:posOffset>
                </wp:positionV>
                <wp:extent cx="3276600" cy="6350"/>
                <wp:effectExtent l="0" t="0" r="19050" b="31750"/>
                <wp:wrapNone/>
                <wp:docPr id="95" name="Прямая соединительная линия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76600" cy="63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95" o:spid="_x0000_s1026" style="position:absolute;flip:y;z-index:252503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6.2pt,104.75pt" to="384.2pt,10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" strokecolor="black [3213]"/>
            </w:pict>
          </mc:Fallback>
        </mc:AlternateContent>
      </w:r>
      <w:r w:rsidR="00F1578F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502016" behindDoc="0" locked="0" layoutInCell="1" allowOverlap="1" wp14:anchorId="0C42E53D" wp14:editId="7D60FF91">
                <wp:simplePos x="0" y="0"/>
                <wp:positionH relativeFrom="column">
                  <wp:posOffset>4879340</wp:posOffset>
                </wp:positionH>
                <wp:positionV relativeFrom="paragraph">
                  <wp:posOffset>1187450</wp:posOffset>
                </wp:positionV>
                <wp:extent cx="0" cy="146050"/>
                <wp:effectExtent l="76200" t="0" r="57150" b="63500"/>
                <wp:wrapNone/>
                <wp:docPr id="94" name="Прямая соединительная линия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94" o:spid="_x0000_s1026" style="position:absolute;z-index:252502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84.2pt,93.5pt" to="384.2pt,1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" strokecolor="black [3213]">
                <v:stroke endarrow="classic"/>
              </v:line>
            </w:pict>
          </mc:Fallback>
        </mc:AlternateContent>
      </w:r>
      <w:r w:rsidR="00F1578F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98944" behindDoc="0" locked="0" layoutInCell="1" allowOverlap="1" wp14:anchorId="0D39568A" wp14:editId="6BB99F28">
                <wp:simplePos x="0" y="0"/>
                <wp:positionH relativeFrom="column">
                  <wp:posOffset>1602740</wp:posOffset>
                </wp:positionH>
                <wp:positionV relativeFrom="paragraph">
                  <wp:posOffset>701675</wp:posOffset>
                </wp:positionV>
                <wp:extent cx="971550" cy="200025"/>
                <wp:effectExtent l="76200" t="0" r="19050" b="47625"/>
                <wp:wrapNone/>
                <wp:docPr id="91" name="Соединительная линия уступом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71550" cy="200025"/>
                        </a:xfrm>
                        <a:prstGeom prst="bentConnector3">
                          <a:avLst>
                            <a:gd name="adj1" fmla="val 100000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Соединительная линия уступом 91" o:spid="_x0000_s1026" type="#_x0000_t34" style="position:absolute;margin-left:126.2pt;margin-top:55.25pt;width:76.5pt;height:15.75pt;flip:x;z-index:252498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" adj="21600" strokecolor="black [3213]">
                <v:stroke endarrow="classic"/>
              </v:shape>
            </w:pict>
          </mc:Fallback>
        </mc:AlternateContent>
      </w:r>
      <w:r w:rsidR="00F1578F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97920" behindDoc="0" locked="0" layoutInCell="1" allowOverlap="1" wp14:anchorId="4B1BB61F" wp14:editId="01268F05">
                <wp:simplePos x="0" y="0"/>
                <wp:positionH relativeFrom="column">
                  <wp:posOffset>3898265</wp:posOffset>
                </wp:positionH>
                <wp:positionV relativeFrom="paragraph">
                  <wp:posOffset>701675</wp:posOffset>
                </wp:positionV>
                <wp:extent cx="971550" cy="200025"/>
                <wp:effectExtent l="0" t="0" r="76200" b="47625"/>
                <wp:wrapNone/>
                <wp:docPr id="90" name="Соединительная линия уступом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71550" cy="200025"/>
                        </a:xfrm>
                        <a:prstGeom prst="bentConnector3">
                          <a:avLst>
                            <a:gd name="adj1" fmla="val 100000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Соединительная линия уступом 90" o:spid="_x0000_s1026" type="#_x0000_t34" style="position:absolute;margin-left:306.95pt;margin-top:55.25pt;width:76.5pt;height:15.75pt;z-index:252497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" adj="21600" strokecolor="black [3213]">
                <v:stroke endarrow="classic"/>
              </v:shape>
            </w:pict>
          </mc:Fallback>
        </mc:AlternateContent>
      </w:r>
      <w:r w:rsidR="00F1578F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93824" behindDoc="0" locked="0" layoutInCell="1" allowOverlap="1" wp14:anchorId="3F49586E" wp14:editId="7BD254D7">
                <wp:simplePos x="0" y="0"/>
                <wp:positionH relativeFrom="column">
                  <wp:posOffset>735965</wp:posOffset>
                </wp:positionH>
                <wp:positionV relativeFrom="paragraph">
                  <wp:posOffset>901700</wp:posOffset>
                </wp:positionV>
                <wp:extent cx="1619885" cy="287655"/>
                <wp:effectExtent l="0" t="0" r="18415" b="17145"/>
                <wp:wrapNone/>
                <wp:docPr id="86" name="Прямоугольник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885" cy="2876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D21EB0" w:rsidRDefault="00C53914" w:rsidP="00EA6416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W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86" o:spid="_x0000_s1155" style="position:absolute;margin-left:57.95pt;margin-top:71pt;width:127.55pt;height:22.65pt;z-index:252493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">
                <v:textbox>
                  <w:txbxContent>
                    <w:p w:rsidR="00DD333F" w:rsidRPr="00D21EB0" w:rsidRDefault="00DD333F" w:rsidP="00EA6416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W4</w:t>
                      </w:r>
                    </w:p>
                  </w:txbxContent>
                </v:textbox>
              </v:rect>
            </w:pict>
          </mc:Fallback>
        </mc:AlternateContent>
      </w:r>
      <w:r w:rsidR="00F1578F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96896" behindDoc="0" locked="0" layoutInCell="1" allowOverlap="1" wp14:anchorId="4F0DC274" wp14:editId="5DE9A9D7">
                <wp:simplePos x="0" y="0"/>
                <wp:positionH relativeFrom="column">
                  <wp:posOffset>3231515</wp:posOffset>
                </wp:positionH>
                <wp:positionV relativeFrom="paragraph">
                  <wp:posOffset>301625</wp:posOffset>
                </wp:positionV>
                <wp:extent cx="0" cy="95250"/>
                <wp:effectExtent l="0" t="0" r="19050" b="19050"/>
                <wp:wrapNone/>
                <wp:docPr id="89" name="Прямая соединительная линия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52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89" o:spid="_x0000_s1026" style="position:absolute;z-index:252496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4.45pt,23.75pt" to="254.45pt,3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" strokecolor="black [3213]"/>
            </w:pict>
          </mc:Fallback>
        </mc:AlternateContent>
      </w:r>
      <w:r w:rsidR="00F1578F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91776" behindDoc="0" locked="0" layoutInCell="1" allowOverlap="1" wp14:anchorId="682584CE" wp14:editId="0264BBAA">
                <wp:simplePos x="0" y="0"/>
                <wp:positionH relativeFrom="column">
                  <wp:posOffset>2423160</wp:posOffset>
                </wp:positionH>
                <wp:positionV relativeFrom="paragraph">
                  <wp:posOffset>34925</wp:posOffset>
                </wp:positionV>
                <wp:extent cx="1619885" cy="257175"/>
                <wp:effectExtent l="0" t="0" r="18415" b="28575"/>
                <wp:wrapNone/>
                <wp:docPr id="84" name="Прямоугольник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88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D21EB0" w:rsidRDefault="00C53914" w:rsidP="00E46E45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ShL1, ShL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84" o:spid="_x0000_s1156" style="position:absolute;margin-left:190.8pt;margin-top:2.75pt;width:127.55pt;height:20.25pt;z-index:252491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">
                <v:textbox>
                  <w:txbxContent>
                    <w:p w:rsidR="00DD333F" w:rsidRPr="00D21EB0" w:rsidRDefault="00DD333F" w:rsidP="00E46E45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ShL1, ShL2</w:t>
                      </w:r>
                    </w:p>
                  </w:txbxContent>
                </v:textbox>
              </v:rect>
            </w:pict>
          </mc:Fallback>
        </mc:AlternateContent>
      </w:r>
    </w:p>
    <w:p w:rsidR="00E46E45" w:rsidRDefault="00613067" w:rsidP="0065119A">
      <w:pPr>
        <w:rPr>
          <w:sz w:val="28"/>
          <w:szCs w:val="28"/>
          <w:lang w:val="en-US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538880" behindDoc="0" locked="0" layoutInCell="1" allowOverlap="1" wp14:anchorId="6D8020A7" wp14:editId="677193D7">
                <wp:simplePos x="0" y="0"/>
                <wp:positionH relativeFrom="column">
                  <wp:posOffset>3900805</wp:posOffset>
                </wp:positionH>
                <wp:positionV relativeFrom="paragraph">
                  <wp:posOffset>64770</wp:posOffset>
                </wp:positionV>
                <wp:extent cx="295275" cy="257175"/>
                <wp:effectExtent l="0" t="0" r="0" b="0"/>
                <wp:wrapNone/>
                <wp:docPr id="97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61306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2CFF7304" wp14:editId="5EEC25FC">
                                  <wp:extent cx="103505" cy="90150"/>
                                  <wp:effectExtent l="0" t="0" r="0" b="5715"/>
                                  <wp:docPr id="68" name="Рисунок 6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57" type="#_x0000_t202" style="position:absolute;margin-left:307.15pt;margin-top:5.1pt;width:23.25pt;height:20.25pt;z-index:25253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" filled="f" stroked="f">
                <v:textbox>
                  <w:txbxContent>
                    <w:p w:rsidR="00DD333F" w:rsidRPr="00353C24" w:rsidRDefault="00DD333F" w:rsidP="0061306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2CFF7304" wp14:editId="5EEC25FC">
                            <wp:extent cx="103505" cy="90150"/>
                            <wp:effectExtent l="0" t="0" r="0" b="5715"/>
                            <wp:docPr id="68" name="Рисунок 6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922368"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532736" behindDoc="0" locked="0" layoutInCell="1" allowOverlap="1" wp14:anchorId="0B41828A" wp14:editId="6B399D08">
                <wp:simplePos x="0" y="0"/>
                <wp:positionH relativeFrom="column">
                  <wp:posOffset>2318385</wp:posOffset>
                </wp:positionH>
                <wp:positionV relativeFrom="paragraph">
                  <wp:posOffset>64770</wp:posOffset>
                </wp:positionV>
                <wp:extent cx="295275" cy="257175"/>
                <wp:effectExtent l="0" t="0" r="0" b="0"/>
                <wp:wrapNone/>
                <wp:docPr id="96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3F107D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58" type="#_x0000_t202" style="position:absolute;margin-left:182.55pt;margin-top:5.1pt;width:23.25pt;height:20.25pt;z-index:25253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" filled="f" stroked="f">
                <v:textbox>
                  <w:txbxContent>
                    <w:p w:rsidR="00DD333F" w:rsidRPr="00353C24" w:rsidRDefault="00DD333F" w:rsidP="003F107D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E46E45" w:rsidRDefault="00035575" w:rsidP="0065119A">
      <w:pPr>
        <w:rPr>
          <w:sz w:val="28"/>
          <w:szCs w:val="28"/>
          <w:lang w:val="en-US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549120" behindDoc="0" locked="0" layoutInCell="1" allowOverlap="1" wp14:anchorId="1C4A1EE4" wp14:editId="628FC25B">
                <wp:simplePos x="0" y="0"/>
                <wp:positionH relativeFrom="column">
                  <wp:posOffset>3633470</wp:posOffset>
                </wp:positionH>
                <wp:positionV relativeFrom="paragraph">
                  <wp:posOffset>158115</wp:posOffset>
                </wp:positionV>
                <wp:extent cx="409575" cy="257175"/>
                <wp:effectExtent l="0" t="0" r="0" b="0"/>
                <wp:wrapNone/>
                <wp:docPr id="97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03557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59" type="#_x0000_t202" style="position:absolute;margin-left:286.1pt;margin-top:12.45pt;width:32.25pt;height:20.25pt;z-index:25254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" filled="f" stroked="f">
                <v:textbox>
                  <w:txbxContent>
                    <w:p w:rsidR="00DD333F" w:rsidRPr="00353C24" w:rsidRDefault="00DD333F" w:rsidP="0003557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515328" behindDoc="0" locked="0" layoutInCell="1" allowOverlap="1" wp14:anchorId="401FF95F" wp14:editId="25AE82F6">
                <wp:simplePos x="0" y="0"/>
                <wp:positionH relativeFrom="column">
                  <wp:posOffset>4004310</wp:posOffset>
                </wp:positionH>
                <wp:positionV relativeFrom="paragraph">
                  <wp:posOffset>240030</wp:posOffset>
                </wp:positionV>
                <wp:extent cx="95250" cy="95250"/>
                <wp:effectExtent l="0" t="0" r="0" b="0"/>
                <wp:wrapNone/>
                <wp:docPr id="948" name="Овал 9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948" o:spid="_x0000_s1026" style="position:absolute;margin-left:315.3pt;margin-top:18.9pt;width:7.5pt;height:7.5pt;z-index:252515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" fillcolor="black [3213]" stroked="f" strokeweight="2pt"/>
            </w:pict>
          </mc:Fallback>
        </mc:AlternateContent>
      </w: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547072" behindDoc="0" locked="0" layoutInCell="1" allowOverlap="1" wp14:anchorId="32E2DBDA" wp14:editId="441914C9">
                <wp:simplePos x="0" y="0"/>
                <wp:positionH relativeFrom="column">
                  <wp:posOffset>2423160</wp:posOffset>
                </wp:positionH>
                <wp:positionV relativeFrom="paragraph">
                  <wp:posOffset>158115</wp:posOffset>
                </wp:positionV>
                <wp:extent cx="409575" cy="257175"/>
                <wp:effectExtent l="0" t="0" r="0" b="0"/>
                <wp:wrapNone/>
                <wp:docPr id="97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03557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60" type="#_x0000_t202" style="position:absolute;margin-left:190.8pt;margin-top:12.45pt;width:32.25pt;height:20.25pt;z-index:25254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" filled="f" stroked="f">
                <v:textbox>
                  <w:txbxContent>
                    <w:p w:rsidR="00DD333F" w:rsidRPr="00353C24" w:rsidRDefault="00DD333F" w:rsidP="0003557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4</w:t>
                      </w:r>
                    </w:p>
                  </w:txbxContent>
                </v:textbox>
              </v:shape>
            </w:pict>
          </mc:Fallback>
        </mc:AlternateContent>
      </w:r>
      <w:r w:rsidR="00F1578F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513280" behindDoc="0" locked="0" layoutInCell="1" allowOverlap="1" wp14:anchorId="113F2DA7" wp14:editId="3FC70FD9">
                <wp:simplePos x="0" y="0"/>
                <wp:positionH relativeFrom="column">
                  <wp:posOffset>2318385</wp:posOffset>
                </wp:positionH>
                <wp:positionV relativeFrom="paragraph">
                  <wp:posOffset>240030</wp:posOffset>
                </wp:positionV>
                <wp:extent cx="95250" cy="95250"/>
                <wp:effectExtent l="0" t="0" r="0" b="0"/>
                <wp:wrapNone/>
                <wp:docPr id="947" name="Овал 9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947" o:spid="_x0000_s1026" style="position:absolute;margin-left:182.55pt;margin-top:18.9pt;width:7.5pt;height:7.5pt;z-index:252513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" fillcolor="black [3213]" stroked="f" strokeweight="2pt"/>
            </w:pict>
          </mc:Fallback>
        </mc:AlternateContent>
      </w:r>
    </w:p>
    <w:p w:rsidR="00E46E45" w:rsidRDefault="00E46E45" w:rsidP="0065119A">
      <w:pPr>
        <w:rPr>
          <w:sz w:val="28"/>
          <w:szCs w:val="28"/>
          <w:lang w:val="en-US"/>
        </w:rPr>
      </w:pPr>
    </w:p>
    <w:p w:rsidR="00E46E45" w:rsidRDefault="00922368" w:rsidP="0065119A">
      <w:pPr>
        <w:rPr>
          <w:sz w:val="28"/>
          <w:szCs w:val="28"/>
          <w:lang w:val="en-US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536832" behindDoc="0" locked="0" layoutInCell="1" allowOverlap="1" wp14:anchorId="52B7C9CE" wp14:editId="6FC5B2BC">
                <wp:simplePos x="0" y="0"/>
                <wp:positionH relativeFrom="column">
                  <wp:posOffset>3900805</wp:posOffset>
                </wp:positionH>
                <wp:positionV relativeFrom="paragraph">
                  <wp:posOffset>58420</wp:posOffset>
                </wp:positionV>
                <wp:extent cx="295275" cy="257175"/>
                <wp:effectExtent l="0" t="0" r="0" b="0"/>
                <wp:wrapNone/>
                <wp:docPr id="96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922368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0945215F" wp14:editId="3C1DEC17">
                                  <wp:extent cx="103505" cy="90150"/>
                                  <wp:effectExtent l="0" t="0" r="0" b="5715"/>
                                  <wp:docPr id="1066" name="Рисунок 106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61" type="#_x0000_t202" style="position:absolute;margin-left:307.15pt;margin-top:4.6pt;width:23.25pt;height:20.25pt;z-index:25253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" filled="f" stroked="f">
                <v:textbox>
                  <w:txbxContent>
                    <w:p w:rsidR="00DD333F" w:rsidRPr="00353C24" w:rsidRDefault="00DD333F" w:rsidP="00922368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0945215F" wp14:editId="3C1DEC17">
                            <wp:extent cx="103505" cy="90150"/>
                            <wp:effectExtent l="0" t="0" r="0" b="5715"/>
                            <wp:docPr id="1066" name="Рисунок 106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E46E45" w:rsidRPr="00E46E45" w:rsidRDefault="00922368" w:rsidP="0065119A">
      <w:pPr>
        <w:rPr>
          <w:sz w:val="28"/>
          <w:szCs w:val="28"/>
          <w:lang w:val="en-US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534784" behindDoc="0" locked="0" layoutInCell="1" allowOverlap="1" wp14:anchorId="0E66BA68" wp14:editId="1609CEAC">
                <wp:simplePos x="0" y="0"/>
                <wp:positionH relativeFrom="column">
                  <wp:posOffset>2947035</wp:posOffset>
                </wp:positionH>
                <wp:positionV relativeFrom="paragraph">
                  <wp:posOffset>158115</wp:posOffset>
                </wp:positionV>
                <wp:extent cx="295275" cy="257175"/>
                <wp:effectExtent l="0" t="0" r="0" b="0"/>
                <wp:wrapNone/>
                <wp:docPr id="96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922368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62" type="#_x0000_t202" style="position:absolute;margin-left:232.05pt;margin-top:12.45pt;width:23.25pt;height:20.25pt;z-index:25253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" filled="f" stroked="f">
                <v:textbox>
                  <w:txbxContent>
                    <w:p w:rsidR="00DD333F" w:rsidRPr="00353C24" w:rsidRDefault="00DD333F" w:rsidP="00922368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DA7603" w:rsidRDefault="00DA7603" w:rsidP="00044137">
      <w:pPr>
        <w:jc w:val="center"/>
        <w:rPr>
          <w:rFonts w:ascii="Times New Roman" w:hAnsi="Times New Roman" w:cs="Times New Roman"/>
          <w:i/>
          <w:sz w:val="28"/>
          <w:szCs w:val="32"/>
          <w:lang w:val="en-US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551168" behindDoc="0" locked="0" layoutInCell="1" allowOverlap="1" wp14:anchorId="114A5A61" wp14:editId="6C79F00F">
                <wp:simplePos x="0" y="0"/>
                <wp:positionH relativeFrom="column">
                  <wp:posOffset>4033520</wp:posOffset>
                </wp:positionH>
                <wp:positionV relativeFrom="paragraph">
                  <wp:posOffset>86360</wp:posOffset>
                </wp:positionV>
                <wp:extent cx="409575" cy="257175"/>
                <wp:effectExtent l="0" t="0" r="0" b="0"/>
                <wp:wrapNone/>
                <wp:docPr id="97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542392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63" type="#_x0000_t202" style="position:absolute;left:0;text-align:left;margin-left:317.6pt;margin-top:6.8pt;width:32.25pt;height:20.25pt;z-index:252551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" filled="f" stroked="f">
                <v:textbox>
                  <w:txbxContent>
                    <w:p w:rsidR="00DD333F" w:rsidRPr="00353C24" w:rsidRDefault="00DD333F" w:rsidP="00542392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521472" behindDoc="0" locked="0" layoutInCell="1" allowOverlap="1" wp14:anchorId="1CFB71D4" wp14:editId="754A8796">
                <wp:simplePos x="0" y="0"/>
                <wp:positionH relativeFrom="column">
                  <wp:posOffset>3985260</wp:posOffset>
                </wp:positionH>
                <wp:positionV relativeFrom="paragraph">
                  <wp:posOffset>162560</wp:posOffset>
                </wp:positionV>
                <wp:extent cx="95250" cy="95250"/>
                <wp:effectExtent l="0" t="0" r="0" b="0"/>
                <wp:wrapNone/>
                <wp:docPr id="951" name="Овал 9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951" o:spid="_x0000_s1026" style="position:absolute;margin-left:313.8pt;margin-top:12.8pt;width:7.5pt;height:7.5pt;z-index:252521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" fillcolor="black [3213]" stroked="f" strokeweight="2pt"/>
            </w:pict>
          </mc:Fallback>
        </mc:AlternateContent>
      </w:r>
    </w:p>
    <w:p w:rsidR="00E46E45" w:rsidRDefault="00E46E45" w:rsidP="00044137">
      <w:pPr>
        <w:jc w:val="center"/>
        <w:rPr>
          <w:rFonts w:ascii="Times New Roman" w:hAnsi="Times New Roman" w:cs="Times New Roman"/>
          <w:i/>
          <w:sz w:val="28"/>
          <w:szCs w:val="32"/>
          <w:lang w:val="en-US"/>
        </w:rPr>
      </w:pPr>
    </w:p>
    <w:p w:rsidR="00F32A3A" w:rsidRPr="0006315F" w:rsidRDefault="0006315F" w:rsidP="0006315F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>Рисунок 2.5.4-Закодований мікроалгоритм.</w:t>
      </w:r>
    </w:p>
    <w:p w:rsidR="00F32A3A" w:rsidRPr="00097230" w:rsidRDefault="00F32A3A" w:rsidP="00F32A3A">
      <w:pPr>
        <w:rPr>
          <w:rFonts w:ascii="Times New Roman" w:hAnsi="Times New Roman" w:cs="Times New Roman"/>
          <w:b/>
          <w:sz w:val="28"/>
          <w:szCs w:val="32"/>
        </w:rPr>
      </w:pPr>
      <w:r w:rsidRPr="0065119A">
        <w:rPr>
          <w:rFonts w:ascii="Times New Roman" w:hAnsi="Times New Roman" w:cs="Times New Roman"/>
          <w:b/>
          <w:sz w:val="28"/>
          <w:szCs w:val="32"/>
        </w:rPr>
        <w:t>2.</w:t>
      </w:r>
      <w:r w:rsidR="004473AF" w:rsidRPr="0065119A">
        <w:rPr>
          <w:rFonts w:ascii="Times New Roman" w:hAnsi="Times New Roman" w:cs="Times New Roman"/>
          <w:b/>
          <w:sz w:val="28"/>
          <w:szCs w:val="32"/>
        </w:rPr>
        <w:t>5</w:t>
      </w:r>
      <w:r w:rsidRPr="0065119A">
        <w:rPr>
          <w:rFonts w:ascii="Times New Roman" w:hAnsi="Times New Roman" w:cs="Times New Roman"/>
          <w:b/>
          <w:sz w:val="28"/>
          <w:szCs w:val="32"/>
        </w:rPr>
        <w:t>.7</w:t>
      </w:r>
      <w:r w:rsidRPr="0065119A">
        <w:rPr>
          <w:b/>
          <w:sz w:val="20"/>
        </w:rPr>
        <w:t xml:space="preserve">  </w:t>
      </w:r>
      <w:r w:rsidRPr="0065119A">
        <w:rPr>
          <w:rFonts w:ascii="Times New Roman" w:hAnsi="Times New Roman" w:cs="Times New Roman"/>
          <w:b/>
          <w:sz w:val="28"/>
          <w:szCs w:val="32"/>
        </w:rPr>
        <w:t>Граф управляючого</w:t>
      </w:r>
      <w:r w:rsidR="00097230">
        <w:rPr>
          <w:rFonts w:ascii="Times New Roman" w:hAnsi="Times New Roman" w:cs="Times New Roman"/>
          <w:b/>
          <w:sz w:val="28"/>
          <w:szCs w:val="32"/>
        </w:rPr>
        <w:t xml:space="preserve"> автомата Мура з кодами вершин:</w:t>
      </w:r>
    </w:p>
    <w:p w:rsidR="00F32A3A" w:rsidRDefault="00DA7603" w:rsidP="00A1692C">
      <w:pPr>
        <w:jc w:val="center"/>
        <w:rPr>
          <w:rFonts w:ascii="Times New Roman" w:hAnsi="Times New Roman" w:cs="Times New Roman"/>
          <w:noProof/>
          <w:sz w:val="32"/>
          <w:szCs w:val="32"/>
        </w:rPr>
      </w:pPr>
      <w:r>
        <w:object w:dxaOrig="8235" w:dyaOrig="6041">
          <v:shape id="_x0000_i1040" type="#_x0000_t75" style="width:329.25pt;height:241.5pt" o:ole="">
            <v:imagedata r:id="rId57" o:title=""/>
          </v:shape>
          <o:OLEObject Type="Embed" ProgID="Visio.Drawing.11" ShapeID="_x0000_i1040" DrawAspect="Content" ObjectID="_1398444696" r:id="rId58"/>
        </w:object>
      </w:r>
    </w:p>
    <w:p w:rsidR="0006315F" w:rsidRPr="0006315F" w:rsidRDefault="0006315F" w:rsidP="00DA7603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 w:rsidRPr="0006315F">
        <w:rPr>
          <w:rFonts w:ascii="Times New Roman" w:hAnsi="Times New Roman" w:cs="Times New Roman"/>
          <w:i/>
          <w:sz w:val="28"/>
          <w:szCs w:val="32"/>
          <w:lang w:val="ru-RU"/>
        </w:rPr>
        <w:t>Рисунок 2.5.5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 -</w:t>
      </w:r>
      <w:r w:rsidRPr="0006315F">
        <w:rPr>
          <w:rFonts w:ascii="Times New Roman" w:hAnsi="Times New Roman" w:cs="Times New Roman"/>
          <w:i/>
          <w:sz w:val="28"/>
          <w:szCs w:val="32"/>
          <w:lang w:val="ru-RU"/>
        </w:rPr>
        <w:t xml:space="preserve"> </w:t>
      </w:r>
      <w:r w:rsidRPr="0006315F">
        <w:rPr>
          <w:rFonts w:ascii="Times New Roman" w:hAnsi="Times New Roman" w:cs="Times New Roman"/>
          <w:i/>
          <w:sz w:val="28"/>
          <w:szCs w:val="32"/>
        </w:rPr>
        <w:t>Граф управляючого автомата</w:t>
      </w:r>
      <w:r w:rsidRPr="0006315F">
        <w:rPr>
          <w:rFonts w:ascii="Times New Roman" w:hAnsi="Times New Roman" w:cs="Times New Roman"/>
          <w:i/>
          <w:sz w:val="28"/>
          <w:szCs w:val="32"/>
          <w:lang w:val="ru-RU"/>
        </w:rPr>
        <w:t>.</w:t>
      </w:r>
    </w:p>
    <w:p w:rsidR="00F32A3A" w:rsidRPr="000D230C" w:rsidRDefault="004473AF" w:rsidP="00F32A3A">
      <w:pPr>
        <w:rPr>
          <w:rFonts w:ascii="Times New Roman" w:hAnsi="Times New Roman" w:cs="Times New Roman"/>
          <w:b/>
          <w:sz w:val="28"/>
          <w:szCs w:val="32"/>
        </w:rPr>
      </w:pPr>
      <w:r w:rsidRPr="000D230C">
        <w:rPr>
          <w:rFonts w:ascii="Times New Roman" w:hAnsi="Times New Roman" w:cs="Times New Roman"/>
          <w:b/>
          <w:noProof/>
          <w:sz w:val="28"/>
          <w:szCs w:val="32"/>
        </w:rPr>
        <w:t>2.5</w:t>
      </w:r>
      <w:r w:rsidR="00F32A3A" w:rsidRPr="000D230C">
        <w:rPr>
          <w:rFonts w:ascii="Times New Roman" w:hAnsi="Times New Roman" w:cs="Times New Roman"/>
          <w:b/>
          <w:noProof/>
          <w:sz w:val="28"/>
          <w:szCs w:val="32"/>
        </w:rPr>
        <w:t>.8</w:t>
      </w:r>
      <w:r w:rsidR="00F32A3A" w:rsidRPr="000D230C">
        <w:rPr>
          <w:rFonts w:ascii="Times New Roman" w:hAnsi="Times New Roman" w:cs="Times New Roman"/>
          <w:b/>
          <w:sz w:val="28"/>
          <w:szCs w:val="32"/>
        </w:rPr>
        <w:t xml:space="preserve"> Обробка порядків:</w:t>
      </w:r>
    </w:p>
    <w:p w:rsidR="00F32A3A" w:rsidRPr="00807464" w:rsidRDefault="000D230C" w:rsidP="00807464">
      <w:pPr>
        <w:ind w:left="708" w:firstLine="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рядок частки</w:t>
      </w:r>
      <w:r w:rsidR="0067055C">
        <w:rPr>
          <w:rFonts w:ascii="Times New Roman" w:hAnsi="Times New Roman" w:cs="Times New Roman"/>
          <w:sz w:val="28"/>
          <w:szCs w:val="28"/>
        </w:rPr>
        <w:t xml:space="preserve"> дорівнює</w:t>
      </w:r>
      <w:r>
        <w:rPr>
          <w:rFonts w:ascii="Times New Roman" w:hAnsi="Times New Roman" w:cs="Times New Roman"/>
          <w:sz w:val="28"/>
          <w:szCs w:val="28"/>
        </w:rPr>
        <w:t>:</w:t>
      </w:r>
      <w:r w:rsidR="00807464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;</m:t>
        </m:r>
      </m:oMath>
    </w:p>
    <w:p w:rsidR="00C614C4" w:rsidRDefault="0067055C" w:rsidP="00430A1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  <w:t>У даному</w:t>
      </w:r>
      <w:r w:rsidR="00F32A3A">
        <w:rPr>
          <w:rFonts w:ascii="Times New Roman" w:hAnsi="Times New Roman" w:cs="Times New Roman"/>
          <w:sz w:val="28"/>
          <w:szCs w:val="28"/>
        </w:rPr>
        <w:t xml:space="preserve"> випадку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=</w:t>
      </w:r>
      <w:r w:rsidR="0062178C" w:rsidRPr="0062178C">
        <w:rPr>
          <w:rFonts w:ascii="Times New Roman" w:hAnsi="Times New Roman" w:cs="Times New Roman"/>
          <w:sz w:val="28"/>
          <w:szCs w:val="28"/>
          <w:lang w:val="ru-RU"/>
        </w:rPr>
        <w:t>8</w:t>
      </w:r>
      <w:r w:rsidR="0062178C" w:rsidRPr="0062178C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 w:rsidR="00F32A3A">
        <w:rPr>
          <w:rFonts w:ascii="Times New Roman" w:hAnsi="Times New Roman" w:cs="Times New Roman"/>
          <w:sz w:val="28"/>
          <w:szCs w:val="28"/>
        </w:rPr>
        <w:t xml:space="preserve">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="00F32A3A">
        <w:rPr>
          <w:rFonts w:ascii="Times New Roman" w:hAnsi="Times New Roman" w:cs="Times New Roman"/>
          <w:sz w:val="28"/>
          <w:szCs w:val="28"/>
        </w:rPr>
        <w:t>=</w:t>
      </w:r>
      <w:r w:rsidR="0062178C" w:rsidRPr="0062178C">
        <w:rPr>
          <w:rFonts w:ascii="Times New Roman" w:hAnsi="Times New Roman" w:cs="Times New Roman"/>
          <w:sz w:val="28"/>
          <w:szCs w:val="28"/>
          <w:lang w:val="ru-RU"/>
        </w:rPr>
        <w:t>5</w:t>
      </w:r>
      <w:r w:rsidR="0062178C" w:rsidRPr="0062178C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 w:rsidR="00F32A3A">
        <w:rPr>
          <w:rFonts w:ascii="Times New Roman" w:hAnsi="Times New Roman" w:cs="Times New Roman"/>
          <w:sz w:val="28"/>
          <w:szCs w:val="28"/>
        </w:rPr>
        <w:t xml:space="preserve">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</m:oMath>
      <w:r w:rsidR="00F32A3A">
        <w:rPr>
          <w:rFonts w:ascii="Times New Roman" w:hAnsi="Times New Roman" w:cs="Times New Roman"/>
          <w:sz w:val="28"/>
          <w:szCs w:val="28"/>
        </w:rPr>
        <w:t>=</w:t>
      </w:r>
      <w:r w:rsidR="0062178C" w:rsidRPr="0062178C">
        <w:rPr>
          <w:rFonts w:ascii="Times New Roman" w:hAnsi="Times New Roman" w:cs="Times New Roman"/>
          <w:sz w:val="28"/>
          <w:szCs w:val="28"/>
          <w:lang w:val="ru-RU"/>
        </w:rPr>
        <w:t>3</w:t>
      </w:r>
      <w:r w:rsidR="0062178C" w:rsidRPr="0062178C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 w:rsidR="0062178C" w:rsidRPr="0062178C">
        <w:rPr>
          <w:rFonts w:ascii="Times New Roman" w:hAnsi="Times New Roman" w:cs="Times New Roman"/>
          <w:sz w:val="28"/>
          <w:szCs w:val="28"/>
          <w:lang w:val="ru-RU"/>
        </w:rPr>
        <w:t>=011</w:t>
      </w:r>
      <w:r w:rsidR="0062178C" w:rsidRPr="0062178C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="00F32A3A" w:rsidRPr="009C5896">
        <w:rPr>
          <w:rFonts w:ascii="Times New Roman" w:hAnsi="Times New Roman" w:cs="Times New Roman"/>
          <w:sz w:val="28"/>
          <w:szCs w:val="28"/>
        </w:rPr>
        <w:t>;</w:t>
      </w:r>
    </w:p>
    <w:p w:rsidR="00CC3047" w:rsidRPr="000D230C" w:rsidRDefault="00CC3047" w:rsidP="00CC3047">
      <w:pPr>
        <w:rPr>
          <w:rFonts w:ascii="Times New Roman" w:hAnsi="Times New Roman" w:cs="Times New Roman"/>
          <w:b/>
          <w:sz w:val="28"/>
          <w:szCs w:val="32"/>
        </w:rPr>
      </w:pPr>
      <w:r w:rsidRPr="000D230C">
        <w:rPr>
          <w:rFonts w:ascii="Times New Roman" w:hAnsi="Times New Roman" w:cs="Times New Roman"/>
          <w:b/>
          <w:noProof/>
          <w:sz w:val="28"/>
          <w:szCs w:val="32"/>
        </w:rPr>
        <w:lastRenderedPageBreak/>
        <w:t>2.5.8</w:t>
      </w:r>
      <w:r w:rsidRPr="000D230C">
        <w:rPr>
          <w:rFonts w:ascii="Times New Roman" w:hAnsi="Times New Roman" w:cs="Times New Roman"/>
          <w:b/>
          <w:sz w:val="28"/>
          <w:szCs w:val="32"/>
        </w:rPr>
        <w:t xml:space="preserve"> Нормалізація результату:</w:t>
      </w:r>
    </w:p>
    <w:p w:rsidR="000D230C" w:rsidRDefault="00CC3047" w:rsidP="000D230C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32"/>
          <w:szCs w:val="32"/>
        </w:rPr>
        <w:t>Отримали результат</w:t>
      </w:r>
      <w:r w:rsidR="000D230C">
        <w:rPr>
          <w:rFonts w:ascii="Times New Roman" w:hAnsi="Times New Roman" w:cs="Times New Roman"/>
          <w:sz w:val="32"/>
          <w:szCs w:val="32"/>
        </w:rPr>
        <w:t xml:space="preserve">: </w:t>
      </w:r>
      <w:r>
        <w:rPr>
          <w:rFonts w:ascii="Times New Roman" w:hAnsi="Times New Roman" w:cs="Times New Roman"/>
          <w:sz w:val="32"/>
          <w:szCs w:val="32"/>
        </w:rPr>
        <w:t xml:space="preserve"> </w:t>
      </w:r>
    </w:p>
    <w:p w:rsidR="006D3BD1" w:rsidRPr="0031498D" w:rsidRDefault="00807464" w:rsidP="006D3BD1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  <w:lang w:val="ru-RU"/>
        </w:rPr>
      </w:pPr>
      <w:r w:rsidRPr="00807464">
        <w:rPr>
          <w:rFonts w:ascii="Times New Roman" w:hAnsi="Times New Roman" w:cs="Times New Roman"/>
          <w:sz w:val="28"/>
          <w:szCs w:val="28"/>
          <w:lang w:val="ru-RU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⨁</m:t>
        </m:r>
      </m:oMath>
      <w:r w:rsidRPr="00807464">
        <w:rPr>
          <w:rFonts w:ascii="Times New Roman" w:hAnsi="Times New Roman" w:cs="Times New Roman"/>
          <w:sz w:val="28"/>
          <w:szCs w:val="28"/>
          <w:lang w:val="ru-RU"/>
        </w:rPr>
        <w:t xml:space="preserve"> 0 = 1</w:t>
      </w:r>
      <w:r w:rsidRPr="00807464">
        <w:rPr>
          <w:rFonts w:ascii="Times New Roman" w:hAnsi="Times New Roman" w:cs="Times New Roman"/>
          <w:sz w:val="28"/>
          <w:szCs w:val="28"/>
        </w:rPr>
        <w:t>.</w:t>
      </w:r>
    </w:p>
    <w:p w:rsidR="00CC3047" w:rsidRPr="0031498D" w:rsidRDefault="000D230C" w:rsidP="001E722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  <w:lang w:val="ru-RU"/>
        </w:rPr>
      </w:pPr>
      <w:r w:rsidRPr="000D230C">
        <w:rPr>
          <w:rFonts w:ascii="Times New Roman" w:hAnsi="Times New Roman" w:cs="Times New Roman"/>
          <w:sz w:val="28"/>
          <w:szCs w:val="28"/>
        </w:rPr>
        <w:t>Нормалізація мантиси не потрібна.</w:t>
      </w:r>
    </w:p>
    <w:p w:rsidR="006D3BD1" w:rsidRPr="0031498D" w:rsidRDefault="006D3BD1" w:rsidP="001E722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  <w:vertAlign w:val="subscript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r w:rsidRPr="0031498D">
        <w:rPr>
          <w:rFonts w:ascii="Times New Roman" w:hAnsi="Times New Roman" w:cs="Times New Roman"/>
          <w:sz w:val="28"/>
          <w:szCs w:val="28"/>
          <w:lang w:val="ru-RU"/>
        </w:rPr>
        <w:t>=</w:t>
      </w:r>
      <w:r w:rsidRPr="0031498D">
        <w:rPr>
          <w:rFonts w:ascii="Times New Roman" w:hAnsi="Times New Roman" w:cs="Times New Roman"/>
          <w:sz w:val="24"/>
          <w:szCs w:val="24"/>
          <w:lang w:val="ru-RU"/>
        </w:rPr>
        <w:t>1111010000010110</w:t>
      </w:r>
      <w:r w:rsidRPr="0031498D">
        <w:rPr>
          <w:rFonts w:ascii="Times New Roman" w:hAnsi="Times New Roman" w:cs="Times New Roman"/>
          <w:sz w:val="24"/>
          <w:szCs w:val="24"/>
          <w:vertAlign w:val="subscript"/>
          <w:lang w:val="ru-RU"/>
        </w:rPr>
        <w:t>2;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0D230C" w:rsidTr="000D230C">
        <w:tc>
          <w:tcPr>
            <w:tcW w:w="416" w:type="dxa"/>
            <w:shd w:val="clear" w:color="auto" w:fill="BFBFBF" w:themeFill="background1" w:themeFillShade="BF"/>
          </w:tcPr>
          <w:p w:rsidR="000D230C" w:rsidRPr="006D3BD1" w:rsidRDefault="006D3BD1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0D230C" w:rsidRPr="006D3BD1" w:rsidRDefault="006D3BD1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0D230C" w:rsidRPr="006D3BD1" w:rsidRDefault="006D3BD1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0D230C" w:rsidRPr="006D3BD1" w:rsidRDefault="006D3BD1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0D230C" w:rsidRPr="00193F33" w:rsidRDefault="006D3BD1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0D230C" w:rsidRPr="00193F33" w:rsidRDefault="006D3BD1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  <w:shd w:val="clear" w:color="auto" w:fill="auto"/>
          </w:tcPr>
          <w:p w:rsidR="000D230C" w:rsidRPr="006D3BD1" w:rsidRDefault="006D3BD1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  <w:shd w:val="clear" w:color="auto" w:fill="auto"/>
          </w:tcPr>
          <w:p w:rsidR="000D230C" w:rsidRPr="00193F33" w:rsidRDefault="006D3BD1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0D230C" w:rsidRPr="006D3BD1" w:rsidRDefault="006D3BD1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0D230C" w:rsidRPr="006D3BD1" w:rsidRDefault="006D3BD1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0D230C" w:rsidRPr="006D3BD1" w:rsidRDefault="006D3BD1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0D230C" w:rsidRPr="006D3BD1" w:rsidRDefault="006D3BD1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0D230C" w:rsidRPr="006D3BD1" w:rsidRDefault="006D3BD1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0D230C" w:rsidRPr="006D3BD1" w:rsidRDefault="006D3BD1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0D230C" w:rsidRPr="006D3BD1" w:rsidRDefault="00A80D17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0D230C" w:rsidRPr="006D3BD1" w:rsidRDefault="00A80D17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0D230C" w:rsidRPr="006D3BD1" w:rsidRDefault="00A80D17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0D230C" w:rsidRPr="006D3BD1" w:rsidRDefault="00A80D17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0D230C" w:rsidRPr="006D3BD1" w:rsidRDefault="00A80D17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0D230C" w:rsidRPr="006D3BD1" w:rsidRDefault="00A80D17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0D230C" w:rsidRPr="006D3BD1" w:rsidRDefault="00A80D17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0D230C" w:rsidRPr="006D3BD1" w:rsidRDefault="00A80D17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0D230C" w:rsidRPr="006D3BD1" w:rsidRDefault="00A80D17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0D230C" w:rsidRPr="00A80D17" w:rsidRDefault="00A80D17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0D230C" w:rsidRDefault="000D230C" w:rsidP="00CC3047">
      <w:pPr>
        <w:rPr>
          <w:rFonts w:ascii="Times New Roman" w:hAnsi="Times New Roman" w:cs="Times New Roman"/>
          <w:sz w:val="32"/>
          <w:szCs w:val="32"/>
        </w:rPr>
      </w:pPr>
    </w:p>
    <w:p w:rsidR="000D230C" w:rsidRPr="00807464" w:rsidRDefault="00807464" w:rsidP="00CC3047">
      <w:pPr>
        <w:rPr>
          <w:rFonts w:ascii="Times New Roman" w:hAnsi="Times New Roman" w:cs="Times New Roman"/>
          <w:b/>
          <w:sz w:val="28"/>
          <w:szCs w:val="32"/>
        </w:rPr>
      </w:pPr>
      <w:r w:rsidRPr="00807464">
        <w:rPr>
          <w:rFonts w:ascii="Times New Roman" w:hAnsi="Times New Roman" w:cs="Times New Roman"/>
          <w:b/>
          <w:sz w:val="28"/>
          <w:szCs w:val="32"/>
        </w:rPr>
        <w:t>2.6.</w:t>
      </w:r>
      <w:r>
        <w:rPr>
          <w:rFonts w:ascii="Times New Roman" w:hAnsi="Times New Roman" w:cs="Times New Roman"/>
          <w:b/>
          <w:sz w:val="28"/>
          <w:szCs w:val="32"/>
        </w:rPr>
        <w:t xml:space="preserve"> Другий спосіб ділення.</w:t>
      </w:r>
    </w:p>
    <w:p w:rsidR="00CC3047" w:rsidRPr="00807464" w:rsidRDefault="0054757A" w:rsidP="00CC3047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6.1Теор</w:t>
      </w:r>
      <w:r>
        <w:rPr>
          <w:rFonts w:ascii="Times New Roman" w:hAnsi="Times New Roman" w:cs="Times New Roman"/>
          <w:b/>
          <w:sz w:val="28"/>
          <w:szCs w:val="32"/>
          <w:lang w:val="ru-RU"/>
        </w:rPr>
        <w:t>е</w:t>
      </w:r>
      <w:r w:rsidR="00CC3047" w:rsidRPr="00807464">
        <w:rPr>
          <w:rFonts w:ascii="Times New Roman" w:hAnsi="Times New Roman" w:cs="Times New Roman"/>
          <w:b/>
          <w:sz w:val="28"/>
          <w:szCs w:val="32"/>
        </w:rPr>
        <w:t>тичне обгрунтування другого способу ділення:</w:t>
      </w:r>
    </w:p>
    <w:p w:rsidR="00807464" w:rsidRDefault="00807464" w:rsidP="00807464">
      <w:pPr>
        <w:widowControl w:val="0"/>
        <w:autoSpaceDE w:val="0"/>
        <w:autoSpaceDN w:val="0"/>
        <w:adjustRightInd w:val="0"/>
        <w:spacing w:after="0" w:line="240" w:lineRule="auto"/>
        <w:ind w:right="7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ай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 Х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z w:val="28"/>
          <w:szCs w:val="28"/>
        </w:rPr>
        <w:t>к Y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є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4"/>
          <w:sz w:val="28"/>
          <w:szCs w:val="28"/>
        </w:rPr>
        <w:t>n</w:t>
      </w:r>
      <w:r>
        <w:rPr>
          <w:rFonts w:ascii="Times New Roman" w:hAnsi="Times New Roman" w:cs="Times New Roman"/>
          <w:spacing w:val="-2"/>
          <w:sz w:val="28"/>
          <w:szCs w:val="28"/>
        </w:rPr>
        <w:t>-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р</w:t>
      </w:r>
      <w:r>
        <w:rPr>
          <w:rFonts w:ascii="Times New Roman" w:hAnsi="Times New Roman" w:cs="Times New Roman"/>
          <w:spacing w:val="-1"/>
          <w:sz w:val="28"/>
          <w:szCs w:val="28"/>
        </w:rPr>
        <w:t>яд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ми 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вил</w:t>
      </w:r>
      <w:r>
        <w:rPr>
          <w:rFonts w:ascii="Times New Roman" w:hAnsi="Times New Roman" w:cs="Times New Roman"/>
          <w:spacing w:val="-4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б</w:t>
      </w:r>
      <w:r>
        <w:rPr>
          <w:rFonts w:ascii="Times New Roman" w:hAnsi="Times New Roman" w:cs="Times New Roman"/>
          <w:sz w:val="28"/>
          <w:szCs w:val="28"/>
        </w:rPr>
        <w:t>ам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п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ді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ц</w:t>
      </w:r>
      <w:r>
        <w:rPr>
          <w:rFonts w:ascii="Times New Roman" w:hAnsi="Times New Roman" w:cs="Times New Roman"/>
          <w:spacing w:val="-3"/>
          <w:sz w:val="28"/>
          <w:szCs w:val="28"/>
        </w:rPr>
        <w:t>ь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п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к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й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бр</w:t>
      </w:r>
      <w:r>
        <w:rPr>
          <w:rFonts w:ascii="Times New Roman" w:hAnsi="Times New Roman" w:cs="Times New Roman"/>
          <w:spacing w:val="1"/>
          <w:sz w:val="28"/>
          <w:szCs w:val="28"/>
        </w:rPr>
        <w:t>об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яют</w:t>
      </w:r>
      <w:r>
        <w:rPr>
          <w:rFonts w:ascii="Times New Roman" w:hAnsi="Times New Roman" w:cs="Times New Roman"/>
          <w:spacing w:val="-2"/>
          <w:sz w:val="28"/>
          <w:szCs w:val="28"/>
        </w:rPr>
        <w:t>ьс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к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з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ь</w:t>
      </w:r>
      <w:r>
        <w:rPr>
          <w:rFonts w:ascii="Times New Roman" w:hAnsi="Times New Roman" w:cs="Times New Roman"/>
          <w:sz w:val="28"/>
          <w:szCs w:val="28"/>
        </w:rPr>
        <w:t>та</w:t>
      </w:r>
      <w:r>
        <w:rPr>
          <w:rFonts w:ascii="Times New Roman" w:hAnsi="Times New Roman" w:cs="Times New Roman"/>
          <w:spacing w:val="2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и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ч</w:t>
      </w:r>
      <w:r>
        <w:rPr>
          <w:rFonts w:ascii="Times New Roman" w:hAnsi="Times New Roman" w:cs="Times New Roman"/>
          <w:sz w:val="28"/>
          <w:szCs w:val="28"/>
        </w:rPr>
        <w:t>ає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ш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 п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ю 2 </w:t>
      </w:r>
      <w:r>
        <w:rPr>
          <w:rFonts w:ascii="Times New Roman" w:hAnsi="Times New Roman" w:cs="Times New Roman"/>
          <w:spacing w:val="1"/>
          <w:sz w:val="28"/>
          <w:szCs w:val="28"/>
        </w:rPr>
        <w:t>ци</w:t>
      </w:r>
      <w:r>
        <w:rPr>
          <w:rFonts w:ascii="Times New Roman" w:hAnsi="Times New Roman" w:cs="Times New Roman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п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07464" w:rsidRDefault="00807464" w:rsidP="00807464">
      <w:pPr>
        <w:widowControl w:val="0"/>
        <w:autoSpaceDE w:val="0"/>
        <w:autoSpaceDN w:val="0"/>
        <w:adjustRightInd w:val="0"/>
        <w:spacing w:after="0" w:line="240" w:lineRule="auto"/>
        <w:ind w:right="7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стача н</w:t>
      </w:r>
      <w:r>
        <w:rPr>
          <w:rFonts w:ascii="Times New Roman" w:hAnsi="Times New Roman" w:cs="Times New Roman"/>
          <w:spacing w:val="-1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хо</w:t>
      </w:r>
      <w:r>
        <w:rPr>
          <w:rFonts w:ascii="Times New Roman" w:hAnsi="Times New Roman" w:cs="Times New Roman"/>
          <w:sz w:val="28"/>
          <w:szCs w:val="28"/>
        </w:rPr>
        <w:t>ма,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іль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z w:val="28"/>
          <w:szCs w:val="28"/>
        </w:rPr>
        <w:t>к зс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1"/>
          <w:sz w:val="28"/>
          <w:szCs w:val="28"/>
        </w:rPr>
        <w:t>є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во</w:t>
      </w:r>
      <w:r>
        <w:rPr>
          <w:rFonts w:ascii="Times New Roman" w:hAnsi="Times New Roman" w:cs="Times New Roman"/>
          <w:spacing w:val="2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ч. Як і </w:t>
      </w:r>
      <w:r>
        <w:rPr>
          <w:rFonts w:ascii="Times New Roman" w:hAnsi="Times New Roman" w:cs="Times New Roman"/>
          <w:spacing w:val="-1"/>
          <w:sz w:val="28"/>
          <w:szCs w:val="28"/>
        </w:rPr>
        <w:t>пр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хо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ю 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ю част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к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ж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а </w:t>
      </w:r>
      <w:r>
        <w:rPr>
          <w:rFonts w:ascii="Times New Roman" w:hAnsi="Times New Roman" w:cs="Times New Roman"/>
          <w:spacing w:val="-1"/>
          <w:sz w:val="28"/>
          <w:szCs w:val="28"/>
        </w:rPr>
        <w:t>вод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час ви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ти під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2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і відн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,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г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Y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2"/>
          <w:sz w:val="28"/>
          <w:szCs w:val="28"/>
        </w:rPr>
        <w:t>Z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Т</w:t>
      </w:r>
      <w:r>
        <w:rPr>
          <w:rFonts w:ascii="Times New Roman" w:hAnsi="Times New Roman" w:cs="Times New Roman"/>
          <w:spacing w:val="1"/>
          <w:sz w:val="28"/>
          <w:szCs w:val="28"/>
        </w:rPr>
        <w:t>об</w:t>
      </w:r>
      <w:r>
        <w:rPr>
          <w:rFonts w:ascii="Times New Roman" w:hAnsi="Times New Roman" w:cs="Times New Roman"/>
          <w:sz w:val="28"/>
          <w:szCs w:val="28"/>
        </w:rPr>
        <w:t>то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ц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л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е скл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тися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 т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кт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sz w:val="28"/>
          <w:szCs w:val="28"/>
        </w:rPr>
        <w:t>е 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є</w:t>
      </w:r>
    </w:p>
    <w:p w:rsidR="00807464" w:rsidRDefault="00807464" w:rsidP="00807464">
      <w:pPr>
        <w:widowControl w:val="0"/>
        <w:autoSpaceDE w:val="0"/>
        <w:autoSpaceDN w:val="0"/>
        <w:adjustRightInd w:val="0"/>
        <w:spacing w:after="0" w:line="240" w:lineRule="auto"/>
        <w:ind w:right="7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spacing w:val="-2"/>
          <w:position w:val="-1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position w:val="-1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-2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spacing w:val="-1"/>
          <w:position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3"/>
          <w:position w:val="-1"/>
          <w:sz w:val="28"/>
          <w:szCs w:val="28"/>
        </w:rPr>
        <w:t>1</w:t>
      </w:r>
      <w:r>
        <w:rPr>
          <w:rFonts w:ascii="Times New Roman" w:hAnsi="Times New Roman" w:cs="Times New Roman"/>
          <w:position w:val="-1"/>
          <w:sz w:val="28"/>
          <w:szCs w:val="28"/>
        </w:rPr>
        <w:t>-</w:t>
      </w:r>
      <w:r>
        <w:rPr>
          <w:rFonts w:ascii="Times New Roman" w:hAnsi="Times New Roman" w:cs="Times New Roman"/>
          <w:spacing w:val="-2"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spacing w:val="-2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об</w:t>
      </w:r>
      <w:r>
        <w:rPr>
          <w:rFonts w:ascii="Times New Roman" w:hAnsi="Times New Roman" w:cs="Times New Roman"/>
          <w:spacing w:val="-4"/>
          <w:position w:val="-1"/>
          <w:sz w:val="28"/>
          <w:szCs w:val="28"/>
        </w:rPr>
        <w:t>у</w:t>
      </w:r>
      <w:r>
        <w:rPr>
          <w:rFonts w:ascii="Times New Roman" w:hAnsi="Times New Roman" w:cs="Times New Roman"/>
          <w:position w:val="-1"/>
          <w:sz w:val="28"/>
          <w:szCs w:val="28"/>
        </w:rPr>
        <w:t>.</w:t>
      </w:r>
    </w:p>
    <w:p w:rsidR="00807464" w:rsidRDefault="00807464" w:rsidP="00807464">
      <w:pPr>
        <w:widowControl w:val="0"/>
        <w:autoSpaceDE w:val="0"/>
        <w:autoSpaceDN w:val="0"/>
        <w:adjustRightInd w:val="0"/>
        <w:spacing w:before="68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2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2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ер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йн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х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м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</w:p>
    <w:p w:rsidR="001C2B73" w:rsidRDefault="001C2B73" w:rsidP="001C2B73">
      <w:pPr>
        <w:widowControl w:val="0"/>
        <w:autoSpaceDE w:val="0"/>
        <w:autoSpaceDN w:val="0"/>
        <w:adjustRightInd w:val="0"/>
        <w:spacing w:before="68" w:after="0" w:line="240" w:lineRule="auto"/>
        <w:ind w:left="11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474080D3" wp14:editId="109AF7BF">
            <wp:extent cx="4476997" cy="2971800"/>
            <wp:effectExtent l="0" t="0" r="0" b="0"/>
            <wp:docPr id="1371" name="Рисунок 1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475135" cy="2970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2B73" w:rsidRDefault="001C2B73" w:rsidP="00807464">
      <w:pPr>
        <w:widowControl w:val="0"/>
        <w:autoSpaceDE w:val="0"/>
        <w:autoSpaceDN w:val="0"/>
        <w:adjustRightInd w:val="0"/>
        <w:spacing w:before="2" w:after="0" w:line="160" w:lineRule="exact"/>
        <w:rPr>
          <w:noProof/>
          <w:lang w:val="ru-RU" w:eastAsia="ru-RU"/>
        </w:rPr>
      </w:pPr>
    </w:p>
    <w:p w:rsidR="00A1692C" w:rsidRPr="00E35776" w:rsidRDefault="00807464" w:rsidP="00DA7603">
      <w:pPr>
        <w:widowControl w:val="0"/>
        <w:autoSpaceDE w:val="0"/>
        <w:autoSpaceDN w:val="0"/>
        <w:adjustRightInd w:val="0"/>
        <w:spacing w:before="24" w:after="0" w:line="240" w:lineRule="auto"/>
        <w:ind w:left="3122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z w:val="28"/>
          <w:szCs w:val="28"/>
        </w:rPr>
        <w:t>су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</w:t>
      </w:r>
      <w:r w:rsidR="0006315F">
        <w:rPr>
          <w:rFonts w:ascii="Times New Roman" w:hAnsi="Times New Roman" w:cs="Times New Roman"/>
          <w:i/>
          <w:iCs/>
          <w:spacing w:val="-2"/>
          <w:sz w:val="28"/>
          <w:szCs w:val="28"/>
        </w:rPr>
        <w:t>2.</w:t>
      </w:r>
      <w:r w:rsidR="001C2B73">
        <w:rPr>
          <w:rFonts w:ascii="Times New Roman" w:hAnsi="Times New Roman" w:cs="Times New Roman"/>
          <w:i/>
          <w:iCs/>
          <w:spacing w:val="1"/>
          <w:sz w:val="28"/>
          <w:szCs w:val="28"/>
        </w:rPr>
        <w:t>6</w:t>
      </w:r>
      <w:r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="001C2B73">
        <w:rPr>
          <w:rFonts w:ascii="Times New Roman" w:hAnsi="Times New Roman" w:cs="Times New Roman"/>
          <w:i/>
          <w:iCs/>
          <w:spacing w:val="2"/>
          <w:sz w:val="28"/>
          <w:szCs w:val="28"/>
        </w:rPr>
        <w:t>1</w:t>
      </w:r>
      <w:r>
        <w:rPr>
          <w:rFonts w:ascii="Times New Roman" w:hAnsi="Times New Roman" w:cs="Times New Roman"/>
          <w:i/>
          <w:iCs/>
          <w:sz w:val="28"/>
          <w:szCs w:val="28"/>
        </w:rPr>
        <w:t>-</w:t>
      </w:r>
      <w:r>
        <w:rPr>
          <w:rFonts w:ascii="Times New Roman" w:hAnsi="Times New Roman" w:cs="Times New Roman"/>
          <w:i/>
          <w:iCs/>
          <w:spacing w:val="-4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i/>
          <w:iCs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а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й</w:t>
      </w:r>
      <w:r>
        <w:rPr>
          <w:rFonts w:ascii="Times New Roman" w:hAnsi="Times New Roman" w:cs="Times New Roman"/>
          <w:i/>
          <w:iCs/>
          <w:sz w:val="28"/>
          <w:szCs w:val="28"/>
        </w:rPr>
        <w:t>на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z w:val="28"/>
          <w:szCs w:val="28"/>
        </w:rPr>
        <w:t>хе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z w:val="28"/>
          <w:szCs w:val="28"/>
        </w:rPr>
        <w:t>а</w:t>
      </w: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</w:pPr>
    </w:p>
    <w:p w:rsidR="00AD0AEC" w:rsidRDefault="00AD0AEC">
      <w:pP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br w:type="page"/>
      </w:r>
    </w:p>
    <w:p w:rsidR="00807464" w:rsidRPr="001A6336" w:rsidRDefault="00807464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lastRenderedPageBreak/>
        <w:t>2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="001C2B7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3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З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м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и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й м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ік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т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м</w:t>
      </w: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noProof/>
          <w:sz w:val="28"/>
          <w:szCs w:val="32"/>
          <w:lang w:val="ru-RU" w:eastAsia="ru-RU"/>
        </w:rPr>
        <mc:AlternateContent>
          <mc:Choice Requires="wpg">
            <w:drawing>
              <wp:anchor distT="0" distB="0" distL="114300" distR="114300" simplePos="0" relativeHeight="252553216" behindDoc="0" locked="0" layoutInCell="1" allowOverlap="1" wp14:anchorId="241F0CBE" wp14:editId="56388AE5">
                <wp:simplePos x="0" y="0"/>
                <wp:positionH relativeFrom="margin">
                  <wp:align>center</wp:align>
                </wp:positionH>
                <wp:positionV relativeFrom="paragraph">
                  <wp:posOffset>68580</wp:posOffset>
                </wp:positionV>
                <wp:extent cx="4934585" cy="3997325"/>
                <wp:effectExtent l="0" t="0" r="18415" b="22225"/>
                <wp:wrapNone/>
                <wp:docPr id="980" name="Группа 98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34585" cy="3997325"/>
                          <a:chOff x="0" y="0"/>
                          <a:chExt cx="4934585" cy="3997325"/>
                        </a:xfrm>
                      </wpg:grpSpPr>
                      <wps:wsp>
                        <wps:cNvPr id="981" name="Блок-схема: знак завершения 981"/>
                        <wps:cNvSpPr>
                          <a:spLocks noChangeArrowheads="1"/>
                        </wps:cNvSpPr>
                        <wps:spPr bwMode="auto">
                          <a:xfrm>
                            <a:off x="1685925" y="0"/>
                            <a:ext cx="1619885" cy="38735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C53914" w:rsidRDefault="00C53914" w:rsidP="00A1692C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2" name="Прямоугольник 982"/>
                        <wps:cNvSpPr>
                          <a:spLocks noChangeArrowheads="1"/>
                        </wps:cNvSpPr>
                        <wps:spPr bwMode="auto">
                          <a:xfrm>
                            <a:off x="1685925" y="533400"/>
                            <a:ext cx="1619885" cy="6096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Default="00C53914" w:rsidP="00A1692C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3:=0</w:t>
                              </w:r>
                            </w:p>
                            <w:p w:rsidR="00C53914" w:rsidRDefault="00C53914" w:rsidP="00A1692C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Y</w:t>
                              </w:r>
                            </w:p>
                            <w:p w:rsidR="00C53914" w:rsidRDefault="00C53914" w:rsidP="00690CFD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2=X</w:t>
                              </w:r>
                            </w:p>
                            <w:p w:rsidR="00C53914" w:rsidRPr="00D21EB0" w:rsidRDefault="00C53914" w:rsidP="00A1692C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3" name="Ромб 983"/>
                        <wps:cNvSpPr>
                          <a:spLocks noChangeArrowheads="1"/>
                        </wps:cNvSpPr>
                        <wps:spPr bwMode="auto">
                          <a:xfrm>
                            <a:off x="1838325" y="1295400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Default="00C53914" w:rsidP="005A2ED7">
                              <w:pPr>
                                <w:ind w:left="-284" w:right="-258"/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RG2[2n+1]</w:t>
                              </w:r>
                            </w:p>
                            <w:p w:rsidR="00C53914" w:rsidRDefault="00C53914" w:rsidP="00A1692C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4" name="Блок-схема: знак завершения 984"/>
                        <wps:cNvSpPr>
                          <a:spLocks noChangeArrowheads="1"/>
                        </wps:cNvSpPr>
                        <wps:spPr bwMode="auto">
                          <a:xfrm>
                            <a:off x="1685925" y="3609975"/>
                            <a:ext cx="1619885" cy="387350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53914" w:rsidRDefault="00C53914" w:rsidP="00A1692C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6" name="Прямоугольник 986"/>
                        <wps:cNvSpPr>
                          <a:spLocks noChangeArrowheads="1"/>
                        </wps:cNvSpPr>
                        <wps:spPr bwMode="auto">
                          <a:xfrm>
                            <a:off x="3314700" y="1800225"/>
                            <a:ext cx="1619885" cy="7429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Default="00C53914" w:rsidP="00A1692C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2:=RG2+RG1</w:t>
                              </w:r>
                            </w:p>
                            <w:p w:rsidR="00C53914" w:rsidRDefault="00C53914" w:rsidP="00A1692C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0.r(RG1)</w:t>
                              </w:r>
                            </w:p>
                            <w:p w:rsidR="00C53914" w:rsidRPr="00D21EB0" w:rsidRDefault="00C53914" w:rsidP="00A1692C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3:=l(RG3).SM(p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7" name="Прямоугольник 987"/>
                        <wps:cNvSpPr>
                          <a:spLocks noChangeArrowheads="1"/>
                        </wps:cNvSpPr>
                        <wps:spPr bwMode="auto">
                          <a:xfrm>
                            <a:off x="0" y="1800225"/>
                            <a:ext cx="1619885" cy="7429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Default="00C53914" w:rsidP="00A1692C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2:=RG2+</w:t>
                              </w:r>
                              <w:r w:rsidRPr="00A879EB">
                                <w:rPr>
                                  <w:rFonts w:ascii="Calibri" w:hAnsi="Calibri" w:cs="Times New Roman"/>
                                  <w:position w:val="-6"/>
                                  <w:sz w:val="24"/>
                                  <w:szCs w:val="28"/>
                                  <w:lang w:val="en-US"/>
                                </w:rPr>
                                <w:object w:dxaOrig="499" w:dyaOrig="340">
                                  <v:shape id="_x0000_i1059" type="#_x0000_t75" style="width:24.75pt;height:17.25pt" o:ole="">
                                    <v:imagedata r:id="rId46" o:title=""/>
                                  </v:shape>
                                  <o:OLEObject Type="Embed" ProgID="Equation.3" ShapeID="_x0000_i1059" DrawAspect="Content" ObjectID="_1398444715" r:id="rId60"/>
                                </w:object>
                              </w: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+1</w:t>
                              </w:r>
                            </w:p>
                            <w:p w:rsidR="00C53914" w:rsidRDefault="00C53914" w:rsidP="00A1692C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0.r(RG1)</w:t>
                              </w:r>
                            </w:p>
                            <w:p w:rsidR="00C53914" w:rsidRPr="00D21EB0" w:rsidRDefault="00C53914" w:rsidP="00A1692C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3:=l.(RG3).SM(p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8" name="Прямая соединительная линия 988"/>
                        <wps:cNvCnPr/>
                        <wps:spPr>
                          <a:xfrm>
                            <a:off x="2476500" y="39052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89" name="Прямая соединительная линия 989"/>
                        <wps:cNvCnPr>
                          <a:stCxn id="982" idx="2"/>
                          <a:endCxn id="983" idx="0"/>
                        </wps:cNvCnPr>
                        <wps:spPr>
                          <a:xfrm>
                            <a:off x="2495868" y="1143000"/>
                            <a:ext cx="5080" cy="15240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91" name="Соединительная линия уступом 991"/>
                        <wps:cNvCnPr/>
                        <wps:spPr>
                          <a:xfrm>
                            <a:off x="3162300" y="1600200"/>
                            <a:ext cx="971550" cy="200025"/>
                          </a:xfrm>
                          <a:prstGeom prst="bentConnector3">
                            <a:avLst>
                              <a:gd name="adj1" fmla="val 100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4" name="Соединительная линия уступом 74"/>
                        <wps:cNvCnPr/>
                        <wps:spPr>
                          <a:xfrm flipH="1">
                            <a:off x="866775" y="1600200"/>
                            <a:ext cx="971550" cy="200025"/>
                          </a:xfrm>
                          <a:prstGeom prst="bentConnector3">
                            <a:avLst>
                              <a:gd name="adj1" fmla="val 100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5" name="Ромб 75"/>
                        <wps:cNvSpPr>
                          <a:spLocks noChangeArrowheads="1"/>
                        </wps:cNvSpPr>
                        <wps:spPr bwMode="auto">
                          <a:xfrm>
                            <a:off x="1838325" y="2857500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Default="00C53914" w:rsidP="00A1692C">
                              <w:pPr>
                                <w:ind w:left="-142" w:right="-116"/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RG3[n]</w:t>
                              </w:r>
                            </w:p>
                            <w:p w:rsidR="00C53914" w:rsidRDefault="00C53914" w:rsidP="00A1692C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" name="Прямая соединительная линия 76"/>
                        <wps:cNvCnPr/>
                        <wps:spPr>
                          <a:xfrm>
                            <a:off x="866775" y="2552700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7" name="Прямая соединительная линия 77"/>
                        <wps:cNvCnPr/>
                        <wps:spPr>
                          <a:xfrm>
                            <a:off x="4143375" y="254317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8" name="Прямая соединительная линия 78"/>
                        <wps:cNvCnPr/>
                        <wps:spPr>
                          <a:xfrm flipV="1">
                            <a:off x="866775" y="2686050"/>
                            <a:ext cx="3276600" cy="63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59" name="Прямая соединительная линия 1059"/>
                        <wps:cNvCnPr/>
                        <wps:spPr>
                          <a:xfrm>
                            <a:off x="2495550" y="2705100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60" name="Прямая соединительная линия 1060"/>
                        <wps:cNvCnPr/>
                        <wps:spPr>
                          <a:xfrm>
                            <a:off x="2505075" y="345757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80" o:spid="_x0000_s1164" style="position:absolute;left:0;text-align:left;margin-left:0;margin-top:5.4pt;width:388.55pt;height:314.75pt;z-index:252553216;mso-position-horizontal:center;mso-position-horizontal-relative:margin" coordsize="49345,399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">
                <v:shape id="Блок-схема: знак завершения 981" o:spid="_x0000_s1165" type="#_x0000_t116" style="position:absolute;left:16859;width:16199;height:38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8McQMUA&#10;AADcAAAADwAAAGRycy9kb3ducmV2LnhtbESPT2sCMRTE74V+h/AKXkrNKkV0a5RloehBkPrn/tg8&#10;dxeTlyVJ3fXbm4LQ4zAzv2GW68EacSMfWscKJuMMBHHldMu1gtPx+2MOIkRkjcYxKbhTgPXq9WWJ&#10;uXY9/9DtEGuRIBxyVNDE2OVShqohi2HsOuLkXZy3GJP0tdQe+wS3Rk6zbCYttpwWGuyobKi6Hn6t&#10;gv3OlN6U1G/K+3l7On8W77tZodTobSi+QEQa4n/42d5qBYv5BP7OpCMgV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wxxAxQAAANwAAAAPAAAAAAAAAAAAAAAAAJgCAABkcnMv&#10;ZG93bnJldi54bWxQSwUGAAAAAAQABAD1AAAAigMAAAAA&#10;">
                  <v:textbox>
                    <w:txbxContent>
                      <w:p w:rsidR="00DD333F" w:rsidRDefault="00DD333F" w:rsidP="00A1692C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Початок</w:t>
                        </w:r>
                      </w:p>
                    </w:txbxContent>
                  </v:textbox>
                </v:shape>
                <v:rect id="Прямоугольник 982" o:spid="_x0000_s1166" style="position:absolute;left:16859;top:5334;width:16199;height:60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weF8UA&#10;AADcAAAADwAAAGRycy9kb3ducmV2LnhtbESPQWvCQBSE74X+h+UJvTUbUygmdRWpKPUYk4u31+xr&#10;kpp9G7KrSf313ULB4zAz3zDL9WQ6caXBtZYVzKMYBHFldcu1grLYPS9AOI+ssbNMCn7IwXr1+LDE&#10;TNuRc7oefS0ChF2GChrv+0xKVzVk0EW2Jw7elx0M+iCHWuoBxwA3nUzi+FUabDksNNjTe0PV+Xgx&#10;Cj7bpMRbXuxjk+5e/GEqvi+nrVJPs2nzBsLT5O/h//aHVpAuEvg7E46AXP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/B4XxQAAANwAAAAPAAAAAAAAAAAAAAAAAJgCAABkcnMv&#10;ZG93bnJldi54bWxQSwUGAAAAAAQABAD1AAAAigMAAAAA&#10;">
                  <v:textbox>
                    <w:txbxContent>
                      <w:p w:rsidR="00DD333F" w:rsidRDefault="00DD333F" w:rsidP="00A1692C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3:=0</w:t>
                        </w:r>
                      </w:p>
                      <w:p w:rsidR="00DD333F" w:rsidRDefault="00DD333F" w:rsidP="00A1692C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:=Y</w:t>
                        </w:r>
                      </w:p>
                      <w:p w:rsidR="00DD333F" w:rsidRDefault="00DD333F" w:rsidP="00690CFD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=X</w:t>
                        </w:r>
                      </w:p>
                      <w:p w:rsidR="00DD333F" w:rsidRPr="00D21EB0" w:rsidRDefault="00DD333F" w:rsidP="00A1692C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rect>
                <v:shape id="Ромб 983" o:spid="_x0000_s1167" type="#_x0000_t4" style="position:absolute;left:18383;top:12954;width:13252;height:5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bjF8QA&#10;AADcAAAADwAAAGRycy9kb3ducmV2LnhtbESPUWvCMBSF3wf7D+EOfJupE0bXGUUEQdQX637AXXNt&#10;qs1NTbK2+/fLYLDHwznnO5zFarSt6MmHxrGC2TQDQVw53XCt4OO8fc5BhIissXVMCr4pwGr5+LDA&#10;QruBT9SXsRYJwqFABSbGrpAyVIYshqnriJN3cd5iTNLXUnscEty28iXLXqXFhtOCwY42hqpb+WUV&#10;XD87Mxzz+yUrK9/L/dHv7qeDUpOncf0OItIY/8N/7Z1W8JbP4fdMOgJy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FW4xfEAAAA3AAAAA8AAAAAAAAAAAAAAAAAmAIAAGRycy9k&#10;b3ducmV2LnhtbFBLBQYAAAAABAAEAPUAAACJAwAAAAA=&#10;">
                  <v:textbox>
                    <w:txbxContent>
                      <w:p w:rsidR="00DD333F" w:rsidRDefault="00DD333F" w:rsidP="005A2ED7">
                        <w:pPr>
                          <w:ind w:left="-284" w:right="-258"/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proofErr w:type="gramStart"/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RG2[</w:t>
                        </w:r>
                        <w:proofErr w:type="gramEnd"/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2n+1]</w:t>
                        </w:r>
                      </w:p>
                      <w:p w:rsidR="00DD333F" w:rsidRDefault="00DD333F" w:rsidP="00A1692C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знак завершения 984" o:spid="_x0000_s1168" type="#_x0000_t116" style="position:absolute;left:16859;top:36099;width:16199;height:38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klesUA&#10;AADcAAAADwAAAGRycy9kb3ducmV2LnhtbESPT2vCQBTE74LfYXlCb7rR+je6irSI3qSprR4f2WcS&#10;zb4N2a3Gb98VCj0OM/MbZrFqTCluVLvCsoJ+LwJBnFpdcKbg8LnpTkE4j6yxtEwKHuRgtWy3Fhhr&#10;e+cPuiU+EwHCLkYFufdVLKVLczLoerYiDt7Z1gZ9kHUmdY33ADelHETRWBosOCzkWNFbTuk1+TEK&#10;8Djeb6+PjRxOvs7JazV6P/H3RamXTrOeg/DU+P/wX3unFcymQ3ieCUdAL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+KSV6xQAAANwAAAAPAAAAAAAAAAAAAAAAAJgCAABkcnMv&#10;ZG93bnJldi54bWxQSwUGAAAAAAQABAD1AAAAigMAAAAA&#10;" filled="f">
                  <v:textbox>
                    <w:txbxContent>
                      <w:p w:rsidR="00DD333F" w:rsidRDefault="00DD333F" w:rsidP="00A1692C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Кінець</w:t>
                        </w:r>
                      </w:p>
                    </w:txbxContent>
                  </v:textbox>
                </v:shape>
                <v:rect id="Прямоугольник 986" o:spid="_x0000_s1169" style="position:absolute;left:33147;top:18002;width:16198;height:7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ccYFMUA&#10;AADcAAAADwAAAGRycy9kb3ducmV2LnhtbESPQWvCQBSE74X+h+UVeqsbLYiJboK0WNqjJhdvz+wz&#10;iWbfhuwmpv313ULB4zAz3zCbbDKtGKl3jWUF81kEgri0uuFKQZHvXlYgnEfW2FomBd/kIEsfHzaY&#10;aHvjPY0HX4kAYZeggtr7LpHSlTUZdDPbEQfvbHuDPsi+krrHW4CbVi6iaCkNNhwWauzorabyehiM&#10;glOzKPBnn39EJt69+q8pvwzHd6Wen6btGoSnyd/D/+1PrSBeLeHvTDgCMv0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9xxgUxQAAANwAAAAPAAAAAAAAAAAAAAAAAJgCAABkcnMv&#10;ZG93bnJldi54bWxQSwUGAAAAAAQABAD1AAAAigMAAAAA&#10;">
                  <v:textbox>
                    <w:txbxContent>
                      <w:p w:rsidR="00DD333F" w:rsidRDefault="00DD333F" w:rsidP="00A1692C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:=RG2+RG1</w:t>
                        </w:r>
                      </w:p>
                      <w:p w:rsidR="00DD333F" w:rsidRDefault="00DD333F" w:rsidP="00A1692C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:=</w:t>
                        </w:r>
                        <w:proofErr w:type="gram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0.r(</w:t>
                        </w:r>
                        <w:proofErr w:type="gram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)</w:t>
                        </w:r>
                      </w:p>
                      <w:p w:rsidR="00DD333F" w:rsidRPr="00D21EB0" w:rsidRDefault="00DD333F" w:rsidP="00A1692C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3:=</w:t>
                        </w:r>
                        <w:proofErr w:type="gram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l(</w:t>
                        </w:r>
                        <w:proofErr w:type="gram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3).SM(p)</w:t>
                        </w:r>
                      </w:p>
                    </w:txbxContent>
                  </v:textbox>
                </v:rect>
                <v:rect id="Прямоугольник 987" o:spid="_x0000_s1170" style="position:absolute;top:18002;width:16198;height:7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u9j8QA&#10;AADcAAAADwAAAGRycy9kb3ducmV2LnhtbESPQYvCMBSE7wv7H8Jb8LamKqxajSKKokdtL3t7Ns+2&#10;2ryUJmrdX28EYY/DzHzDTOetqcSNGldaVtDrRiCIM6tLzhWkyfp7BMJ5ZI2VZVLwIAfz2efHFGNt&#10;77yn28HnIkDYxaig8L6OpXRZQQZd19bEwTvZxqAPssmlbvAe4KaS/Sj6kQZLDgsF1rQsKLscrkbB&#10;seyn+LdPNpEZrwd+1ybn6+9Kqc5Xu5iA8NT6//C7vdUKxqMhvM6EIyBn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KLvY/EAAAA3AAAAA8AAAAAAAAAAAAAAAAAmAIAAGRycy9k&#10;b3ducmV2LnhtbFBLBQYAAAAABAAEAPUAAACJAwAAAAA=&#10;">
                  <v:textbox>
                    <w:txbxContent>
                      <w:p w:rsidR="00DD333F" w:rsidRDefault="00DD333F" w:rsidP="00A1692C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:=RG2+</w:t>
                        </w:r>
                        <w:r w:rsidRPr="00A879EB">
                          <w:rPr>
                            <w:rFonts w:ascii="Calibri" w:hAnsi="Calibri" w:cs="Times New Roman"/>
                            <w:position w:val="-6"/>
                            <w:sz w:val="24"/>
                            <w:szCs w:val="28"/>
                            <w:lang w:val="en-US"/>
                          </w:rPr>
                          <w:object w:dxaOrig="499" w:dyaOrig="340">
                            <v:shape id="_x0000_i1059" type="#_x0000_t75" style="width:24.75pt;height:17.25pt" o:ole="">
                              <v:imagedata r:id="rId50" o:title=""/>
                            </v:shape>
                            <o:OLEObject Type="Embed" ProgID="Equation.3" ShapeID="_x0000_i1059" DrawAspect="Content" ObjectID="_1398429601" r:id="rId61"/>
                          </w:object>
                        </w: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+1</w:t>
                        </w:r>
                      </w:p>
                      <w:p w:rsidR="00DD333F" w:rsidRDefault="00DD333F" w:rsidP="00A1692C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:=</w:t>
                        </w:r>
                        <w:proofErr w:type="gram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0.r(</w:t>
                        </w:r>
                        <w:proofErr w:type="gram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)</w:t>
                        </w:r>
                      </w:p>
                      <w:p w:rsidR="00DD333F" w:rsidRPr="00D21EB0" w:rsidRDefault="00DD333F" w:rsidP="00A1692C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3:=l</w:t>
                        </w:r>
                        <w:proofErr w:type="gram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.(</w:t>
                        </w:r>
                        <w:proofErr w:type="gram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3).SM(p)</w:t>
                        </w:r>
                      </w:p>
                    </w:txbxContent>
                  </v:textbox>
                </v:rect>
                <v:line id="Прямая соединительная линия 988" o:spid="_x0000_s1171" style="position:absolute;visibility:visible;mso-wrap-style:square" from="24765,3905" to="24765,53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ptaF8MAAADcAAAADwAAAGRycy9kb3ducmV2LnhtbERPy2rCQBTdC/7DcAvd6UShJk0dJQiC&#10;tisfpdtL5jZJm7kTZsYY+/WdheDycN7L9WBa0ZPzjWUFs2kCgri0uuFKwfm0nWQgfEDW2FomBTfy&#10;sF6NR0vMtb3ygfpjqEQMYZ+jgjqELpfSlzUZ9FPbEUfu2zqDIUJXSe3wGsNNK+dJspAGG44NNXa0&#10;qan8PV6Mgqx8/3FFWuxnL59d+tfPPxbbr1Sp56eheAMRaAgP8d290wpes7g2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6bWhfDAAAA3AAAAA8AAAAAAAAAAAAA&#10;AAAAoQIAAGRycy9kb3ducmV2LnhtbFBLBQYAAAAABAAEAPkAAACRAwAAAAA=&#10;" strokecolor="black [3213]"/>
                <v:line id="Прямая соединительная линия 989" o:spid="_x0000_s1172" style="position:absolute;visibility:visible;mso-wrap-style:square" from="24958,11430" to="25009,129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f/jMYAAADcAAAADwAAAGRycy9kb3ducmV2LnhtbESPT2vCQBTE7wW/w/KE3upGoSZGVwmC&#10;0D+n2orXR/aZRLNvw+4a0376bqHgcZiZ3zCrzWBa0ZPzjWUF00kCgri0uuFKwdfn7ikD4QOyxtYy&#10;KfgmD5v16GGFubY3/qB+HyoRIexzVFCH0OVS+rImg35iO+LonawzGKJ0ldQObxFuWjlLkrk02HBc&#10;qLGjbU3lZX81CrLy7eyKtHidPh+69Kefvc93x1Spx/FQLEEEGsI9/N9+0QoW2QL+zsQjIN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HX/4zGAAAA3AAAAA8AAAAAAAAA&#10;AAAAAAAAoQIAAGRycy9kb3ducmV2LnhtbFBLBQYAAAAABAAEAPkAAACUAwAAAAA=&#10;" strokecolor="black [3213]"/>
                <v:shape id="Соединительная линия уступом 991" o:spid="_x0000_s1173" type="#_x0000_t34" style="position:absolute;left:31623;top:16002;width:9715;height:200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4V4pMQAAADcAAAADwAAAGRycy9kb3ducmV2LnhtbESP3YrCMBSE7xd8h3AE79bUvZBtNYqI&#10;lhVU8OcBDs2xLTYnNYla336zsODlMDPfMNN5ZxrxIOdrywpGwwQEcWF1zaWC82n9+Q3CB2SNjWVS&#10;8CIP81nvY4qZtk8+0OMYShEh7DNUUIXQZlL6oiKDfmhb4uhdrDMYonSl1A6fEW4a+ZUkY2mw5rhQ&#10;YUvLiorr8W4U+K1Ldybf3JPb9bTa7ha53i9zpQb9bjEBEagL7/B/+0crSNMR/J2JR0DO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7hXikxAAAANwAAAAPAAAAAAAAAAAA&#10;AAAAAKECAABkcnMvZG93bnJldi54bWxQSwUGAAAAAAQABAD5AAAAkgMAAAAA&#10;" adj="21600" strokecolor="black [3213]">
                  <v:stroke endarrow="classic"/>
                </v:shape>
                <v:shape id="Соединительная линия уступом 74" o:spid="_x0000_s1174" type="#_x0000_t34" style="position:absolute;left:8667;top:16002;width:9716;height:200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ds/1cIAAADbAAAADwAAAGRycy9kb3ducmV2LnhtbESP0YrCMBRE3xf8h3AF39ZUEZWuUURY&#10;8MnVuh9waa5tsLkpSbatfr1ZWNjHYWbOMJvdYBvRkQ/GsYLZNANBXDptuFLwff18X4MIEVlj45gU&#10;PCjAbjt622CuXc8X6opYiQThkKOCOsY2lzKUNVkMU9cSJ+/mvMWYpK+k9tgnuG3kPMuW0qLhtFBj&#10;S4eaynvxYxXQyfR4Xd8zX+Bjbp7H8/Or65WajIf9B4hIQ/wP/7WPWsFqAb9f0g+Q2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ds/1cIAAADbAAAADwAAAAAAAAAAAAAA&#10;AAChAgAAZHJzL2Rvd25yZXYueG1sUEsFBgAAAAAEAAQA+QAAAJADAAAAAA==&#10;" adj="21600" strokecolor="black [3213]">
                  <v:stroke endarrow="classic"/>
                </v:shape>
                <v:shape id="Ромб 75" o:spid="_x0000_s1175" type="#_x0000_t4" style="position:absolute;left:18383;top:28575;width:13252;height:5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/svmsMA&#10;AADbAAAADwAAAGRycy9kb3ducmV2LnhtbESPUWvCMBSF34X9h3CFvWnqYE46o4zBQKYvVn/Atbk2&#10;3ZqbmmRt/fdGEPZ4OOd8h7NcD7YRHflQO1Ywm2YgiEuna64UHA9fkwWIEJE1No5JwZUCrFdPoyXm&#10;2vW8p66IlUgQDjkqMDG2uZShNGQxTF1LnLyz8xZjkr6S2mOf4LaRL1k2lxZrTgsGW/o0VP4Wf1bB&#10;z6k1/W5xOWdF6Tv5vfOby36r1PN4+HgHEWmI/+FHe6MVvL3C/Uv6AXJ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/svmsMAAADbAAAADwAAAAAAAAAAAAAAAACYAgAAZHJzL2Rv&#10;d25yZXYueG1sUEsFBgAAAAAEAAQA9QAAAIgDAAAAAA==&#10;">
                  <v:textbox>
                    <w:txbxContent>
                      <w:p w:rsidR="00DD333F" w:rsidRDefault="00DD333F" w:rsidP="00A1692C">
                        <w:pPr>
                          <w:ind w:left="-142" w:right="-116"/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proofErr w:type="gramStart"/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RG3[</w:t>
                        </w:r>
                        <w:proofErr w:type="gramEnd"/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n]</w:t>
                        </w:r>
                      </w:p>
                      <w:p w:rsidR="00DD333F" w:rsidRDefault="00DD333F" w:rsidP="00A1692C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shape>
                <v:line id="Прямая соединительная линия 76" o:spid="_x0000_s1176" style="position:absolute;visibility:visible;mso-wrap-style:square" from="8667,25527" to="8667,269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67+cUAAADbAAAADwAAAGRycy9kb3ducmV2LnhtbESPQWvCQBSE7wX/w/IKXkrdaEFj6iao&#10;0OKhF2Mv3h7Z12xo9m3Mrib++26h0OMwM98wm2K0rbhR7xvHCuazBARx5XTDtYLP09tzCsIHZI2t&#10;Y1JwJw9FPnnYYKbdwEe6laEWEcI+QwUmhC6T0leGLPqZ64ij9+V6iyHKvpa6xyHCbSsXSbKUFhuO&#10;CwY72huqvsurVSCf1u+XYfdhdDq+nA9Juh8M3pWaPo7bVxCBxvAf/msftILVEn6/xB8g8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L67+cUAAADbAAAADwAAAAAAAAAA&#10;AAAAAAChAgAAZHJzL2Rvd25yZXYueG1sUEsFBgAAAAAEAAQA+QAAAJMDAAAAAA==&#10;" strokecolor="black [3213]">
                  <v:stroke endarrow="classic"/>
                </v:line>
                <v:line id="Прямая соединительная линия 77" o:spid="_x0000_s1177" style="position:absolute;visibility:visible;mso-wrap-style:square" from="41433,25431" to="41433,268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/IeYsQAAADbAAAADwAAAGRycy9kb3ducmV2LnhtbESPQWvCQBSE70L/w/KEXkQ3raAxukor&#10;KB681Hrx9sg+s8Hs2zS7NfHfu4LgcZiZb5jFqrOVuFLjS8cKPkYJCOLc6ZILBcffzTAF4QOyxsox&#10;KbiRh9XyrbfATLuWf+h6CIWIEPYZKjAh1JmUPjdk0Y9cTRy9s2sshiibQuoG2wi3lfxMkom0WHJc&#10;MFjT2lB+OfxbBXIw2/6133uj02582iXpujV4U+q9333NQQTqwiv8bO+0gukUHl/iD5DL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38h5ixAAAANsAAAAPAAAAAAAAAAAA&#10;AAAAAKECAABkcnMvZG93bnJldi54bWxQSwUGAAAAAAQABAD5AAAAkgMAAAAA&#10;" strokecolor="black [3213]">
                  <v:stroke endarrow="classic"/>
                </v:line>
                <v:line id="Прямая соединительная линия 78" o:spid="_x0000_s1178" style="position:absolute;flip:y;visibility:visible;mso-wrap-style:square" from="8667,26860" to="41433,269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VOb8EAAADbAAAADwAAAGRycy9kb3ducmV2LnhtbERP3WrCMBS+F/YO4Qx2p6mibuuayhQG&#10;shux8wEOzVlTbE66JGrt0y8Xg11+fP/FZrCduJIPrWMF81kGgrh2uuVGwenrY/oCIkRkjZ1jUnCn&#10;AJvyYVJgrt2Nj3StYiNSCIccFZgY+1zKUBuyGGauJ07ct/MWY4K+kdrjLYXbTi6ybC0ttpwaDPa0&#10;M1Sfq4tV0I3xNL5ud2bMfpZ3fTisnV99KvX0OLy/gYg0xH/xn3uvFTynselL+gGy/A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+lU5vwQAAANsAAAAPAAAAAAAAAAAAAAAA&#10;AKECAABkcnMvZG93bnJldi54bWxQSwUGAAAAAAQABAD5AAAAjwMAAAAA&#10;" strokecolor="black [3213]"/>
                <v:line id="Прямая соединительная линия 1059" o:spid="_x0000_s1179" style="position:absolute;visibility:visible;mso-wrap-style:square" from="24955,27051" to="24955,285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TAuH8MAAADdAAAADwAAAGRycy9kb3ducmV2LnhtbERPTWsCMRC9F/wPYYReSk2qVNatUaxQ&#10;8eBF7cXbsBk3SzeTdRPd9d83BaG3ebzPmS97V4sbtaHyrOFtpEAQF95UXGr4Pn69ZiBCRDZYeyYN&#10;dwqwXAye5pgb3/GebodYihTCIUcNNsYmlzIUlhyGkW+IE3f2rcOYYFtK02KXwl0tx0pNpcOKU4PF&#10;htaWip/D1WmQL7PNpfvcWZP1k9NWZevO4l3r52G/+gARqY//4od7a9J89T6Dv2/SCXLx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kwLh/DAAAA3QAAAA8AAAAAAAAAAAAA&#10;AAAAoQIAAGRycy9kb3ducmV2LnhtbFBLBQYAAAAABAAEAPkAAACRAwAAAAA=&#10;" strokecolor="black [3213]">
                  <v:stroke endarrow="classic"/>
                </v:line>
                <v:line id="Прямая соединительная линия 1060" o:spid="_x0000_s1180" style="position:absolute;visibility:visible;mso-wrap-style:square" from="25050,34575" to="25050,360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F7RccAAADdAAAADwAAAGRycy9kb3ducmV2LnhtbESPQUvDQBCF70L/wzIFb3bTgklJuy2h&#10;UKh6sipeh+w0iWZnw+6aRn+9cxC8zfDevPfNdj+5Xo0UYufZwHKRgSKuve24MfD6crxbg4oJ2WLv&#10;mQx8U4T9bnazxdL6Kz/TeE6NkhCOJRpoUxpKrWPdksO48AOxaBcfHCZZQ6NtwKuEu16vsizXDjuW&#10;hhYHOrRUf56/nIF1/fgRqqJ6WN6/DcXPuHrKj++FMbfzqdqASjSlf/Pf9ckKfpYLv3wjI+jd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CAXtFxwAAAN0AAAAPAAAAAAAA&#10;AAAAAAAAAKECAABkcnMvZG93bnJldi54bWxQSwUGAAAAAAQABAD5AAAAlQMAAAAA&#10;" strokecolor="black [3213]"/>
                <w10:wrap anchorx="margin"/>
              </v:group>
            </w:pict>
          </mc:Fallback>
        </mc:AlternateContent>
      </w: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F759AE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16032" behindDoc="0" locked="0" layoutInCell="1" allowOverlap="1" wp14:anchorId="52356408" wp14:editId="654B75E0">
                <wp:simplePos x="0" y="0"/>
                <wp:positionH relativeFrom="column">
                  <wp:posOffset>2224405</wp:posOffset>
                </wp:positionH>
                <wp:positionV relativeFrom="paragraph">
                  <wp:posOffset>177165</wp:posOffset>
                </wp:positionV>
                <wp:extent cx="295275" cy="257175"/>
                <wp:effectExtent l="0" t="0" r="0" b="0"/>
                <wp:wrapNone/>
                <wp:docPr id="105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F759AE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1C4AC1D4" wp14:editId="7AFAA8F8">
                                  <wp:extent cx="103505" cy="90150"/>
                                  <wp:effectExtent l="0" t="0" r="0" b="5715"/>
                                  <wp:docPr id="1068" name="Рисунок 106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81" type="#_x0000_t202" style="position:absolute;left:0;text-align:left;margin-left:175.15pt;margin-top:13.95pt;width:23.25pt;height:20.25pt;z-index:25271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" filled="f" stroked="f">
                <v:textbox>
                  <w:txbxContent>
                    <w:p w:rsidR="00DD333F" w:rsidRPr="00353C24" w:rsidRDefault="00DD333F" w:rsidP="00F759AE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1C4AC1D4" wp14:editId="7AFAA8F8">
                            <wp:extent cx="103505" cy="90150"/>
                            <wp:effectExtent l="0" t="0" r="0" b="5715"/>
                            <wp:docPr id="1068" name="Рисунок 106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11936" behindDoc="0" locked="0" layoutInCell="1" allowOverlap="1" wp14:anchorId="1AF5EC97" wp14:editId="67822B01">
                <wp:simplePos x="0" y="0"/>
                <wp:positionH relativeFrom="column">
                  <wp:posOffset>3824605</wp:posOffset>
                </wp:positionH>
                <wp:positionV relativeFrom="paragraph">
                  <wp:posOffset>177165</wp:posOffset>
                </wp:positionV>
                <wp:extent cx="295275" cy="257175"/>
                <wp:effectExtent l="0" t="0" r="0" b="0"/>
                <wp:wrapNone/>
                <wp:docPr id="98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F759AE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7A380BDA" wp14:editId="532BA860">
                                  <wp:extent cx="103505" cy="90150"/>
                                  <wp:effectExtent l="0" t="0" r="0" b="5715"/>
                                  <wp:docPr id="1074" name="Рисунок 107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82" type="#_x0000_t202" style="position:absolute;left:0;text-align:left;margin-left:301.15pt;margin-top:13.95pt;width:23.25pt;height:20.25pt;z-index:25271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" filled="f" stroked="f">
                <v:textbox>
                  <w:txbxContent>
                    <w:p w:rsidR="00DD333F" w:rsidRPr="00353C24" w:rsidRDefault="00DD333F" w:rsidP="00F759AE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7A380BDA" wp14:editId="532BA860">
                            <wp:extent cx="103505" cy="90150"/>
                            <wp:effectExtent l="0" t="0" r="0" b="5715"/>
                            <wp:docPr id="1074" name="Рисунок 107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b/>
          <w:bCs/>
          <w:noProof/>
          <w:position w:val="-1"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709888" behindDoc="0" locked="0" layoutInCell="1" allowOverlap="1" wp14:anchorId="07B8B084" wp14:editId="535861B0">
                <wp:simplePos x="0" y="0"/>
                <wp:positionH relativeFrom="column">
                  <wp:posOffset>3175635</wp:posOffset>
                </wp:positionH>
                <wp:positionV relativeFrom="paragraph">
                  <wp:posOffset>47625</wp:posOffset>
                </wp:positionV>
                <wp:extent cx="658495" cy="1952625"/>
                <wp:effectExtent l="38100" t="76200" r="2179955" b="28575"/>
                <wp:wrapNone/>
                <wp:docPr id="950" name="Соединительная линия уступом 9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58495" cy="1952625"/>
                        </a:xfrm>
                        <a:prstGeom prst="bentConnector3">
                          <a:avLst>
                            <a:gd name="adj1" fmla="val -326085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Соединительная линия уступом 950" o:spid="_x0000_s1026" type="#_x0000_t34" style="position:absolute;margin-left:250.05pt;margin-top:3.75pt;width:51.85pt;height:153.75pt;flip:x y;z-index:252709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" adj="-70434" strokecolor="black [3213]">
                <v:stroke endarrow="classic"/>
              </v:shape>
            </w:pict>
          </mc:Fallback>
        </mc:AlternateContent>
      </w: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BD4575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18080" behindDoc="0" locked="0" layoutInCell="1" allowOverlap="1" wp14:anchorId="00A87D73" wp14:editId="5AE15674">
                <wp:simplePos x="0" y="0"/>
                <wp:positionH relativeFrom="column">
                  <wp:posOffset>3824605</wp:posOffset>
                </wp:positionH>
                <wp:positionV relativeFrom="paragraph">
                  <wp:posOffset>98425</wp:posOffset>
                </wp:positionV>
                <wp:extent cx="295275" cy="257175"/>
                <wp:effectExtent l="0" t="0" r="0" b="0"/>
                <wp:wrapNone/>
                <wp:docPr id="106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BD457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742CCA1D" wp14:editId="7552BF01">
                                  <wp:extent cx="103505" cy="90150"/>
                                  <wp:effectExtent l="0" t="0" r="0" b="5715"/>
                                  <wp:docPr id="1076" name="Рисунок 107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83" type="#_x0000_t202" style="position:absolute;left:0;text-align:left;margin-left:301.15pt;margin-top:7.75pt;width:23.25pt;height:20.25pt;z-index:25271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" filled="f" stroked="f">
                <v:textbox>
                  <w:txbxContent>
                    <w:p w:rsidR="00DD333F" w:rsidRPr="00353C24" w:rsidRDefault="00DD333F" w:rsidP="00BD4575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742CCA1D" wp14:editId="7552BF01">
                            <wp:extent cx="103505" cy="90150"/>
                            <wp:effectExtent l="0" t="0" r="0" b="5715"/>
                            <wp:docPr id="1076" name="Рисунок 107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F759AE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13984" behindDoc="0" locked="0" layoutInCell="1" allowOverlap="1" wp14:anchorId="11BE8A65" wp14:editId="55CFF2FF">
                <wp:simplePos x="0" y="0"/>
                <wp:positionH relativeFrom="column">
                  <wp:posOffset>3176905</wp:posOffset>
                </wp:positionH>
                <wp:positionV relativeFrom="paragraph">
                  <wp:posOffset>189230</wp:posOffset>
                </wp:positionV>
                <wp:extent cx="295275" cy="257175"/>
                <wp:effectExtent l="0" t="0" r="0" b="0"/>
                <wp:wrapNone/>
                <wp:docPr id="6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F759AE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447644B9" wp14:editId="083742EE">
                                  <wp:extent cx="103505" cy="90150"/>
                                  <wp:effectExtent l="0" t="0" r="0" b="5715"/>
                                  <wp:docPr id="1078" name="Рисунок 107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84" type="#_x0000_t202" style="position:absolute;left:0;text-align:left;margin-left:250.15pt;margin-top:14.9pt;width:23.25pt;height:20.25pt;z-index:25271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" filled="f" stroked="f">
                <v:textbox>
                  <w:txbxContent>
                    <w:p w:rsidR="00DD333F" w:rsidRPr="00353C24" w:rsidRDefault="00DD333F" w:rsidP="00F759AE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447644B9" wp14:editId="083742EE">
                            <wp:extent cx="103505" cy="90150"/>
                            <wp:effectExtent l="0" t="0" r="0" b="5715"/>
                            <wp:docPr id="1078" name="Рисунок 107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A1692C" w:rsidRPr="001A6336" w:rsidRDefault="00A1692C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807464" w:rsidRPr="001A6336" w:rsidRDefault="00807464" w:rsidP="001C2B73">
      <w:pPr>
        <w:widowControl w:val="0"/>
        <w:autoSpaceDE w:val="0"/>
        <w:autoSpaceDN w:val="0"/>
        <w:adjustRightInd w:val="0"/>
        <w:spacing w:before="2" w:after="0" w:line="240" w:lineRule="auto"/>
        <w:rPr>
          <w:rFonts w:ascii="Times New Roman" w:hAnsi="Times New Roman" w:cs="Times New Roman"/>
          <w:sz w:val="11"/>
          <w:szCs w:val="11"/>
          <w:lang w:val="ru-RU"/>
        </w:rPr>
      </w:pPr>
    </w:p>
    <w:p w:rsidR="00807464" w:rsidRPr="00E35776" w:rsidRDefault="00807464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z w:val="28"/>
          <w:szCs w:val="28"/>
        </w:rPr>
        <w:t>су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="001C2B73"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2.</w:t>
      </w:r>
      <w:r w:rsidR="001C2B73">
        <w:rPr>
          <w:rFonts w:ascii="Times New Roman" w:hAnsi="Times New Roman" w:cs="Times New Roman"/>
          <w:i/>
          <w:iCs/>
          <w:spacing w:val="1"/>
          <w:sz w:val="28"/>
          <w:szCs w:val="28"/>
        </w:rPr>
        <w:t>6</w:t>
      </w:r>
      <w:r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="001C2B73">
        <w:rPr>
          <w:rFonts w:ascii="Times New Roman" w:hAnsi="Times New Roman" w:cs="Times New Roman"/>
          <w:i/>
          <w:iCs/>
          <w:spacing w:val="2"/>
          <w:sz w:val="28"/>
          <w:szCs w:val="28"/>
        </w:rPr>
        <w:t>2</w:t>
      </w:r>
      <w:r>
        <w:rPr>
          <w:rFonts w:ascii="Times New Roman" w:hAnsi="Times New Roman" w:cs="Times New Roman"/>
          <w:i/>
          <w:iCs/>
          <w:sz w:val="28"/>
          <w:szCs w:val="28"/>
        </w:rPr>
        <w:t>-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Зм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то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вний 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г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о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z w:val="28"/>
          <w:szCs w:val="28"/>
        </w:rPr>
        <w:t>м</w:t>
      </w:r>
    </w:p>
    <w:p w:rsidR="00DA7603" w:rsidRPr="00E35776" w:rsidRDefault="00DA7603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sz w:val="28"/>
          <w:szCs w:val="28"/>
          <w:lang w:val="ru-RU"/>
        </w:rPr>
      </w:pPr>
    </w:p>
    <w:p w:rsidR="00807464" w:rsidRPr="00AD0AEC" w:rsidRDefault="00807464" w:rsidP="00AD0AEC">
      <w:pPr>
        <w:rPr>
          <w:rFonts w:ascii="Times New Roman" w:hAnsi="Times New Roman" w:cs="Times New Roman"/>
          <w:b/>
          <w:bCs/>
          <w:spacing w:val="1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2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 w:rsidR="001C2B73">
        <w:rPr>
          <w:rFonts w:ascii="Times New Roman" w:hAnsi="Times New Roman" w:cs="Times New Roman"/>
          <w:b/>
          <w:bCs/>
          <w:spacing w:val="1"/>
          <w:sz w:val="28"/>
          <w:szCs w:val="28"/>
        </w:rPr>
        <w:t>6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z w:val="28"/>
          <w:szCs w:val="28"/>
        </w:rPr>
        <w:t>4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аб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иц</w:t>
      </w:r>
      <w:r>
        <w:rPr>
          <w:rFonts w:ascii="Times New Roman" w:hAnsi="Times New Roman" w:cs="Times New Roman"/>
          <w:b/>
          <w:bCs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с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та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рег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z w:val="28"/>
          <w:szCs w:val="28"/>
        </w:rPr>
        <w:t>в</w:t>
      </w:r>
    </w:p>
    <w:p w:rsidR="00774970" w:rsidRPr="001C2B73" w:rsidRDefault="00807464" w:rsidP="001C2B73">
      <w:pPr>
        <w:widowControl w:val="0"/>
        <w:autoSpaceDE w:val="0"/>
        <w:autoSpaceDN w:val="0"/>
        <w:adjustRightInd w:val="0"/>
        <w:spacing w:after="0" w:line="316" w:lineRule="exact"/>
        <w:ind w:left="119"/>
        <w:jc w:val="right"/>
        <w:rPr>
          <w:rFonts w:ascii="Times New Roman" w:hAnsi="Times New Roman" w:cs="Times New Roman"/>
          <w:i/>
          <w:iCs/>
          <w:position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</w:t>
      </w:r>
      <w:r w:rsidR="001C2B73">
        <w:rPr>
          <w:rFonts w:ascii="Times New Roman" w:hAnsi="Times New Roman" w:cs="Times New Roman"/>
          <w:i/>
          <w:iCs/>
          <w:position w:val="-1"/>
          <w:sz w:val="28"/>
          <w:szCs w:val="28"/>
        </w:rPr>
        <w:t>2.6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.</w:t>
      </w:r>
      <w:r w:rsidR="001C2B7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1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tbl>
      <w:tblPr>
        <w:tblStyle w:val="a7"/>
        <w:tblpPr w:leftFromText="180" w:rightFromText="180" w:vertAnchor="text" w:horzAnchor="margin" w:tblpY="7"/>
        <w:tblW w:w="10348" w:type="dxa"/>
        <w:tblLayout w:type="fixed"/>
        <w:tblLook w:val="04A0" w:firstRow="1" w:lastRow="0" w:firstColumn="1" w:lastColumn="0" w:noHBand="0" w:noVBand="1"/>
      </w:tblPr>
      <w:tblGrid>
        <w:gridCol w:w="567"/>
        <w:gridCol w:w="2127"/>
        <w:gridCol w:w="3969"/>
        <w:gridCol w:w="3685"/>
      </w:tblGrid>
      <w:tr w:rsidR="001E7224" w:rsidRPr="003D0DFF" w:rsidTr="001E7224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3D0DFF" w:rsidRDefault="003D0DFF" w:rsidP="001E7224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№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3D0DFF" w:rsidRDefault="003D0DFF" w:rsidP="001E7224">
            <w:pPr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RG</w:t>
            </w: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3(</w:t>
            </w: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Z</w:t>
            </w: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)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3D0DFF" w:rsidRDefault="003D0DFF" w:rsidP="001E7224">
            <w:pPr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RG</w:t>
            </w: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2(</w:t>
            </w: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X</w:t>
            </w: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)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3D0DFF" w:rsidRDefault="003D0DFF" w:rsidP="001E7224">
            <w:pPr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RG</w:t>
            </w: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(</w:t>
            </w: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Y</w:t>
            </w: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)</w:t>
            </w:r>
          </w:p>
        </w:tc>
      </w:tr>
      <w:tr w:rsidR="001E7224" w:rsidRPr="003D0DFF" w:rsidTr="00181090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3D0DFF" w:rsidRDefault="003D0DFF" w:rsidP="001E7224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 xml:space="preserve">ПС  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5F1065" w:rsidP="00181090">
            <w:pPr>
              <w:widowControl w:val="0"/>
              <w:autoSpaceDE w:val="0"/>
              <w:autoSpaceDN w:val="0"/>
              <w:adjustRightInd w:val="0"/>
              <w:ind w:right="35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000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10011011110111000000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8D10FE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10FE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1010101111011010000000000000</w:t>
            </w:r>
          </w:p>
        </w:tc>
      </w:tr>
      <w:tr w:rsidR="001E7224" w:rsidRPr="003D0DFF" w:rsidTr="00181090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3D0DFF" w:rsidRDefault="003D0DFF" w:rsidP="001E7224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5F1065" w:rsidP="00181090">
            <w:pPr>
              <w:widowControl w:val="0"/>
              <w:autoSpaceDE w:val="0"/>
              <w:autoSpaceDN w:val="0"/>
              <w:adjustRightInd w:val="0"/>
              <w:ind w:right="35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001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5F1065" w:rsidRPr="005F1065" w:rsidRDefault="005F1065" w:rsidP="00181090">
            <w:pPr>
              <w:tabs>
                <w:tab w:val="left" w:pos="883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10011011110111000000000000000</w:t>
            </w:r>
          </w:p>
          <w:p w:rsidR="005F1065" w:rsidRPr="005F1065" w:rsidRDefault="005F1065" w:rsidP="00181090">
            <w:pPr>
              <w:tabs>
                <w:tab w:val="left" w:pos="883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+</w:t>
            </w:r>
          </w:p>
          <w:p w:rsidR="005F1065" w:rsidRPr="005F1065" w:rsidRDefault="005F1065" w:rsidP="00181090">
            <w:pPr>
              <w:tabs>
                <w:tab w:val="left" w:pos="883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0101010000100110000000000000</w:t>
            </w:r>
          </w:p>
          <w:p w:rsidR="005F1065" w:rsidRPr="005F1065" w:rsidRDefault="005F1065" w:rsidP="00181090">
            <w:pPr>
              <w:tabs>
                <w:tab w:val="left" w:pos="883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=</w:t>
            </w:r>
          </w:p>
          <w:p w:rsidR="001E7224" w:rsidRPr="003D0DFF" w:rsidRDefault="005F1065" w:rsidP="00181090">
            <w:pPr>
              <w:tabs>
                <w:tab w:val="left" w:pos="883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1000101111011110000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8D10FE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10FE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101010111101101000000000000</w:t>
            </w:r>
          </w:p>
        </w:tc>
      </w:tr>
      <w:tr w:rsidR="001E7224" w:rsidRPr="003D0DFF" w:rsidTr="00181090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3D0DFF" w:rsidRDefault="003D0DFF" w:rsidP="001E7224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2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5F1065" w:rsidP="00181090">
            <w:pPr>
              <w:widowControl w:val="0"/>
              <w:autoSpaceDE w:val="0"/>
              <w:autoSpaceDN w:val="0"/>
              <w:adjustRightInd w:val="0"/>
              <w:ind w:right="35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011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1000101111011110000000000000</w:t>
            </w:r>
          </w:p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+</w:t>
            </w:r>
          </w:p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1010101000010011000000000000</w:t>
            </w:r>
          </w:p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=</w:t>
            </w:r>
          </w:p>
          <w:p w:rsidR="001E7224" w:rsidRPr="003D0DFF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11010111110001000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8D10FE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10FE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10101011110110100000000000</w:t>
            </w:r>
          </w:p>
        </w:tc>
      </w:tr>
      <w:tr w:rsidR="001E7224" w:rsidRPr="003D0DFF" w:rsidTr="00181090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3D0DFF" w:rsidRDefault="003D0DFF" w:rsidP="001E7224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3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5F1065" w:rsidP="00181090">
            <w:pPr>
              <w:widowControl w:val="0"/>
              <w:autoSpaceDE w:val="0"/>
              <w:autoSpaceDN w:val="0"/>
              <w:adjustRightInd w:val="0"/>
              <w:ind w:right="35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0111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5F1065" w:rsidRPr="005F1065" w:rsidRDefault="005F1065" w:rsidP="00181090">
            <w:pPr>
              <w:tabs>
                <w:tab w:val="left" w:pos="330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11010111110001000000000000</w:t>
            </w:r>
          </w:p>
          <w:p w:rsidR="005F1065" w:rsidRPr="005F1065" w:rsidRDefault="005F1065" w:rsidP="00181090">
            <w:pPr>
              <w:tabs>
                <w:tab w:val="left" w:pos="330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+</w:t>
            </w:r>
          </w:p>
          <w:p w:rsidR="005F1065" w:rsidRPr="005F1065" w:rsidRDefault="005F1065" w:rsidP="00181090">
            <w:pPr>
              <w:tabs>
                <w:tab w:val="left" w:pos="330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1101010100001001100000000000</w:t>
            </w:r>
          </w:p>
          <w:p w:rsidR="005F1065" w:rsidRPr="005F1065" w:rsidRDefault="005F1065" w:rsidP="00181090">
            <w:pPr>
              <w:tabs>
                <w:tab w:val="left" w:pos="330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=</w:t>
            </w:r>
          </w:p>
          <w:p w:rsidR="001E7224" w:rsidRPr="003D0DFF" w:rsidRDefault="005F1065" w:rsidP="00181090">
            <w:pPr>
              <w:tabs>
                <w:tab w:val="left" w:pos="330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101011111010100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8D10FE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10FE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1010101111011010000000000</w:t>
            </w:r>
          </w:p>
        </w:tc>
      </w:tr>
      <w:tr w:rsidR="001E7224" w:rsidRPr="003D0DFF" w:rsidTr="00181090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3D0DFF" w:rsidRDefault="003D0DFF" w:rsidP="001E7224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4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5F1065" w:rsidP="00181090">
            <w:pPr>
              <w:widowControl w:val="0"/>
              <w:autoSpaceDE w:val="0"/>
              <w:autoSpaceDN w:val="0"/>
              <w:adjustRightInd w:val="0"/>
              <w:ind w:right="35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01111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101011111010100000000000</w:t>
            </w:r>
          </w:p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+</w:t>
            </w:r>
          </w:p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1110101010000100110000000000</w:t>
            </w:r>
          </w:p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=</w:t>
            </w:r>
          </w:p>
          <w:p w:rsidR="001E7224" w:rsidRPr="003D0DFF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1111010101111111010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8D10FE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10FE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101010111101101000000000</w:t>
            </w:r>
          </w:p>
        </w:tc>
      </w:tr>
      <w:tr w:rsidR="001E7224" w:rsidRPr="003D0DFF" w:rsidTr="00181090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3D0DFF" w:rsidRDefault="003D0DFF" w:rsidP="001E7224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5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5F1065" w:rsidP="00181090">
            <w:pPr>
              <w:widowControl w:val="0"/>
              <w:autoSpaceDE w:val="0"/>
              <w:autoSpaceDN w:val="0"/>
              <w:adjustRightInd w:val="0"/>
              <w:ind w:right="35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011110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1111010101111111010000000000</w:t>
            </w:r>
          </w:p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lastRenderedPageBreak/>
              <w:t>+</w:t>
            </w:r>
          </w:p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101010111101101000000000</w:t>
            </w:r>
          </w:p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=</w:t>
            </w:r>
          </w:p>
          <w:p w:rsidR="001E7224" w:rsidRPr="003D0DFF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111100111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8D10FE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10FE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lastRenderedPageBreak/>
              <w:t>000000010101011110110100000000</w:t>
            </w:r>
          </w:p>
        </w:tc>
      </w:tr>
      <w:tr w:rsidR="001E7224" w:rsidRPr="003D0DFF" w:rsidTr="00181090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3D0DFF" w:rsidRDefault="003D0DFF" w:rsidP="001E7224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lastRenderedPageBreak/>
              <w:t>6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5F1065" w:rsidP="00181090">
            <w:pPr>
              <w:widowControl w:val="0"/>
              <w:autoSpaceDE w:val="0"/>
              <w:autoSpaceDN w:val="0"/>
              <w:adjustRightInd w:val="0"/>
              <w:ind w:right="35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0111101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111100111000000000</w:t>
            </w:r>
          </w:p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+</w:t>
            </w:r>
          </w:p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1111101010100001001100000000</w:t>
            </w:r>
          </w:p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=</w:t>
            </w:r>
          </w:p>
          <w:p w:rsidR="001E7224" w:rsidRPr="003D0DFF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11111010110111100001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D10FE" w:rsidRDefault="008D10FE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10FE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1010101111011010000000</w:t>
            </w:r>
          </w:p>
          <w:p w:rsidR="001E7224" w:rsidRPr="008D10FE" w:rsidRDefault="001E7224" w:rsidP="00181090">
            <w:pPr>
              <w:ind w:firstLine="708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1E7224" w:rsidRPr="003D0DFF" w:rsidTr="00181090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3D0DFF" w:rsidRDefault="003D0DFF" w:rsidP="001E7224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7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5F1065" w:rsidP="00181090">
            <w:pPr>
              <w:widowControl w:val="0"/>
              <w:tabs>
                <w:tab w:val="left" w:pos="375"/>
              </w:tabs>
              <w:autoSpaceDE w:val="0"/>
              <w:autoSpaceDN w:val="0"/>
              <w:adjustRightInd w:val="0"/>
              <w:ind w:right="35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01111010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1111101011011110000100000000</w:t>
            </w:r>
          </w:p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+</w:t>
            </w:r>
          </w:p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1010101111011010000000</w:t>
            </w:r>
          </w:p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=</w:t>
            </w:r>
          </w:p>
          <w:p w:rsidR="001E7224" w:rsidRPr="003D0DFF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111111011000110101111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8D10FE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10FE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101010111101101000000</w:t>
            </w:r>
          </w:p>
        </w:tc>
      </w:tr>
      <w:tr w:rsidR="001E7224" w:rsidRPr="003D0DFF" w:rsidTr="00181090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3D0DFF" w:rsidRDefault="003D0DFF" w:rsidP="001E7224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8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5F1065" w:rsidP="00181090">
            <w:pPr>
              <w:widowControl w:val="0"/>
              <w:autoSpaceDE w:val="0"/>
              <w:autoSpaceDN w:val="0"/>
              <w:adjustRightInd w:val="0"/>
              <w:ind w:right="35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011110100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1111110110001101011110000000</w:t>
            </w:r>
          </w:p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+</w:t>
            </w:r>
          </w:p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101010111101101000000</w:t>
            </w:r>
          </w:p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=</w:t>
            </w:r>
          </w:p>
          <w:p w:rsidR="001E7224" w:rsidRPr="003D0DFF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1111111011100101001011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8D10FE" w:rsidRDefault="008D10FE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10FE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10101011110110100000</w:t>
            </w:r>
          </w:p>
          <w:p w:rsidR="001E7224" w:rsidRPr="008D10FE" w:rsidRDefault="001E7224" w:rsidP="0018109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1E7224" w:rsidRPr="003D0DFF" w:rsidTr="00181090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3D0DFF" w:rsidRDefault="003D0DFF" w:rsidP="001E7224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9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5F1065" w:rsidP="00181090">
            <w:pPr>
              <w:widowControl w:val="0"/>
              <w:autoSpaceDE w:val="0"/>
              <w:autoSpaceDN w:val="0"/>
              <w:adjustRightInd w:val="0"/>
              <w:ind w:right="35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0111101000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1111111011100101001011000000</w:t>
            </w:r>
          </w:p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+</w:t>
            </w:r>
          </w:p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10101011110110100000</w:t>
            </w:r>
          </w:p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=</w:t>
            </w:r>
          </w:p>
          <w:p w:rsidR="001E7224" w:rsidRPr="003D0DFF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11111111100100010000011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8D10FE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10FE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1010101111011010000</w:t>
            </w:r>
          </w:p>
        </w:tc>
      </w:tr>
      <w:tr w:rsidR="001E7224" w:rsidRPr="003D0DFF" w:rsidTr="00181090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3D0DFF" w:rsidRDefault="003D0DFF" w:rsidP="001E7224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0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5F1065" w:rsidP="00181090">
            <w:pPr>
              <w:widowControl w:val="0"/>
              <w:autoSpaceDE w:val="0"/>
              <w:autoSpaceDN w:val="0"/>
              <w:adjustRightInd w:val="0"/>
              <w:ind w:right="35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01111010000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1111111110010001000001100000</w:t>
            </w:r>
          </w:p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+</w:t>
            </w:r>
          </w:p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1010101111011010000</w:t>
            </w:r>
          </w:p>
          <w:p w:rsidR="005F1065" w:rsidRPr="005F1065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=</w:t>
            </w:r>
          </w:p>
          <w:p w:rsidR="001E7224" w:rsidRPr="003D0DFF" w:rsidRDefault="005F1065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111111111110011011110011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8D10FE" w:rsidP="00181090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10FE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101010111101101000</w:t>
            </w:r>
          </w:p>
        </w:tc>
      </w:tr>
      <w:tr w:rsidR="001E7224" w:rsidRPr="003D0DFF" w:rsidTr="005754A6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3D0DFF" w:rsidRDefault="003D0DFF" w:rsidP="001E7224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5F1065" w:rsidP="00181090">
            <w:pPr>
              <w:widowControl w:val="0"/>
              <w:autoSpaceDE w:val="0"/>
              <w:autoSpaceDN w:val="0"/>
              <w:adjustRightInd w:val="0"/>
              <w:ind w:right="35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011110100000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5F1065" w:rsidRPr="005F1065" w:rsidRDefault="005F1065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1111111111100110111100110000</w:t>
            </w:r>
          </w:p>
          <w:p w:rsidR="005F1065" w:rsidRPr="005F1065" w:rsidRDefault="005F1065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+</w:t>
            </w:r>
          </w:p>
          <w:p w:rsidR="005F1065" w:rsidRPr="005F1065" w:rsidRDefault="005F1065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101010111101101000</w:t>
            </w:r>
          </w:p>
          <w:p w:rsidR="005F1065" w:rsidRPr="005F1065" w:rsidRDefault="005F1065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=</w:t>
            </w:r>
          </w:p>
          <w:p w:rsidR="001E7224" w:rsidRPr="003D0DFF" w:rsidRDefault="005F1065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010001111010011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8D10FE" w:rsidP="001E7224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10FE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010101011110110100</w:t>
            </w:r>
          </w:p>
        </w:tc>
      </w:tr>
      <w:tr w:rsidR="001E7224" w:rsidRPr="003D0DFF" w:rsidTr="005754A6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3D0DFF" w:rsidRDefault="003D0DFF" w:rsidP="001E7224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2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5F1065" w:rsidP="00181090">
            <w:pPr>
              <w:widowControl w:val="0"/>
              <w:autoSpaceDE w:val="0"/>
              <w:autoSpaceDN w:val="0"/>
              <w:adjustRightInd w:val="0"/>
              <w:ind w:right="35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0111101000001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5F1065" w:rsidRPr="005F1065" w:rsidRDefault="005F1065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010001111010011000</w:t>
            </w:r>
          </w:p>
          <w:p w:rsidR="005F1065" w:rsidRPr="005F1065" w:rsidRDefault="005F1065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+</w:t>
            </w:r>
          </w:p>
          <w:p w:rsidR="005F1065" w:rsidRPr="005F1065" w:rsidRDefault="005F1065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1111111111101010100001001100</w:t>
            </w:r>
          </w:p>
          <w:p w:rsidR="005F1065" w:rsidRPr="005F1065" w:rsidRDefault="005F1065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=</w:t>
            </w:r>
          </w:p>
          <w:p w:rsidR="001E7224" w:rsidRPr="003D0DFF" w:rsidRDefault="005F1065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11111111111111000110111001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8D10FE" w:rsidP="001E7224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10FE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001010101111011010</w:t>
            </w:r>
          </w:p>
        </w:tc>
      </w:tr>
      <w:tr w:rsidR="001E7224" w:rsidRPr="003D0DFF" w:rsidTr="005754A6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3D0DFF" w:rsidRDefault="003D0DFF" w:rsidP="001E7224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3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5F1065" w:rsidP="00181090">
            <w:pPr>
              <w:widowControl w:val="0"/>
              <w:autoSpaceDE w:val="0"/>
              <w:autoSpaceDN w:val="0"/>
              <w:adjustRightInd w:val="0"/>
              <w:ind w:right="35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01111010000010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5F1065" w:rsidRPr="005F1065" w:rsidRDefault="005F1065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1111111111111100011011100100</w:t>
            </w:r>
          </w:p>
          <w:p w:rsidR="005F1065" w:rsidRPr="005F1065" w:rsidRDefault="005F1065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+</w:t>
            </w:r>
          </w:p>
          <w:p w:rsidR="005F1065" w:rsidRPr="005F1065" w:rsidRDefault="005F1065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001010101111011010</w:t>
            </w:r>
          </w:p>
          <w:p w:rsidR="005F1065" w:rsidRPr="005F1065" w:rsidRDefault="005F1065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=</w:t>
            </w:r>
          </w:p>
          <w:p w:rsidR="001E7224" w:rsidRPr="003D0DFF" w:rsidRDefault="005F1065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00011100101011111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8D10FE" w:rsidP="001E7224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10FE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000101010111101101</w:t>
            </w:r>
          </w:p>
        </w:tc>
      </w:tr>
      <w:tr w:rsidR="001E7224" w:rsidRPr="003D0DFF" w:rsidTr="005754A6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3D0DFF" w:rsidRDefault="003D0DFF" w:rsidP="001E7224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4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5F1065" w:rsidP="00181090">
            <w:pPr>
              <w:widowControl w:val="0"/>
              <w:autoSpaceDE w:val="0"/>
              <w:autoSpaceDN w:val="0"/>
              <w:adjustRightInd w:val="0"/>
              <w:ind w:right="35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11110100000101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5F1065" w:rsidRPr="005F1065" w:rsidRDefault="005F1065" w:rsidP="005754A6">
            <w:pPr>
              <w:tabs>
                <w:tab w:val="left" w:pos="937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000111001010111110</w:t>
            </w:r>
          </w:p>
          <w:p w:rsidR="005F1065" w:rsidRPr="005F1065" w:rsidRDefault="005F1065" w:rsidP="005754A6">
            <w:pPr>
              <w:tabs>
                <w:tab w:val="left" w:pos="937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+</w:t>
            </w:r>
          </w:p>
          <w:p w:rsidR="005F1065" w:rsidRPr="005F1065" w:rsidRDefault="005F1065" w:rsidP="005754A6">
            <w:pPr>
              <w:tabs>
                <w:tab w:val="left" w:pos="937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1111111111111010101000010011</w:t>
            </w:r>
          </w:p>
          <w:p w:rsidR="005F1065" w:rsidRPr="005F1065" w:rsidRDefault="005F1065" w:rsidP="005754A6">
            <w:pPr>
              <w:tabs>
                <w:tab w:val="left" w:pos="937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=</w:t>
            </w:r>
          </w:p>
          <w:p w:rsidR="001E7224" w:rsidRPr="003D0DFF" w:rsidRDefault="005F1065" w:rsidP="005754A6">
            <w:pPr>
              <w:tabs>
                <w:tab w:val="left" w:pos="937"/>
              </w:tabs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000001110011010001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8D10FE" w:rsidP="001E7224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10FE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000010101011110110</w:t>
            </w:r>
          </w:p>
        </w:tc>
      </w:tr>
      <w:tr w:rsidR="001E7224" w:rsidRPr="003D0DFF" w:rsidTr="005754A6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3D0DFF" w:rsidRDefault="003D0DFF" w:rsidP="001E7224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3D0DFF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5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5F1065" w:rsidP="00181090">
            <w:pPr>
              <w:widowControl w:val="0"/>
              <w:autoSpaceDE w:val="0"/>
              <w:autoSpaceDN w:val="0"/>
              <w:adjustRightInd w:val="0"/>
              <w:ind w:right="35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111101000001011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5F1065" w:rsidRPr="005F1065" w:rsidRDefault="005F1065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000001110011010001</w:t>
            </w:r>
          </w:p>
          <w:p w:rsidR="005F1065" w:rsidRPr="005F1065" w:rsidRDefault="005F1065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+</w:t>
            </w:r>
          </w:p>
          <w:p w:rsidR="005F1065" w:rsidRPr="005F1065" w:rsidRDefault="005F1065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1111111111111101010100001010</w:t>
            </w:r>
          </w:p>
          <w:p w:rsidR="005F1065" w:rsidRPr="005F1065" w:rsidRDefault="005F1065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=</w:t>
            </w:r>
          </w:p>
          <w:p w:rsidR="001E7224" w:rsidRPr="003D0DFF" w:rsidRDefault="005F1065" w:rsidP="005754A6">
            <w:pP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5F1065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111111111111111111000111011011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3D0DFF" w:rsidRDefault="008D10FE" w:rsidP="001E7224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8D10FE"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000000000000000001010101111011</w:t>
            </w:r>
          </w:p>
        </w:tc>
      </w:tr>
    </w:tbl>
    <w:p w:rsidR="00E6093D" w:rsidRDefault="00E6093D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en-US"/>
        </w:rPr>
      </w:pPr>
    </w:p>
    <w:p w:rsidR="001C2B73" w:rsidRPr="001C2B73" w:rsidRDefault="00807464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position w:val="-1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2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="001C2B7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5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Ф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у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кці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ь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сх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ем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з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ві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д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б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ж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ен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ям управ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pacing w:val="-4"/>
          <w:position w:val="-1"/>
          <w:sz w:val="28"/>
          <w:szCs w:val="28"/>
        </w:rPr>
        <w:t>ю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ч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х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в</w:t>
      </w:r>
    </w:p>
    <w:p w:rsidR="001C2B73" w:rsidRDefault="001C2B73" w:rsidP="00EB4002">
      <w:pPr>
        <w:widowControl w:val="0"/>
        <w:autoSpaceDE w:val="0"/>
        <w:autoSpaceDN w:val="0"/>
        <w:adjustRightInd w:val="0"/>
        <w:spacing w:after="0" w:line="240" w:lineRule="auto"/>
        <w:ind w:left="679" w:right="-62"/>
        <w:jc w:val="center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25AA0438" wp14:editId="06709B2F">
            <wp:extent cx="3905250" cy="2284543"/>
            <wp:effectExtent l="0" t="0" r="0" b="1905"/>
            <wp:docPr id="1373" name="Рисунок 1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938689" cy="2304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464" w:rsidRPr="00E35776" w:rsidRDefault="001C2B73" w:rsidP="00E6093D">
      <w:pPr>
        <w:widowControl w:val="0"/>
        <w:autoSpaceDE w:val="0"/>
        <w:autoSpaceDN w:val="0"/>
        <w:adjustRightInd w:val="0"/>
        <w:spacing w:after="0" w:line="240" w:lineRule="auto"/>
        <w:ind w:left="679" w:right="-62"/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z w:val="28"/>
          <w:szCs w:val="28"/>
        </w:rPr>
        <w:t>су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>
        <w:rPr>
          <w:rFonts w:ascii="Times New Roman" w:hAnsi="Times New Roman" w:cs="Times New Roman"/>
          <w:i/>
          <w:iCs/>
          <w:sz w:val="28"/>
          <w:szCs w:val="28"/>
        </w:rPr>
        <w:t>.</w:t>
      </w:r>
      <w:r>
        <w:rPr>
          <w:rFonts w:ascii="Times New Roman" w:hAnsi="Times New Roman" w:cs="Times New Roman"/>
          <w:i/>
          <w:iCs/>
          <w:spacing w:val="2"/>
          <w:sz w:val="28"/>
          <w:szCs w:val="28"/>
        </w:rPr>
        <w:t>6.3</w:t>
      </w:r>
      <w:r>
        <w:rPr>
          <w:rFonts w:ascii="Times New Roman" w:hAnsi="Times New Roman" w:cs="Times New Roman"/>
          <w:i/>
          <w:iCs/>
          <w:sz w:val="28"/>
          <w:szCs w:val="28"/>
        </w:rPr>
        <w:t>-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Ф</w:t>
      </w:r>
      <w:r>
        <w:rPr>
          <w:rFonts w:ascii="Times New Roman" w:hAnsi="Times New Roman" w:cs="Times New Roman"/>
          <w:i/>
          <w:iCs/>
          <w:sz w:val="28"/>
          <w:szCs w:val="28"/>
        </w:rPr>
        <w:t>ун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льна 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z w:val="28"/>
          <w:szCs w:val="28"/>
        </w:rPr>
        <w:t>хе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z w:val="28"/>
          <w:szCs w:val="28"/>
        </w:rPr>
        <w:t>а</w:t>
      </w:r>
    </w:p>
    <w:p w:rsidR="00A974D6" w:rsidRPr="00E35776" w:rsidRDefault="00A974D6" w:rsidP="00E6093D">
      <w:pPr>
        <w:widowControl w:val="0"/>
        <w:autoSpaceDE w:val="0"/>
        <w:autoSpaceDN w:val="0"/>
        <w:adjustRightInd w:val="0"/>
        <w:spacing w:after="0" w:line="240" w:lineRule="auto"/>
        <w:ind w:left="679" w:right="-62"/>
        <w:jc w:val="center"/>
        <w:rPr>
          <w:rFonts w:ascii="Times New Roman" w:hAnsi="Times New Roman" w:cs="Times New Roman"/>
          <w:sz w:val="28"/>
          <w:szCs w:val="28"/>
        </w:rPr>
      </w:pPr>
    </w:p>
    <w:p w:rsidR="00807464" w:rsidRPr="00EB4002" w:rsidRDefault="00807464" w:rsidP="00EB4002">
      <w:pPr>
        <w:rPr>
          <w:rFonts w:ascii="Times New Roman" w:hAnsi="Times New Roman" w:cs="Times New Roman"/>
          <w:b/>
          <w:bCs/>
          <w:spacing w:val="1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2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 w:rsidR="00DC1BC4">
        <w:rPr>
          <w:rFonts w:ascii="Times New Roman" w:hAnsi="Times New Roman" w:cs="Times New Roman"/>
          <w:b/>
          <w:bCs/>
          <w:spacing w:val="1"/>
          <w:sz w:val="28"/>
          <w:szCs w:val="28"/>
        </w:rPr>
        <w:t>6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z w:val="28"/>
          <w:szCs w:val="28"/>
        </w:rPr>
        <w:t>6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pacing w:val="-2"/>
          <w:sz w:val="28"/>
          <w:szCs w:val="28"/>
        </w:rPr>
        <w:t>З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к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д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z w:val="28"/>
          <w:szCs w:val="28"/>
        </w:rPr>
        <w:t>ван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b/>
          <w:bCs/>
          <w:sz w:val="28"/>
          <w:szCs w:val="28"/>
        </w:rPr>
        <w:t>й м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к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г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ит</w:t>
      </w:r>
      <w:r>
        <w:rPr>
          <w:rFonts w:ascii="Times New Roman" w:hAnsi="Times New Roman" w:cs="Times New Roman"/>
          <w:b/>
          <w:bCs/>
          <w:sz w:val="28"/>
          <w:szCs w:val="28"/>
        </w:rPr>
        <w:t>м</w:t>
      </w:r>
    </w:p>
    <w:p w:rsidR="00807464" w:rsidRDefault="00807464" w:rsidP="00DC1BC4">
      <w:pPr>
        <w:widowControl w:val="0"/>
        <w:autoSpaceDE w:val="0"/>
        <w:autoSpaceDN w:val="0"/>
        <w:adjustRightInd w:val="0"/>
        <w:spacing w:after="0" w:line="311" w:lineRule="exact"/>
        <w:ind w:left="21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2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.</w:t>
      </w:r>
      <w:r w:rsidR="00DC1BC4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6.2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 к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ду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ня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оп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й</w:t>
      </w:r>
    </w:p>
    <w:p w:rsidR="00807464" w:rsidRDefault="00807464" w:rsidP="00807464">
      <w:pPr>
        <w:widowControl w:val="0"/>
        <w:autoSpaceDE w:val="0"/>
        <w:autoSpaceDN w:val="0"/>
        <w:adjustRightInd w:val="0"/>
        <w:spacing w:before="1" w:after="0" w:line="10" w:lineRule="exact"/>
        <w:rPr>
          <w:rFonts w:ascii="Times New Roman" w:hAnsi="Times New Roman" w:cs="Times New Roman"/>
          <w:sz w:val="2"/>
          <w:szCs w:val="2"/>
        </w:rPr>
      </w:pPr>
    </w:p>
    <w:p w:rsidR="00807464" w:rsidRDefault="00807464" w:rsidP="00807464">
      <w:pPr>
        <w:widowControl w:val="0"/>
        <w:autoSpaceDE w:val="0"/>
        <w:autoSpaceDN w:val="0"/>
        <w:adjustRightInd w:val="0"/>
        <w:spacing w:before="4" w:after="0" w:line="190" w:lineRule="exact"/>
        <w:rPr>
          <w:rFonts w:ascii="Times New Roman" w:hAnsi="Times New Roman" w:cs="Times New Roman"/>
          <w:sz w:val="19"/>
          <w:szCs w:val="19"/>
        </w:rPr>
      </w:pPr>
    </w:p>
    <w:p w:rsidR="00CB3DC2" w:rsidRDefault="00CB3DC2" w:rsidP="008B2A15">
      <w:pPr>
        <w:widowControl w:val="0"/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</w:rPr>
        <w:sectPr w:rsidR="00CB3DC2" w:rsidSect="0031498D">
          <w:footerReference w:type="default" r:id="rId63"/>
          <w:pgSz w:w="11906" w:h="16838"/>
          <w:pgMar w:top="851" w:right="851" w:bottom="851" w:left="1134" w:header="0" w:footer="0" w:gutter="0"/>
          <w:cols w:space="708"/>
          <w:titlePg/>
          <w:docGrid w:linePitch="360"/>
        </w:sectPr>
      </w:pPr>
    </w:p>
    <w:tbl>
      <w:tblPr>
        <w:tblStyle w:val="a7"/>
        <w:tblW w:w="4820" w:type="dxa"/>
        <w:tblLook w:val="04A0" w:firstRow="1" w:lastRow="0" w:firstColumn="1" w:lastColumn="0" w:noHBand="0" w:noVBand="1"/>
      </w:tblPr>
      <w:tblGrid>
        <w:gridCol w:w="2806"/>
        <w:gridCol w:w="2014"/>
      </w:tblGrid>
      <w:tr w:rsidR="00FD0463" w:rsidRPr="008B2A15" w:rsidTr="00CB3DC2">
        <w:tc>
          <w:tcPr>
            <w:tcW w:w="4820" w:type="dxa"/>
            <w:gridSpan w:val="2"/>
          </w:tcPr>
          <w:p w:rsidR="00FD0463" w:rsidRPr="008B2A15" w:rsidRDefault="008B2A15" w:rsidP="008B2A1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2A1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аблиця кодування мікрооперацій</w:t>
            </w:r>
          </w:p>
        </w:tc>
      </w:tr>
      <w:tr w:rsidR="00FD0463" w:rsidRPr="008B2A15" w:rsidTr="00CB3DC2">
        <w:tc>
          <w:tcPr>
            <w:tcW w:w="2806" w:type="dxa"/>
          </w:tcPr>
          <w:p w:rsidR="00FD0463" w:rsidRPr="008B2A15" w:rsidRDefault="008B2A15" w:rsidP="008B2A1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</w:t>
            </w:r>
          </w:p>
        </w:tc>
        <w:tc>
          <w:tcPr>
            <w:tcW w:w="2014" w:type="dxa"/>
          </w:tcPr>
          <w:p w:rsidR="00FD0463" w:rsidRPr="008B2A15" w:rsidRDefault="008B2A15" w:rsidP="008B2A1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</w:t>
            </w:r>
          </w:p>
        </w:tc>
      </w:tr>
      <w:tr w:rsidR="00FD0463" w:rsidRPr="008B2A15" w:rsidTr="00CB3DC2">
        <w:tc>
          <w:tcPr>
            <w:tcW w:w="2806" w:type="dxa"/>
          </w:tcPr>
          <w:p w:rsidR="00FD0463" w:rsidRDefault="0089249E" w:rsidP="008B2A1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3:=0</w:t>
            </w:r>
          </w:p>
          <w:p w:rsidR="0089249E" w:rsidRDefault="0089249E" w:rsidP="008B2A1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1:=Y</w:t>
            </w:r>
          </w:p>
          <w:p w:rsidR="0089249E" w:rsidRDefault="0089249E" w:rsidP="008B2A1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2:=X</w:t>
            </w:r>
          </w:p>
          <w:p w:rsidR="0089249E" w:rsidRDefault="0089249E" w:rsidP="008B2A1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2:=RG2+RG1</w:t>
            </w:r>
          </w:p>
          <w:p w:rsidR="0089249E" w:rsidRDefault="0089249E" w:rsidP="008B2A1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1:=0.r(RG1)</w:t>
            </w:r>
          </w:p>
          <w:p w:rsidR="0089249E" w:rsidRDefault="0089249E" w:rsidP="008B2A1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3:=l(RG3).SM(p)</w:t>
            </w:r>
          </w:p>
          <w:p w:rsidR="0089249E" w:rsidRPr="0089249E" w:rsidRDefault="0089249E" w:rsidP="0089249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2:==RG2+</w:t>
            </w:r>
            <w:r w:rsidR="002E7FA7" w:rsidRPr="0089249E">
              <w:rPr>
                <w:rFonts w:ascii="Times New Roman" w:hAnsi="Times New Roman" w:cs="Times New Roman"/>
                <w:position w:val="-6"/>
                <w:sz w:val="24"/>
                <w:szCs w:val="24"/>
                <w:lang w:val="en-US"/>
              </w:rPr>
              <w:object w:dxaOrig="499" w:dyaOrig="340">
                <v:shape id="_x0000_i1041" type="#_x0000_t75" style="width:24.75pt;height:17.25pt" o:ole="">
                  <v:imagedata r:id="rId64" o:title=""/>
                </v:shape>
                <o:OLEObject Type="Embed" ProgID="Equation.3" ShapeID="_x0000_i1041" DrawAspect="Content" ObjectID="_1398444697" r:id="rId65"/>
              </w:objec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1</w:t>
            </w:r>
          </w:p>
        </w:tc>
        <w:tc>
          <w:tcPr>
            <w:tcW w:w="2014" w:type="dxa"/>
          </w:tcPr>
          <w:p w:rsidR="00FD0463" w:rsidRDefault="0089249E" w:rsidP="008B2A1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</w:p>
          <w:p w:rsidR="0089249E" w:rsidRDefault="0089249E" w:rsidP="008B2A1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1</w:t>
            </w:r>
          </w:p>
          <w:p w:rsidR="0089249E" w:rsidRDefault="0089249E" w:rsidP="008B2A1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2</w:t>
            </w:r>
          </w:p>
          <w:p w:rsidR="0089249E" w:rsidRDefault="0089249E" w:rsidP="008B2A1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3</w:t>
            </w:r>
          </w:p>
          <w:p w:rsidR="0089249E" w:rsidRDefault="0089249E" w:rsidP="008B2A1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hR</w:t>
            </w:r>
          </w:p>
          <w:p w:rsidR="0089249E" w:rsidRDefault="0089249E" w:rsidP="008B2A1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hL</w:t>
            </w:r>
          </w:p>
          <w:p w:rsidR="0089249E" w:rsidRPr="0089249E" w:rsidRDefault="0089249E" w:rsidP="008B2A1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4</w:t>
            </w:r>
          </w:p>
        </w:tc>
      </w:tr>
    </w:tbl>
    <w:tbl>
      <w:tblPr>
        <w:tblStyle w:val="a7"/>
        <w:tblpPr w:leftFromText="180" w:rightFromText="180" w:vertAnchor="text" w:horzAnchor="margin" w:tblpXSpec="right" w:tblpY="4"/>
        <w:tblW w:w="4805" w:type="dxa"/>
        <w:tblLook w:val="04A0" w:firstRow="1" w:lastRow="0" w:firstColumn="1" w:lastColumn="0" w:noHBand="0" w:noVBand="1"/>
      </w:tblPr>
      <w:tblGrid>
        <w:gridCol w:w="2401"/>
        <w:gridCol w:w="2404"/>
      </w:tblGrid>
      <w:tr w:rsidR="00CB3DC2" w:rsidRPr="008B2A15" w:rsidTr="00CB3DC2">
        <w:trPr>
          <w:trHeight w:val="348"/>
        </w:trPr>
        <w:tc>
          <w:tcPr>
            <w:tcW w:w="4805" w:type="dxa"/>
            <w:gridSpan w:val="2"/>
          </w:tcPr>
          <w:p w:rsidR="00CB3DC2" w:rsidRPr="002E7FA7" w:rsidRDefault="00CB3DC2" w:rsidP="00CB3DC2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аблиця кодування логічних умов</w:t>
            </w:r>
          </w:p>
        </w:tc>
      </w:tr>
      <w:tr w:rsidR="00CB3DC2" w:rsidRPr="008B2A15" w:rsidTr="00CB3DC2">
        <w:trPr>
          <w:trHeight w:val="348"/>
        </w:trPr>
        <w:tc>
          <w:tcPr>
            <w:tcW w:w="2401" w:type="dxa"/>
          </w:tcPr>
          <w:p w:rsidR="00CB3DC2" w:rsidRPr="002E7FA7" w:rsidRDefault="00CB3DC2" w:rsidP="00CB3DC2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У</w:t>
            </w:r>
          </w:p>
        </w:tc>
        <w:tc>
          <w:tcPr>
            <w:tcW w:w="2404" w:type="dxa"/>
          </w:tcPr>
          <w:p w:rsidR="00CB3DC2" w:rsidRPr="002E7FA7" w:rsidRDefault="00CB3DC2" w:rsidP="00CB3DC2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начення</w:t>
            </w:r>
          </w:p>
        </w:tc>
      </w:tr>
      <w:tr w:rsidR="00CB3DC2" w:rsidRPr="008B2A15" w:rsidTr="00CB3DC2">
        <w:trPr>
          <w:trHeight w:val="1825"/>
        </w:trPr>
        <w:tc>
          <w:tcPr>
            <w:tcW w:w="2401" w:type="dxa"/>
          </w:tcPr>
          <w:p w:rsidR="00CB3DC2" w:rsidRDefault="00CB3DC2" w:rsidP="00CB3DC2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2[2n+1]</w:t>
            </w:r>
          </w:p>
          <w:p w:rsidR="00CB3DC2" w:rsidRPr="008B2A15" w:rsidRDefault="00CB3DC2" w:rsidP="00CB3DC2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3[n]</w:t>
            </w:r>
          </w:p>
        </w:tc>
        <w:tc>
          <w:tcPr>
            <w:tcW w:w="2404" w:type="dxa"/>
          </w:tcPr>
          <w:p w:rsidR="00CB3DC2" w:rsidRDefault="00CB3DC2" w:rsidP="00CB3DC2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1</w:t>
            </w:r>
          </w:p>
          <w:p w:rsidR="00CB3DC2" w:rsidRPr="008B2A15" w:rsidRDefault="00CB3DC2" w:rsidP="00CB3DC2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2</w:t>
            </w:r>
          </w:p>
        </w:tc>
      </w:tr>
    </w:tbl>
    <w:p w:rsidR="00CB3DC2" w:rsidRDefault="00CB3DC2" w:rsidP="008B2A1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  <w:sectPr w:rsidR="00CB3DC2" w:rsidSect="00CB3DC2">
          <w:type w:val="continuous"/>
          <w:pgSz w:w="11906" w:h="16838"/>
          <w:pgMar w:top="851" w:right="851" w:bottom="851" w:left="1134" w:header="0" w:footer="0" w:gutter="0"/>
          <w:cols w:num="2" w:space="708"/>
          <w:titlePg/>
          <w:docGrid w:linePitch="360"/>
        </w:sectPr>
      </w:pPr>
    </w:p>
    <w:p w:rsidR="00FC1C88" w:rsidRPr="00D96EEC" w:rsidRDefault="004613ED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eastAsia="ru-RU"/>
        </w:rPr>
      </w:pPr>
      <w:r w:rsidRPr="004613ED">
        <w:rPr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2558336" behindDoc="0" locked="0" layoutInCell="1" allowOverlap="1" wp14:anchorId="25F62755" wp14:editId="6F4FB401">
                <wp:simplePos x="0" y="0"/>
                <wp:positionH relativeFrom="column">
                  <wp:posOffset>3985895</wp:posOffset>
                </wp:positionH>
                <wp:positionV relativeFrom="paragraph">
                  <wp:posOffset>151130</wp:posOffset>
                </wp:positionV>
                <wp:extent cx="409575" cy="257175"/>
                <wp:effectExtent l="0" t="0" r="0" b="0"/>
                <wp:wrapNone/>
                <wp:docPr id="126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4613ED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85" type="#_x0000_t202" style="position:absolute;margin-left:313.85pt;margin-top:11.9pt;width:32.25pt;height:20.25pt;z-index:25255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" filled="f" stroked="f">
                <v:textbox>
                  <w:txbxContent>
                    <w:p w:rsidR="00DD333F" w:rsidRPr="00353C24" w:rsidRDefault="00DD333F" w:rsidP="004613ED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1</w:t>
                      </w:r>
                    </w:p>
                  </w:txbxContent>
                </v:textbox>
              </v:shape>
            </w:pict>
          </mc:Fallback>
        </mc:AlternateContent>
      </w:r>
      <w:r w:rsidR="005A2ED7">
        <w:rPr>
          <w:rFonts w:ascii="Times New Roman" w:hAnsi="Times New Roman" w:cs="Times New Roman"/>
          <w:b/>
          <w:noProof/>
          <w:sz w:val="28"/>
          <w:szCs w:val="32"/>
          <w:lang w:val="ru-RU" w:eastAsia="ru-RU"/>
        </w:rPr>
        <mc:AlternateContent>
          <mc:Choice Requires="wpg">
            <w:drawing>
              <wp:anchor distT="0" distB="0" distL="114300" distR="114300" simplePos="0" relativeHeight="252555264" behindDoc="0" locked="0" layoutInCell="1" allowOverlap="1" wp14:anchorId="5FB9792E" wp14:editId="696ACC6D">
                <wp:simplePos x="0" y="0"/>
                <wp:positionH relativeFrom="margin">
                  <wp:align>center</wp:align>
                </wp:positionH>
                <wp:positionV relativeFrom="paragraph">
                  <wp:posOffset>93980</wp:posOffset>
                </wp:positionV>
                <wp:extent cx="4934585" cy="3232150"/>
                <wp:effectExtent l="0" t="0" r="18415" b="25400"/>
                <wp:wrapNone/>
                <wp:docPr id="317" name="Группа 3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34585" cy="3232150"/>
                          <a:chOff x="0" y="0"/>
                          <a:chExt cx="4934585" cy="3232150"/>
                        </a:xfrm>
                      </wpg:grpSpPr>
                      <wps:wsp>
                        <wps:cNvPr id="318" name="Блок-схема: знак завершения 318"/>
                        <wps:cNvSpPr>
                          <a:spLocks noChangeArrowheads="1"/>
                        </wps:cNvSpPr>
                        <wps:spPr bwMode="auto">
                          <a:xfrm>
                            <a:off x="1685925" y="0"/>
                            <a:ext cx="1619885" cy="38735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C53914" w:rsidRDefault="00C53914" w:rsidP="005A2ED7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9" name="Прямоугольник 319"/>
                        <wps:cNvSpPr>
                          <a:spLocks noChangeArrowheads="1"/>
                        </wps:cNvSpPr>
                        <wps:spPr bwMode="auto">
                          <a:xfrm>
                            <a:off x="1685925" y="533400"/>
                            <a:ext cx="1619885" cy="295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Pr="00D21EB0" w:rsidRDefault="00C53914" w:rsidP="005A2ED7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, W1, W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8" name="Ромб 1248"/>
                        <wps:cNvSpPr>
                          <a:spLocks noChangeArrowheads="1"/>
                        </wps:cNvSpPr>
                        <wps:spPr bwMode="auto">
                          <a:xfrm>
                            <a:off x="1838325" y="971550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Default="00C53914" w:rsidP="005A2ED7">
                              <w:pPr>
                                <w:ind w:left="-142" w:right="-116"/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X1</w:t>
                              </w:r>
                            </w:p>
                            <w:p w:rsidR="00C53914" w:rsidRDefault="00C53914" w:rsidP="005A2ED7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9" name="Блок-схема: знак завершения 1249"/>
                        <wps:cNvSpPr>
                          <a:spLocks noChangeArrowheads="1"/>
                        </wps:cNvSpPr>
                        <wps:spPr bwMode="auto">
                          <a:xfrm>
                            <a:off x="1685925" y="2844800"/>
                            <a:ext cx="1619885" cy="387350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53914" w:rsidRDefault="00C53914" w:rsidP="005A2ED7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0" name="Прямоугольник 1250"/>
                        <wps:cNvSpPr>
                          <a:spLocks noChangeArrowheads="1"/>
                        </wps:cNvSpPr>
                        <wps:spPr bwMode="auto">
                          <a:xfrm>
                            <a:off x="3314700" y="1476375"/>
                            <a:ext cx="1619885" cy="2952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Pr="00D21EB0" w:rsidRDefault="00C53914" w:rsidP="005A2ED7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W4, ShR, ShL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1" name="Прямоугольник 1251"/>
                        <wps:cNvSpPr>
                          <a:spLocks noChangeArrowheads="1"/>
                        </wps:cNvSpPr>
                        <wps:spPr bwMode="auto">
                          <a:xfrm>
                            <a:off x="0" y="1476375"/>
                            <a:ext cx="1619885" cy="2952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Pr="00D21EB0" w:rsidRDefault="00C53914" w:rsidP="005A2ED7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W3, ShR, ShL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2" name="Прямая соединительная линия 1252"/>
                        <wps:cNvCnPr/>
                        <wps:spPr>
                          <a:xfrm>
                            <a:off x="2476500" y="39052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3" name="Прямая соединительная линия 1253"/>
                        <wps:cNvCnPr/>
                        <wps:spPr>
                          <a:xfrm>
                            <a:off x="2495868" y="828675"/>
                            <a:ext cx="5080" cy="15240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4" name="Соединительная линия уступом 1254"/>
                        <wps:cNvCnPr/>
                        <wps:spPr>
                          <a:xfrm>
                            <a:off x="3162300" y="1276350"/>
                            <a:ext cx="971550" cy="200025"/>
                          </a:xfrm>
                          <a:prstGeom prst="bentConnector3">
                            <a:avLst>
                              <a:gd name="adj1" fmla="val 100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5" name="Соединительная линия уступом 1255"/>
                        <wps:cNvCnPr/>
                        <wps:spPr>
                          <a:xfrm flipH="1">
                            <a:off x="866775" y="1276350"/>
                            <a:ext cx="971550" cy="200025"/>
                          </a:xfrm>
                          <a:prstGeom prst="bentConnector3">
                            <a:avLst>
                              <a:gd name="adj1" fmla="val 100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6" name="Ромб 1256"/>
                        <wps:cNvSpPr>
                          <a:spLocks noChangeArrowheads="1"/>
                        </wps:cNvSpPr>
                        <wps:spPr bwMode="auto">
                          <a:xfrm>
                            <a:off x="1838325" y="2092325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Default="00C53914" w:rsidP="005A2ED7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X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7" name="Прямая соединительная линия 1257"/>
                        <wps:cNvCnPr/>
                        <wps:spPr>
                          <a:xfrm>
                            <a:off x="866775" y="178752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8" name="Прямая соединительная линия 1258"/>
                        <wps:cNvCnPr/>
                        <wps:spPr>
                          <a:xfrm>
                            <a:off x="4143375" y="1778000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9" name="Прямая соединительная линия 1259"/>
                        <wps:cNvCnPr/>
                        <wps:spPr>
                          <a:xfrm flipV="1">
                            <a:off x="866775" y="1920875"/>
                            <a:ext cx="3276600" cy="63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0" name="Прямая соединительная линия 1260"/>
                        <wps:cNvCnPr/>
                        <wps:spPr>
                          <a:xfrm>
                            <a:off x="2495550" y="193992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1" name="Прямая соединительная линия 1261"/>
                        <wps:cNvCnPr/>
                        <wps:spPr>
                          <a:xfrm>
                            <a:off x="2505075" y="2692400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317" o:spid="_x0000_s1186" style="position:absolute;margin-left:0;margin-top:7.4pt;width:388.55pt;height:254.5pt;z-index:252555264;mso-position-horizontal:center;mso-position-horizontal-relative:margin" coordsize="49345,323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">
                <v:shape id="Блок-схема: знак завершения 318" o:spid="_x0000_s1187" type="#_x0000_t116" style="position:absolute;left:16859;width:16199;height:38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kXiMEA&#10;AADcAAAADwAAAGRycy9kb3ducmV2LnhtbERPz2vCMBS+D/wfwhO8jJmqQ0ZnlFIQPQii0/ujeWvL&#10;kpeSRFv/e3MQdvz4fq82gzXiTj60jhXMphkI4srplmsFl5/txxeIEJE1Gsek4EEBNuvR2wpz7Xo+&#10;0f0ca5FCOOSooImxy6UMVUMWw9R1xIn7dd5iTNDXUnvsU7g1cp5lS2mx5dTQYEdlQ9Xf+WYVHA+m&#10;9Kakflc+rvvL9bN4PywLpSbjofgGEWmI/+KXe68VLGZpbTqTjoBcP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UpF4jBAAAA3AAAAA8AAAAAAAAAAAAAAAAAmAIAAGRycy9kb3du&#10;cmV2LnhtbFBLBQYAAAAABAAEAPUAAACGAwAAAAA=&#10;">
                  <v:textbox>
                    <w:txbxContent>
                      <w:p w:rsidR="00DD333F" w:rsidRDefault="00DD333F" w:rsidP="005A2ED7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Початок</w:t>
                        </w:r>
                      </w:p>
                    </w:txbxContent>
                  </v:textbox>
                </v:shape>
                <v:rect id="Прямоугольник 319" o:spid="_x0000_s1188" style="position:absolute;left:16859;top:5334;width:16199;height:29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4guM8QA&#10;AADcAAAADwAAAGRycy9kb3ducmV2LnhtbESPQWvCQBSE7wX/w/KE3uomEaRGVxFLSj1qvPT2mn0m&#10;0ezbkN1o2l/vCgWPw8x8wyzXg2nElTpXW1YQTyIQxIXVNZcKjnn29g7CeWSNjWVS8EsO1qvRyxJT&#10;bW+8p+vBlyJA2KWooPK+TaV0RUUG3cS2xME72c6gD7Irpe7wFuCmkUkUzaTBmsNChS1tKyouh94o&#10;+KmTI/7t88/IzLOp3w35uf/+UOp1PGwWIDwN/hn+b39pBdN4Do8z4QjI1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+ILjPEAAAA3AAAAA8AAAAAAAAAAAAAAAAAmAIAAGRycy9k&#10;b3ducmV2LnhtbFBLBQYAAAAABAAEAPUAAACJAwAAAAA=&#10;">
                  <v:textbox>
                    <w:txbxContent>
                      <w:p w:rsidR="00DD333F" w:rsidRPr="00D21EB0" w:rsidRDefault="00DD333F" w:rsidP="005A2ED7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, W1, W2</w:t>
                        </w:r>
                      </w:p>
                    </w:txbxContent>
                  </v:textbox>
                </v:rect>
                <v:shape id="Ромб 1248" o:spid="_x0000_s1189" type="#_x0000_t4" style="position:absolute;left:18383;top:9715;width:13252;height:59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Y48RcUA&#10;AADdAAAADwAAAGRycy9kb3ducmV2LnhtbESPQWvDMAyF74P9B6PBbqvTMkbJ6pZSKJStl2b7AVqs&#10;xlljObXdJPv302Gwm8R7eu/TajP5Tg0UUxvYwHxWgCKug225MfD5sX9agkoZ2WIXmAz8UILN+v5u&#10;haUNI59oqHKjJIRTiQZczn2pdaodeUyz0BOLdg7RY5Y1NtpGHCXcd3pRFC/aY8vS4LCnnaP6Ut28&#10;ge+v3o3H5fVcVHUc9NsxHq6nd2MeH6btK6hMU/43/10frOAvngVXvpER9P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jjxFxQAAAN0AAAAPAAAAAAAAAAAAAAAAAJgCAABkcnMv&#10;ZG93bnJldi54bWxQSwUGAAAAAAQABAD1AAAAigMAAAAA&#10;">
                  <v:textbox>
                    <w:txbxContent>
                      <w:p w:rsidR="00DD333F" w:rsidRDefault="00DD333F" w:rsidP="005A2ED7">
                        <w:pPr>
                          <w:ind w:left="-142" w:right="-116"/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X1</w:t>
                        </w:r>
                      </w:p>
                      <w:p w:rsidR="00DD333F" w:rsidRDefault="00DD333F" w:rsidP="005A2ED7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знак завершения 1249" o:spid="_x0000_s1190" type="#_x0000_t116" style="position:absolute;left:16859;top:28448;width:16199;height:38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+PLsUA&#10;AADdAAAADwAAAGRycy9kb3ducmV2LnhtbERPS2vCQBC+F/oflil4qxutjxqzkVKRepOmVj0O2TFJ&#10;zc6G7Krx37uFQm/z8T0nWXSmFhdqXWVZwaAfgSDOra64ULD9Wj2/gnAeWWNtmRTcyMEifXxIMNb2&#10;yp90yXwhQgi7GBWU3jexlC4vyaDr24Y4cEfbGvQBtoXULV5DuKnlMIom0mDFoaHEht5Lyk/Z2SjA&#10;/WTzcbqt5Gj6fcxemvHywLsfpXpP3dschKfO/4v/3Gsd5g9HM/j9Jpwg0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D48uxQAAAN0AAAAPAAAAAAAAAAAAAAAAAJgCAABkcnMv&#10;ZG93bnJldi54bWxQSwUGAAAAAAQABAD1AAAAigMAAAAA&#10;" filled="f">
                  <v:textbox>
                    <w:txbxContent>
                      <w:p w:rsidR="00DD333F" w:rsidRDefault="00DD333F" w:rsidP="005A2ED7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Кінець</w:t>
                        </w:r>
                      </w:p>
                    </w:txbxContent>
                  </v:textbox>
                </v:shape>
                <v:rect id="Прямоугольник 1250" o:spid="_x0000_s1191" style="position:absolute;left:33147;top:14763;width:16198;height:2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RX4cUA&#10;AADdAAAADwAAAGRycy9kb3ducmV2LnhtbESPQW/CMAyF75P2HyJP4jZSOjGNQkDTJhA7QrlwM41p&#10;C41TNQEKv34+TNrN1nt+7/Ns0btGXakLtWcDo2ECirjwtubSwC5fvn6AChHZYuOZDNwpwGL+/DTD&#10;zPobb+i6jaWSEA4ZGqhibDOtQ1GRwzD0LbFoR985jLJ2pbYd3iTcNTpNknftsGZpqLClr4qK8/bi&#10;DBzqdIePTb5K3GT5Fn/6/HTZfxszeOk/p6Ai9fHf/He9toKfjoVfvpER9P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dFfhxQAAAN0AAAAPAAAAAAAAAAAAAAAAAJgCAABkcnMv&#10;ZG93bnJldi54bWxQSwUGAAAAAAQABAD1AAAAigMAAAAA&#10;">
                  <v:textbox>
                    <w:txbxContent>
                      <w:p w:rsidR="00DD333F" w:rsidRPr="00D21EB0" w:rsidRDefault="00DD333F" w:rsidP="005A2ED7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W4, </w:t>
                        </w:r>
                        <w:proofErr w:type="spell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ShR</w:t>
                        </w:r>
                        <w:proofErr w:type="spell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, </w:t>
                        </w:r>
                        <w:proofErr w:type="spell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ShL</w:t>
                        </w:r>
                        <w:proofErr w:type="spellEnd"/>
                      </w:p>
                    </w:txbxContent>
                  </v:textbox>
                </v:rect>
                <v:rect id="Прямоугольник 1251" o:spid="_x0000_s1192" style="position:absolute;top:14763;width:16198;height:2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jyesQA&#10;AADdAAAADwAAAGRycy9kb3ducmV2LnhtbERPTWvCQBC9C/6HZQq96cYUS5u6iigRe0zipbdpdpqk&#10;zc6G7Eajv94tFHqbx/uc1WY0rThT7xrLChbzCARxaXXDlYJTkc5eQDiPrLG1TAqu5GCznk5WmGh7&#10;4YzOua9ECGGXoILa+y6R0pU1GXRz2xEH7sv2Bn2AfSV1j5cQbloZR9GzNNhwaKixo11N5U8+GAWf&#10;TXzCW1YcIvOaPvn3sfgePvZKPT6M2zcQnkb/L/5zH3WYHy8X8PtNOEGu7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g48nrEAAAA3QAAAA8AAAAAAAAAAAAAAAAAmAIAAGRycy9k&#10;b3ducmV2LnhtbFBLBQYAAAAABAAEAPUAAACJAwAAAAA=&#10;">
                  <v:textbox>
                    <w:txbxContent>
                      <w:p w:rsidR="00DD333F" w:rsidRPr="00D21EB0" w:rsidRDefault="00DD333F" w:rsidP="005A2ED7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W3, </w:t>
                        </w:r>
                        <w:proofErr w:type="spell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ShR</w:t>
                        </w:r>
                        <w:proofErr w:type="spell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, </w:t>
                        </w:r>
                        <w:proofErr w:type="spell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ShL</w:t>
                        </w:r>
                        <w:proofErr w:type="spellEnd"/>
                      </w:p>
                    </w:txbxContent>
                  </v:textbox>
                </v:rect>
                <v:line id="Прямая соединительная линия 1252" o:spid="_x0000_s1193" style="position:absolute;visibility:visible;mso-wrap-style:square" from="24765,3905" to="24765,53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fk9cQAAADdAAAADwAAAGRycy9kb3ducmV2LnhtbERPTWvCQBC9F/wPywi91Y0BjURXCYKg&#10;9VTb0uuQHZO02dmwu8bor3cLhd7m8T5ntRlMK3pyvrGsYDpJQBCXVjdcKfh4370sQPiArLG1TApu&#10;5GGzHj2tMNf2ym/Un0IlYgj7HBXUIXS5lL6syaCf2I44cmfrDIYIXSW1w2sMN61Mk2QuDTYcG2rs&#10;aFtT+XO6GAWL8vXbFVlxmM4+u+zep8f57itT6nk8FEsQgYbwL/5z73Wcn85S+P0mni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N+T1xAAAAN0AAAAPAAAAAAAAAAAA&#10;AAAAAKECAABkcnMvZG93bnJldi54bWxQSwUGAAAAAAQABAD5AAAAkgMAAAAA&#10;" strokecolor="black [3213]"/>
                <v:line id="Прямая соединительная линия 1253" o:spid="_x0000_s1194" style="position:absolute;visibility:visible;mso-wrap-style:square" from="24958,8286" to="25009,98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tBbsQAAADdAAAADwAAAGRycy9kb3ducmV2LnhtbERPTWvCQBC9F/oflil4qxtTNBJdJRSE&#10;qqfaitchOyZps7Nhdxtjf31XKHibx/uc5XowrejJ+caygsk4AUFcWt1wpeDzY/M8B+EDssbWMim4&#10;kof16vFhibm2F36n/hAqEUPY56igDqHLpfRlTQb92HbEkTtbZzBE6CqpHV5iuGllmiQzabDh2FBj&#10;R681ld+HH6NgXu6+XJEV28n02GW/fbqfbU6ZUqOnoViACDSEu/jf/abj/HT6Ardv4gly9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e0FuxAAAAN0AAAAPAAAAAAAAAAAA&#10;AAAAAKECAABkcnMvZG93bnJldi54bWxQSwUGAAAAAAQABAD5AAAAkgMAAAAA&#10;" strokecolor="black [3213]"/>
                <v:shape id="Соединительная линия уступом 1254" o:spid="_x0000_s1195" type="#_x0000_t34" style="position:absolute;left:31623;top:12763;width:9715;height:200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+acMMAAADdAAAADwAAAGRycy9kb3ducmV2LnhtbERP24rCMBB9F/yHMIJvmiquaDWKyG7Z&#10;BV3w8gFDM7bFZlKTqN2/3ywI+zaHc53lujW1eJDzlWUFo2ECgji3uuJCwfn0MZiB8AFZY22ZFPyQ&#10;h/Wq21liqu2TD/Q4hkLEEPYpKihDaFIpfV6SQT+0DXHkLtYZDBG6QmqHzxhuajlOkqk0WHFsKLGh&#10;bUn59Xg3CvzOzfcm+7ont+vpfbffZPp7mynV77WbBYhAbfgXv9yfOs4fv03g75t4glz9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GvmnDDAAAA3QAAAA8AAAAAAAAAAAAA&#10;AAAAoQIAAGRycy9kb3ducmV2LnhtbFBLBQYAAAAABAAEAPkAAACRAwAAAAA=&#10;" adj="21600" strokecolor="black [3213]">
                  <v:stroke endarrow="classic"/>
                </v:shape>
                <v:shape id="Соединительная линия уступом 1255" o:spid="_x0000_s1196" type="#_x0000_t34" style="position:absolute;left:8667;top:12763;width:9716;height:200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JJEMEAAADdAAAADwAAAGRycy9kb3ducmV2LnhtbERPzYrCMBC+C75DGMGbpltQpGuUZUHw&#10;tOvWfYChmW2DzaQksa0+vREWvM3H9zvb/Whb0ZMPxrGCt2UGgrhy2nCt4Pd8WGxAhIissXVMCm4U&#10;YL+bTrZYaDfwD/VlrEUK4VCggibGrpAyVA1ZDEvXESfuz3mLMUFfS+1xSOG2lXmWraVFw6mhwY4+&#10;G6ou5dUqoC8z4HlzyXyJt9zcj6f7dz8oNZ+NH+8gIo3xJf53H3Wan69W8PwmnSB3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/IkkQwQAAAN0AAAAPAAAAAAAAAAAAAAAA&#10;AKECAABkcnMvZG93bnJldi54bWxQSwUGAAAAAAQABAD5AAAAjwMAAAAA&#10;" adj="21600" strokecolor="black [3213]">
                  <v:stroke endarrow="classic"/>
                </v:shape>
                <v:shape id="Ромб 1256" o:spid="_x0000_s1197" type="#_x0000_t4" style="position:absolute;left:18383;top:20923;width:13252;height:5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SbccIA&#10;AADdAAAADwAAAGRycy9kb3ducmV2LnhtbERP3WrCMBS+H/gO4QjezVRBkc4oQxBEvbHzAY7NsenW&#10;nNQktt3bL4PB7s7H93vW28E2oiMfascKZtMMBHHpdM2VguvH/nUFIkRkjY1jUvBNAbab0csac+16&#10;vlBXxEqkEA45KjAxtrmUoTRkMUxdS5y4u/MWY4K+ktpjn8JtI+dZtpQWa04NBlvaGSq/iqdV8Hlr&#10;TX9ePe5ZUfpOHs/+8LiclJqMh/c3EJGG+C/+cx90mj9fLOH3m3SC3P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6hJtxwgAAAN0AAAAPAAAAAAAAAAAAAAAAAJgCAABkcnMvZG93&#10;bnJldi54bWxQSwUGAAAAAAQABAD1AAAAhwMAAAAA&#10;">
                  <v:textbox>
                    <w:txbxContent>
                      <w:p w:rsidR="00DD333F" w:rsidRDefault="00DD333F" w:rsidP="005A2ED7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X2</w:t>
                        </w:r>
                      </w:p>
                    </w:txbxContent>
                  </v:textbox>
                </v:shape>
                <v:line id="Прямая соединительная линия 1257" o:spid="_x0000_s1198" style="position:absolute;visibility:visible;mso-wrap-style:square" from="8667,17875" to="8667,193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dxF8QAAADdAAAADwAAAGRycy9kb3ducmV2LnhtbERPTWvCQBC9C/6HZYReSt1U0aYxG2kF&#10;i4deql68DdlpNpidTbNbE/99Vyh4m8f7nHw92EZcqPO1YwXP0wQEcel0zZWC42H7lILwAVlj45gU&#10;XMnDuhiPcsy06/mLLvtQiRjCPkMFJoQ2k9KXhiz6qWuJI/ftOoshwq6SusM+httGzpJkKS3WHBsM&#10;trQxVJ73v1aBfHz9+OnfP41Oh/lpl6Sb3uBVqYfJ8LYCEWgId/G/e6fj/NniBW7fxBNk8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J3EXxAAAAN0AAAAPAAAAAAAAAAAA&#10;AAAAAKECAABkcnMvZG93bnJldi54bWxQSwUGAAAAAAQABAD5AAAAkgMAAAAA&#10;" strokecolor="black [3213]">
                  <v:stroke endarrow="classic"/>
                </v:line>
                <v:line id="Прямая соединительная линия 1258" o:spid="_x0000_s1199" style="position:absolute;visibility:visible;mso-wrap-style:square" from="41433,17780" to="41433,192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jlZcYAAADdAAAADwAAAGRycy9kb3ducmV2LnhtbESPQW/CMAyF75P4D5GRdplGChOo6who&#10;IIE4cIHtspvVeE21xumajJZ/Px+QuNl6z+99Xq4H36gLdbEObGA6yUARl8HWXBn4/Ng956BiQrbY&#10;BCYDV4qwXo0elljY0POJLudUKQnhWKABl1JbaB1LRx7jJLTEon2HzmOStau07bCXcN/oWZYttMea&#10;pcFhS1tH5c/5zxvQT6/7335zdDYfXr4OWb7tHV6NeRwP72+gEg3pbr5dH6zgz+aCK9/ICHr1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u45WXGAAAA3QAAAA8AAAAAAAAA&#10;AAAAAAAAoQIAAGRycy9kb3ducmV2LnhtbFBLBQYAAAAABAAEAPkAAACUAwAAAAA=&#10;" strokecolor="black [3213]">
                  <v:stroke endarrow="classic"/>
                </v:line>
                <v:line id="Прямая соединительная линия 1259" o:spid="_x0000_s1200" style="position:absolute;flip:y;visibility:visible;mso-wrap-style:square" from="8667,19208" to="41433,192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25WsIAAADdAAAADwAAAGRycy9kb3ducmV2LnhtbERPzWoCMRC+C32HMAVvmlVU6mqUVhDE&#10;i2h9gGEzbhY3k22S6rpPbwoFb/Px/c5y3dpa3MiHyrGC0TADQVw4XXGp4Py9HXyACBFZY+2YFDwo&#10;wHr11ltirt2dj3Q7xVKkEA45KjAxNrmUoTBkMQxdQ5y4i/MWY4K+lNrjPYXbWo6zbCYtVpwaDDa0&#10;MVRcT79WQd3Fczf/2pgu+5k89OEwc366V6r/3n4uQERq40v8797pNH88ncPfN+kEuXo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U25WsIAAADdAAAADwAAAAAAAAAAAAAA&#10;AAChAgAAZHJzL2Rvd25yZXYueG1sUEsFBgAAAAAEAAQA+QAAAJADAAAAAA==&#10;" strokecolor="black [3213]"/>
                <v:line id="Прямая соединительная линия 1260" o:spid="_x0000_s1201" style="position:absolute;visibility:visible;mso-wrap-style:square" from="24955,19399" to="24955,20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6Ij3sYAAADdAAAADwAAAGRycy9kb3ducmV2LnhtbESPQW/CMAyF70j8h8hIu6CRAhLqOgIC&#10;pE0cdhlw2c1qvKZa45Qmo+Xf48Ok3Wy95/c+r7eDb9SNulgHNjCfZaCIy2Brrgxczm/POaiYkC02&#10;gcnAnSJsN+PRGgsbev6k2ylVSkI4FmjApdQWWsfSkcc4Cy2xaN+h85hk7SptO+wl3Dd6kWUr7bFm&#10;aXDY0sFR+XP69Qb09OX92u8/nM2H5dcxyw+9w7sxT5Nh9woq0ZD+zX/XRyv4i5Xwyzcygt48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uiI97GAAAA3QAAAA8AAAAAAAAA&#10;AAAAAAAAoQIAAGRycy9kb3ducmV2LnhtbFBLBQYAAAAABAAEAPkAAACUAwAAAAA=&#10;" strokecolor="black [3213]">
                  <v:stroke endarrow="classic"/>
                </v:line>
                <v:line id="Прямая соединительная линия 1261" o:spid="_x0000_s1202" style="position:absolute;visibility:visible;mso-wrap-style:square" from="25050,26924" to="25050,283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ImwP8QAAADdAAAADwAAAGRycy9kb3ducmV2LnhtbERPTUvDQBC9C/6HZYTe7CYBkxK7LUEo&#10;aHtqq3gdsmMSzc6G3TVN++u7BcHbPN7nLNeT6cVIzneWFaTzBARxbXXHjYL34+ZxAcIHZI29ZVJw&#10;Jg/r1f3dEkttT7yn8RAaEUPYl6igDWEopfR1Swb93A7EkfuyzmCI0DVSOzzFcNPLLElyabDj2NDi&#10;QC8t1T+HX6NgUW+/XVVUb+nTx1BcxmyXbz4LpWYPU/UMItAU/sV/7lcd52d5Crdv4glyd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AibA/xAAAAN0AAAAPAAAAAAAAAAAA&#10;AAAAAKECAABkcnMvZG93bnJldi54bWxQSwUGAAAAAAQABAD5AAAAkgMAAAAA&#10;" strokecolor="black [3213]"/>
                <w10:wrap anchorx="margin"/>
              </v:group>
            </w:pict>
          </mc:Fallback>
        </mc:AlternateContent>
      </w:r>
    </w:p>
    <w:p w:rsidR="00FC1C88" w:rsidRPr="00D96EEC" w:rsidRDefault="004613ED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eastAsia="ru-RU"/>
        </w:rPr>
      </w:pPr>
      <w:r w:rsidRPr="004613ED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557312" behindDoc="0" locked="0" layoutInCell="1" allowOverlap="1" wp14:anchorId="4C61D52B" wp14:editId="603BA86A">
                <wp:simplePos x="0" y="0"/>
                <wp:positionH relativeFrom="column">
                  <wp:posOffset>3928745</wp:posOffset>
                </wp:positionH>
                <wp:positionV relativeFrom="paragraph">
                  <wp:posOffset>51435</wp:posOffset>
                </wp:positionV>
                <wp:extent cx="95250" cy="95250"/>
                <wp:effectExtent l="0" t="0" r="0" b="0"/>
                <wp:wrapNone/>
                <wp:docPr id="1262" name="Овал 12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1262" o:spid="_x0000_s1026" style="position:absolute;margin-left:309.35pt;margin-top:4.05pt;width:7.5pt;height:7.5pt;z-index:252557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" fillcolor="black [3213]" stroked="f" strokeweight="2pt"/>
            </w:pict>
          </mc:Fallback>
        </mc:AlternateContent>
      </w:r>
    </w:p>
    <w:p w:rsidR="00FC1C88" w:rsidRDefault="00FC1C88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 w:eastAsia="ru-RU"/>
        </w:rPr>
      </w:pPr>
    </w:p>
    <w:p w:rsidR="00FC1C88" w:rsidRDefault="004613ED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 w:eastAsia="ru-RU"/>
        </w:rPr>
      </w:pPr>
      <w:r w:rsidRPr="004613ED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568576" behindDoc="0" locked="0" layoutInCell="1" allowOverlap="1" wp14:anchorId="0E670F94" wp14:editId="22CD579E">
                <wp:simplePos x="0" y="0"/>
                <wp:positionH relativeFrom="column">
                  <wp:posOffset>4014470</wp:posOffset>
                </wp:positionH>
                <wp:positionV relativeFrom="paragraph">
                  <wp:posOffset>88900</wp:posOffset>
                </wp:positionV>
                <wp:extent cx="409575" cy="257175"/>
                <wp:effectExtent l="0" t="0" r="0" b="0"/>
                <wp:wrapNone/>
                <wp:docPr id="127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4613ED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03" type="#_x0000_t202" style="position:absolute;margin-left:316.1pt;margin-top:7pt;width:32.25pt;height:20.25pt;z-index:25256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" filled="f" stroked="f">
                <v:textbox>
                  <w:txbxContent>
                    <w:p w:rsidR="00DD333F" w:rsidRPr="00353C24" w:rsidRDefault="00DD333F" w:rsidP="004613ED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2</w:t>
                      </w:r>
                    </w:p>
                  </w:txbxContent>
                </v:textbox>
              </v:shape>
            </w:pict>
          </mc:Fallback>
        </mc:AlternateContent>
      </w:r>
      <w:r w:rsidRPr="004613ED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560384" behindDoc="0" locked="0" layoutInCell="1" allowOverlap="1" wp14:anchorId="3AA6FA60" wp14:editId="32E014A2">
                <wp:simplePos x="0" y="0"/>
                <wp:positionH relativeFrom="column">
                  <wp:posOffset>3937635</wp:posOffset>
                </wp:positionH>
                <wp:positionV relativeFrom="paragraph">
                  <wp:posOffset>174625</wp:posOffset>
                </wp:positionV>
                <wp:extent cx="95250" cy="95250"/>
                <wp:effectExtent l="0" t="0" r="0" b="0"/>
                <wp:wrapNone/>
                <wp:docPr id="1264" name="Овал 12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1264" o:spid="_x0000_s1026" style="position:absolute;margin-left:310.05pt;margin-top:13.75pt;width:7.5pt;height:7.5pt;z-index:252560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" fillcolor="black [3213]" stroked="f" strokeweight="2pt"/>
            </w:pict>
          </mc:Fallback>
        </mc:AlternateContent>
      </w:r>
    </w:p>
    <w:p w:rsidR="00FC1C88" w:rsidRDefault="00FC1C88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 w:eastAsia="ru-RU"/>
        </w:rPr>
      </w:pPr>
    </w:p>
    <w:p w:rsidR="00FC1C88" w:rsidRDefault="00F759AE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 w:eastAsia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708864" behindDoc="0" locked="0" layoutInCell="1" allowOverlap="1" wp14:anchorId="598469EF" wp14:editId="47E0E2EB">
                <wp:simplePos x="0" y="0"/>
                <wp:positionH relativeFrom="column">
                  <wp:posOffset>3175635</wp:posOffset>
                </wp:positionH>
                <wp:positionV relativeFrom="paragraph">
                  <wp:posOffset>79375</wp:posOffset>
                </wp:positionV>
                <wp:extent cx="657225" cy="1476375"/>
                <wp:effectExtent l="38100" t="76200" r="2066925" b="28575"/>
                <wp:wrapNone/>
                <wp:docPr id="949" name="Соединительная линия уступом 9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57225" cy="1476375"/>
                        </a:xfrm>
                        <a:prstGeom prst="bentConnector3">
                          <a:avLst>
                            <a:gd name="adj1" fmla="val -309421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Соединительная линия уступом 949" o:spid="_x0000_s1026" type="#_x0000_t34" style="position:absolute;margin-left:250.05pt;margin-top:6.25pt;width:51.75pt;height:116.25pt;flip:x y;z-index:252708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" adj="-66835" strokecolor="black [3213]">
                <v:stroke endarrow="classic"/>
              </v:shape>
            </w:pict>
          </mc:Fallback>
        </mc:AlternateContent>
      </w:r>
    </w:p>
    <w:p w:rsidR="00FC1C88" w:rsidRDefault="00F043F0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 w:eastAsia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24224" behindDoc="0" locked="0" layoutInCell="1" allowOverlap="1" wp14:anchorId="196E3D32" wp14:editId="352E6940">
                <wp:simplePos x="0" y="0"/>
                <wp:positionH relativeFrom="column">
                  <wp:posOffset>3824605</wp:posOffset>
                </wp:positionH>
                <wp:positionV relativeFrom="paragraph">
                  <wp:posOffset>-5080</wp:posOffset>
                </wp:positionV>
                <wp:extent cx="295275" cy="257175"/>
                <wp:effectExtent l="0" t="0" r="0" b="0"/>
                <wp:wrapNone/>
                <wp:docPr id="106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F043F0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3C931021" wp14:editId="70DE868C">
                                  <wp:extent cx="103505" cy="90150"/>
                                  <wp:effectExtent l="0" t="0" r="0" b="5715"/>
                                  <wp:docPr id="314" name="Рисунок 31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04" type="#_x0000_t202" style="position:absolute;margin-left:301.15pt;margin-top:-.4pt;width:23.25pt;height:20.25pt;z-index:25272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" filled="f" stroked="f">
                <v:textbox>
                  <w:txbxContent>
                    <w:p w:rsidR="00DD333F" w:rsidRPr="00353C24" w:rsidRDefault="00DD333F" w:rsidP="00F043F0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3C931021" wp14:editId="70DE868C">
                            <wp:extent cx="103505" cy="90150"/>
                            <wp:effectExtent l="0" t="0" r="0" b="5715"/>
                            <wp:docPr id="314" name="Рисунок 31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20128" behindDoc="0" locked="0" layoutInCell="1" allowOverlap="1" wp14:anchorId="50889E08" wp14:editId="24237452">
                <wp:simplePos x="0" y="0"/>
                <wp:positionH relativeFrom="column">
                  <wp:posOffset>2252980</wp:posOffset>
                </wp:positionH>
                <wp:positionV relativeFrom="paragraph">
                  <wp:posOffset>-5080</wp:posOffset>
                </wp:positionV>
                <wp:extent cx="295275" cy="257175"/>
                <wp:effectExtent l="0" t="0" r="0" b="0"/>
                <wp:wrapNone/>
                <wp:docPr id="106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F043F0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2B56ED28" wp14:editId="40D4E5FB">
                                  <wp:extent cx="103505" cy="90150"/>
                                  <wp:effectExtent l="0" t="0" r="0" b="5715"/>
                                  <wp:docPr id="315" name="Рисунок 31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05" type="#_x0000_t202" style="position:absolute;margin-left:177.4pt;margin-top:-.4pt;width:23.25pt;height:20.25pt;z-index:25272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" filled="f" stroked="f">
                <v:textbox>
                  <w:txbxContent>
                    <w:p w:rsidR="00DD333F" w:rsidRPr="00353C24" w:rsidRDefault="00DD333F" w:rsidP="00F043F0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2B56ED28" wp14:editId="40D4E5FB">
                            <wp:extent cx="103505" cy="90150"/>
                            <wp:effectExtent l="0" t="0" r="0" b="5715"/>
                            <wp:docPr id="315" name="Рисунок 31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FC1C88" w:rsidRDefault="00FC1C88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 w:eastAsia="ru-RU"/>
        </w:rPr>
      </w:pPr>
    </w:p>
    <w:p w:rsidR="00FC1C88" w:rsidRDefault="004613ED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 w:eastAsia="ru-RU"/>
        </w:rPr>
      </w:pPr>
      <w:r w:rsidRPr="004613ED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572672" behindDoc="0" locked="0" layoutInCell="1" allowOverlap="1" wp14:anchorId="7F323857" wp14:editId="44A8578B">
                <wp:simplePos x="0" y="0"/>
                <wp:positionH relativeFrom="column">
                  <wp:posOffset>3547745</wp:posOffset>
                </wp:positionH>
                <wp:positionV relativeFrom="paragraph">
                  <wp:posOffset>113030</wp:posOffset>
                </wp:positionV>
                <wp:extent cx="409575" cy="257175"/>
                <wp:effectExtent l="0" t="0" r="0" b="0"/>
                <wp:wrapNone/>
                <wp:docPr id="127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4613ED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06" type="#_x0000_t202" style="position:absolute;margin-left:279.35pt;margin-top:8.9pt;width:32.25pt;height:20.25pt;z-index:25257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" filled="f" stroked="f">
                <v:textbox>
                  <w:txbxContent>
                    <w:p w:rsidR="00DD333F" w:rsidRPr="00353C24" w:rsidRDefault="00DD333F" w:rsidP="004613ED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4</w:t>
                      </w:r>
                    </w:p>
                  </w:txbxContent>
                </v:textbox>
              </v:shape>
            </w:pict>
          </mc:Fallback>
        </mc:AlternateContent>
      </w:r>
      <w:r w:rsidRPr="004613ED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570624" behindDoc="0" locked="0" layoutInCell="1" allowOverlap="1" wp14:anchorId="09334598" wp14:editId="0F018062">
                <wp:simplePos x="0" y="0"/>
                <wp:positionH relativeFrom="column">
                  <wp:posOffset>2338070</wp:posOffset>
                </wp:positionH>
                <wp:positionV relativeFrom="paragraph">
                  <wp:posOffset>103505</wp:posOffset>
                </wp:positionV>
                <wp:extent cx="409575" cy="257175"/>
                <wp:effectExtent l="0" t="0" r="0" b="0"/>
                <wp:wrapNone/>
                <wp:docPr id="127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4613ED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07" type="#_x0000_t202" style="position:absolute;margin-left:184.1pt;margin-top:8.15pt;width:32.25pt;height:20.25pt;z-index:25257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" filled="f" stroked="f">
                <v:textbox>
                  <w:txbxContent>
                    <w:p w:rsidR="00DD333F" w:rsidRPr="00353C24" w:rsidRDefault="00DD333F" w:rsidP="004613ED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3</w:t>
                      </w:r>
                    </w:p>
                  </w:txbxContent>
                </v:textbox>
              </v:shape>
            </w:pict>
          </mc:Fallback>
        </mc:AlternateContent>
      </w:r>
    </w:p>
    <w:p w:rsidR="00FC1C88" w:rsidRDefault="004613ED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 w:eastAsia="ru-RU"/>
        </w:rPr>
      </w:pPr>
      <w:r w:rsidRPr="004613ED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564480" behindDoc="0" locked="0" layoutInCell="1" allowOverlap="1" wp14:anchorId="47A6F0DD" wp14:editId="6A733024">
                <wp:simplePos x="0" y="0"/>
                <wp:positionH relativeFrom="column">
                  <wp:posOffset>3937635</wp:posOffset>
                </wp:positionH>
                <wp:positionV relativeFrom="paragraph">
                  <wp:posOffset>12700</wp:posOffset>
                </wp:positionV>
                <wp:extent cx="95250" cy="95250"/>
                <wp:effectExtent l="0" t="0" r="0" b="0"/>
                <wp:wrapNone/>
                <wp:docPr id="1267" name="Овал 12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1267" o:spid="_x0000_s1026" style="position:absolute;margin-left:310.05pt;margin-top:1pt;width:7.5pt;height:7.5pt;z-index:252564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" fillcolor="black [3213]" stroked="f" strokeweight="2pt"/>
            </w:pict>
          </mc:Fallback>
        </mc:AlternateContent>
      </w:r>
      <w:r w:rsidRPr="004613ED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562432" behindDoc="0" locked="0" layoutInCell="1" allowOverlap="1" wp14:anchorId="600AB775" wp14:editId="162CF04D">
                <wp:simplePos x="0" y="0"/>
                <wp:positionH relativeFrom="column">
                  <wp:posOffset>2252345</wp:posOffset>
                </wp:positionH>
                <wp:positionV relativeFrom="paragraph">
                  <wp:posOffset>3175</wp:posOffset>
                </wp:positionV>
                <wp:extent cx="95250" cy="95250"/>
                <wp:effectExtent l="0" t="0" r="0" b="0"/>
                <wp:wrapNone/>
                <wp:docPr id="1265" name="Овал 12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1265" o:spid="_x0000_s1026" style="position:absolute;margin-left:177.35pt;margin-top:.25pt;width:7.5pt;height:7.5pt;z-index:252562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" fillcolor="black [3213]" stroked="f" strokeweight="2pt"/>
            </w:pict>
          </mc:Fallback>
        </mc:AlternateContent>
      </w:r>
    </w:p>
    <w:p w:rsidR="00FC1C88" w:rsidRDefault="00FC1C88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 w:eastAsia="ru-RU"/>
        </w:rPr>
      </w:pPr>
    </w:p>
    <w:p w:rsidR="00FC1C88" w:rsidRDefault="00FC1C88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 w:eastAsia="ru-RU"/>
        </w:rPr>
      </w:pPr>
    </w:p>
    <w:p w:rsidR="00FC1C88" w:rsidRDefault="00F043F0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 w:eastAsia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22176" behindDoc="0" locked="0" layoutInCell="1" allowOverlap="1" wp14:anchorId="550B89EC" wp14:editId="36B6F54E">
                <wp:simplePos x="0" y="0"/>
                <wp:positionH relativeFrom="column">
                  <wp:posOffset>3824605</wp:posOffset>
                </wp:positionH>
                <wp:positionV relativeFrom="paragraph">
                  <wp:posOffset>-5715</wp:posOffset>
                </wp:positionV>
                <wp:extent cx="295275" cy="257175"/>
                <wp:effectExtent l="0" t="0" r="0" b="0"/>
                <wp:wrapNone/>
                <wp:docPr id="106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F043F0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37159EF7" wp14:editId="538027C5">
                                  <wp:extent cx="103505" cy="90150"/>
                                  <wp:effectExtent l="0" t="0" r="0" b="5715"/>
                                  <wp:docPr id="316" name="Рисунок 31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08" type="#_x0000_t202" style="position:absolute;margin-left:301.15pt;margin-top:-.45pt;width:23.25pt;height:20.25pt;z-index:25272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" filled="f" stroked="f">
                <v:textbox>
                  <w:txbxContent>
                    <w:p w:rsidR="00DD333F" w:rsidRPr="00353C24" w:rsidRDefault="00DD333F" w:rsidP="00F043F0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37159EF7" wp14:editId="538027C5">
                            <wp:extent cx="103505" cy="90150"/>
                            <wp:effectExtent l="0" t="0" r="0" b="5715"/>
                            <wp:docPr id="316" name="Рисунок 31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FC1C88" w:rsidRDefault="00FC1C88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 w:eastAsia="ru-RU"/>
        </w:rPr>
      </w:pPr>
    </w:p>
    <w:p w:rsidR="00FC1C88" w:rsidRDefault="0001183F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 w:eastAsia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26272" behindDoc="0" locked="0" layoutInCell="1" allowOverlap="1" wp14:anchorId="23ED919F" wp14:editId="6BF843E5">
                <wp:simplePos x="0" y="0"/>
                <wp:positionH relativeFrom="column">
                  <wp:posOffset>3176905</wp:posOffset>
                </wp:positionH>
                <wp:positionV relativeFrom="paragraph">
                  <wp:posOffset>127635</wp:posOffset>
                </wp:positionV>
                <wp:extent cx="295275" cy="257175"/>
                <wp:effectExtent l="0" t="0" r="0" b="0"/>
                <wp:wrapNone/>
                <wp:docPr id="107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01183F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6E366239" wp14:editId="376318FF">
                                  <wp:extent cx="103505" cy="90150"/>
                                  <wp:effectExtent l="0" t="0" r="0" b="5715"/>
                                  <wp:docPr id="1266" name="Рисунок 126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09" type="#_x0000_t202" style="position:absolute;margin-left:250.15pt;margin-top:10.05pt;width:23.25pt;height:20.25pt;z-index:25272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" filled="f" stroked="f">
                <v:textbox>
                  <w:txbxContent>
                    <w:p w:rsidR="00DD333F" w:rsidRPr="00353C24" w:rsidRDefault="00DD333F" w:rsidP="0001183F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6E366239" wp14:editId="376318FF">
                            <wp:extent cx="103505" cy="90150"/>
                            <wp:effectExtent l="0" t="0" r="0" b="5715"/>
                            <wp:docPr id="1266" name="Рисунок 126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FC1C88" w:rsidRPr="00FC1C88" w:rsidRDefault="00E6677E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  <w:r w:rsidRPr="004613ED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574720" behindDoc="0" locked="0" layoutInCell="1" allowOverlap="1" wp14:anchorId="2E519ECE" wp14:editId="0C460CFF">
                <wp:simplePos x="0" y="0"/>
                <wp:positionH relativeFrom="column">
                  <wp:posOffset>4004945</wp:posOffset>
                </wp:positionH>
                <wp:positionV relativeFrom="paragraph">
                  <wp:posOffset>209550</wp:posOffset>
                </wp:positionV>
                <wp:extent cx="409575" cy="257175"/>
                <wp:effectExtent l="0" t="0" r="0" b="0"/>
                <wp:wrapNone/>
                <wp:docPr id="127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E6677E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10" type="#_x0000_t202" style="position:absolute;margin-left:315.35pt;margin-top:16.5pt;width:32.25pt;height:20.25pt;z-index:25257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" filled="f" stroked="f">
                <v:textbox>
                  <w:txbxContent>
                    <w:p w:rsidR="00DD333F" w:rsidRPr="00353C24" w:rsidRDefault="00DD333F" w:rsidP="00E6677E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5</w:t>
                      </w:r>
                    </w:p>
                  </w:txbxContent>
                </v:textbox>
              </v:shape>
            </w:pict>
          </mc:Fallback>
        </mc:AlternateContent>
      </w:r>
    </w:p>
    <w:p w:rsidR="00DC1BC4" w:rsidRDefault="004613ED" w:rsidP="00807464">
      <w:pPr>
        <w:widowControl w:val="0"/>
        <w:autoSpaceDE w:val="0"/>
        <w:autoSpaceDN w:val="0"/>
        <w:adjustRightInd w:val="0"/>
        <w:spacing w:before="24" w:after="0" w:line="240" w:lineRule="auto"/>
        <w:ind w:left="2549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 w:rsidRPr="004613ED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566528" behindDoc="0" locked="0" layoutInCell="1" allowOverlap="1" wp14:anchorId="766D430A" wp14:editId="58B1BD82">
                <wp:simplePos x="0" y="0"/>
                <wp:positionH relativeFrom="column">
                  <wp:posOffset>3928745</wp:posOffset>
                </wp:positionH>
                <wp:positionV relativeFrom="paragraph">
                  <wp:posOffset>78740</wp:posOffset>
                </wp:positionV>
                <wp:extent cx="95250" cy="95250"/>
                <wp:effectExtent l="0" t="0" r="0" b="0"/>
                <wp:wrapNone/>
                <wp:docPr id="1268" name="Овал 12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1268" o:spid="_x0000_s1026" style="position:absolute;margin-left:309.35pt;margin-top:6.2pt;width:7.5pt;height:7.5pt;z-index:252566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" fillcolor="black [3213]" stroked="f" strokeweight="2pt"/>
            </w:pict>
          </mc:Fallback>
        </mc:AlternateContent>
      </w:r>
    </w:p>
    <w:p w:rsidR="005A2ED7" w:rsidRDefault="005A2ED7" w:rsidP="00807464">
      <w:pPr>
        <w:widowControl w:val="0"/>
        <w:autoSpaceDE w:val="0"/>
        <w:autoSpaceDN w:val="0"/>
        <w:adjustRightInd w:val="0"/>
        <w:spacing w:before="24" w:after="0" w:line="240" w:lineRule="auto"/>
        <w:ind w:left="2549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</w:p>
    <w:p w:rsidR="00807464" w:rsidRDefault="00807464" w:rsidP="00D96EEC">
      <w:pPr>
        <w:widowControl w:val="0"/>
        <w:autoSpaceDE w:val="0"/>
        <w:autoSpaceDN w:val="0"/>
        <w:adjustRightInd w:val="0"/>
        <w:spacing w:before="24"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z w:val="28"/>
          <w:szCs w:val="28"/>
        </w:rPr>
        <w:t>су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.</w:t>
      </w:r>
      <w:r w:rsidR="00DC1BC4">
        <w:rPr>
          <w:rFonts w:ascii="Times New Roman" w:hAnsi="Times New Roman" w:cs="Times New Roman"/>
          <w:i/>
          <w:iCs/>
          <w:spacing w:val="1"/>
          <w:sz w:val="28"/>
          <w:szCs w:val="28"/>
        </w:rPr>
        <w:t>6.4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- 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З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д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z w:val="28"/>
          <w:szCs w:val="28"/>
        </w:rPr>
        <w:t>й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z w:val="28"/>
          <w:szCs w:val="28"/>
        </w:rPr>
        <w:t>кр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го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ри</w:t>
      </w:r>
      <w:r>
        <w:rPr>
          <w:rFonts w:ascii="Times New Roman" w:hAnsi="Times New Roman" w:cs="Times New Roman"/>
          <w:i/>
          <w:iCs/>
          <w:spacing w:val="-4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z w:val="28"/>
          <w:szCs w:val="28"/>
        </w:rPr>
        <w:t>м</w:t>
      </w:r>
    </w:p>
    <w:p w:rsidR="00807464" w:rsidRDefault="00807464" w:rsidP="00807464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:rsidR="0054757A" w:rsidRDefault="0054757A" w:rsidP="00EB4002">
      <w:pP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en-US"/>
        </w:rPr>
      </w:pPr>
    </w:p>
    <w:p w:rsidR="00807464" w:rsidRPr="00EB4002" w:rsidRDefault="00807464" w:rsidP="00EB4002">
      <w:pP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lastRenderedPageBreak/>
        <w:t>2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="00DC1BC4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7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ф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упра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ю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ч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го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ма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М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у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ра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з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к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д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 xml:space="preserve">ми 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ер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ш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н</w:t>
      </w:r>
    </w:p>
    <w:p w:rsidR="00807464" w:rsidRDefault="00807464" w:rsidP="00807464">
      <w:pPr>
        <w:widowControl w:val="0"/>
        <w:autoSpaceDE w:val="0"/>
        <w:autoSpaceDN w:val="0"/>
        <w:adjustRightInd w:val="0"/>
        <w:spacing w:before="3" w:after="0" w:line="100" w:lineRule="exact"/>
        <w:rPr>
          <w:rFonts w:ascii="Times New Roman" w:hAnsi="Times New Roman" w:cs="Times New Roman"/>
          <w:sz w:val="10"/>
          <w:szCs w:val="10"/>
        </w:rPr>
      </w:pPr>
    </w:p>
    <w:p w:rsidR="00055F68" w:rsidRPr="00EB4002" w:rsidRDefault="00E8523D" w:rsidP="00055F68">
      <w:pPr>
        <w:widowControl w:val="0"/>
        <w:autoSpaceDE w:val="0"/>
        <w:autoSpaceDN w:val="0"/>
        <w:adjustRightInd w:val="0"/>
        <w:spacing w:before="72" w:after="0" w:line="240" w:lineRule="auto"/>
        <w:jc w:val="center"/>
        <w:rPr>
          <w:noProof/>
          <w:lang w:val="ru-RU" w:eastAsia="ru-RU"/>
        </w:rPr>
      </w:pPr>
      <w:r>
        <w:object w:dxaOrig="7646" w:dyaOrig="5531">
          <v:shape id="_x0000_i1042" type="#_x0000_t75" style="width:332.25pt;height:240pt" o:ole="">
            <v:imagedata r:id="rId66" o:title=""/>
          </v:shape>
          <o:OLEObject Type="Embed" ProgID="Visio.Drawing.11" ShapeID="_x0000_i1042" DrawAspect="Content" ObjectID="_1398444698" r:id="rId67"/>
        </w:object>
      </w:r>
    </w:p>
    <w:p w:rsidR="00807464" w:rsidRPr="00DC1BC4" w:rsidRDefault="00807464" w:rsidP="00DC1BC4">
      <w:pPr>
        <w:widowControl w:val="0"/>
        <w:autoSpaceDE w:val="0"/>
        <w:autoSpaceDN w:val="0"/>
        <w:adjustRightInd w:val="0"/>
        <w:spacing w:before="72"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у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2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.</w:t>
      </w:r>
      <w:r w:rsidR="00DC1BC4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6.5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р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ф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т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ом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Му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а</w:t>
      </w:r>
    </w:p>
    <w:p w:rsidR="001E7224" w:rsidRPr="000D230C" w:rsidRDefault="001E7224" w:rsidP="001E7224">
      <w:pPr>
        <w:rPr>
          <w:rFonts w:ascii="Times New Roman" w:hAnsi="Times New Roman" w:cs="Times New Roman"/>
          <w:b/>
          <w:sz w:val="28"/>
          <w:szCs w:val="32"/>
        </w:rPr>
      </w:pPr>
      <w:r w:rsidRPr="000D230C">
        <w:rPr>
          <w:rFonts w:ascii="Times New Roman" w:hAnsi="Times New Roman" w:cs="Times New Roman"/>
          <w:b/>
          <w:noProof/>
          <w:sz w:val="28"/>
          <w:szCs w:val="32"/>
        </w:rPr>
        <w:t>2.</w:t>
      </w:r>
      <w:r w:rsidR="00DC1BC4">
        <w:rPr>
          <w:rFonts w:ascii="Times New Roman" w:hAnsi="Times New Roman" w:cs="Times New Roman"/>
          <w:b/>
          <w:noProof/>
          <w:sz w:val="28"/>
          <w:szCs w:val="32"/>
        </w:rPr>
        <w:t>6</w:t>
      </w:r>
      <w:r w:rsidRPr="000D230C">
        <w:rPr>
          <w:rFonts w:ascii="Times New Roman" w:hAnsi="Times New Roman" w:cs="Times New Roman"/>
          <w:b/>
          <w:noProof/>
          <w:sz w:val="28"/>
          <w:szCs w:val="32"/>
        </w:rPr>
        <w:t>.8</w:t>
      </w:r>
      <w:r w:rsidRPr="000D230C">
        <w:rPr>
          <w:rFonts w:ascii="Times New Roman" w:hAnsi="Times New Roman" w:cs="Times New Roman"/>
          <w:b/>
          <w:sz w:val="28"/>
          <w:szCs w:val="32"/>
        </w:rPr>
        <w:t xml:space="preserve"> Обробка порядків:</w:t>
      </w:r>
    </w:p>
    <w:p w:rsidR="001E7224" w:rsidRPr="00807464" w:rsidRDefault="001E7224" w:rsidP="001E7224">
      <w:pPr>
        <w:ind w:left="708" w:firstLine="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рядок частки буде дорівнювати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;</m:t>
        </m:r>
      </m:oMath>
    </w:p>
    <w:p w:rsidR="001E7224" w:rsidRDefault="001E7224" w:rsidP="001E7224">
      <w:pPr>
        <w:rPr>
          <w:rFonts w:ascii="Times New Roman" w:hAnsi="Times New Roman" w:cs="Times New Roman"/>
          <w:sz w:val="28"/>
          <w:szCs w:val="28"/>
        </w:rPr>
      </w:pPr>
      <w:r w:rsidRPr="009C5896">
        <w:rPr>
          <w:rFonts w:ascii="Times New Roman" w:hAnsi="Times New Roman" w:cs="Times New Roman"/>
          <w:sz w:val="28"/>
          <w:szCs w:val="28"/>
        </w:rPr>
        <w:t xml:space="preserve"> </w:t>
      </w:r>
      <w:r w:rsidRPr="009C5896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В моєму випадку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</m:oMath>
      <w:r w:rsidR="003D0DFF">
        <w:rPr>
          <w:rFonts w:ascii="Times New Roman" w:hAnsi="Times New Roman" w:cs="Times New Roman"/>
          <w:sz w:val="28"/>
          <w:szCs w:val="28"/>
        </w:rPr>
        <w:t>=</w:t>
      </w:r>
      <w:r w:rsidR="008C409D" w:rsidRPr="008C409D">
        <w:rPr>
          <w:rFonts w:ascii="Times New Roman" w:hAnsi="Times New Roman" w:cs="Times New Roman"/>
          <w:sz w:val="28"/>
          <w:szCs w:val="28"/>
          <w:lang w:val="ru-RU"/>
        </w:rPr>
        <w:t>8</w:t>
      </w:r>
      <w:r w:rsidR="008C409D" w:rsidRPr="008C409D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="003D0DFF">
        <w:rPr>
          <w:rFonts w:ascii="Times New Roman" w:hAnsi="Times New Roman" w:cs="Times New Roman"/>
          <w:sz w:val="28"/>
          <w:szCs w:val="28"/>
        </w:rPr>
        <w:t>=</w:t>
      </w:r>
      <w:r w:rsidR="008C409D" w:rsidRPr="008C409D">
        <w:rPr>
          <w:rFonts w:ascii="Times New Roman" w:hAnsi="Times New Roman" w:cs="Times New Roman"/>
          <w:sz w:val="28"/>
          <w:szCs w:val="28"/>
          <w:lang w:val="ru-RU"/>
        </w:rPr>
        <w:t>5</w:t>
      </w:r>
      <w:r w:rsidR="008C409D" w:rsidRPr="008C409D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</m:oMath>
      <w:r w:rsidR="003D0DFF">
        <w:rPr>
          <w:rFonts w:ascii="Times New Roman" w:hAnsi="Times New Roman" w:cs="Times New Roman"/>
          <w:sz w:val="28"/>
          <w:szCs w:val="28"/>
        </w:rPr>
        <w:t>=</w:t>
      </w:r>
      <w:r w:rsidR="008C409D" w:rsidRPr="008C409D">
        <w:rPr>
          <w:rFonts w:ascii="Times New Roman" w:hAnsi="Times New Roman" w:cs="Times New Roman"/>
          <w:sz w:val="28"/>
          <w:szCs w:val="28"/>
          <w:lang w:val="ru-RU"/>
        </w:rPr>
        <w:t>3</w:t>
      </w:r>
      <w:r w:rsidR="008C409D" w:rsidRPr="008C409D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="008C409D" w:rsidRPr="008C409D">
        <w:rPr>
          <w:rFonts w:ascii="Times New Roman" w:hAnsi="Times New Roman" w:cs="Times New Roman"/>
          <w:sz w:val="28"/>
          <w:szCs w:val="28"/>
          <w:lang w:val="ru-RU"/>
        </w:rPr>
        <w:t>=011</w:t>
      </w:r>
      <w:r w:rsidR="008C409D" w:rsidRPr="008C409D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9C5896">
        <w:rPr>
          <w:rFonts w:ascii="Times New Roman" w:hAnsi="Times New Roman" w:cs="Times New Roman"/>
          <w:sz w:val="28"/>
          <w:szCs w:val="28"/>
        </w:rPr>
        <w:t>;</w:t>
      </w:r>
    </w:p>
    <w:p w:rsidR="001E7224" w:rsidRPr="000D230C" w:rsidRDefault="001E7224" w:rsidP="001E7224">
      <w:pPr>
        <w:rPr>
          <w:rFonts w:ascii="Times New Roman" w:hAnsi="Times New Roman" w:cs="Times New Roman"/>
          <w:b/>
          <w:sz w:val="28"/>
          <w:szCs w:val="32"/>
        </w:rPr>
      </w:pPr>
      <w:r w:rsidRPr="000D230C">
        <w:rPr>
          <w:rFonts w:ascii="Times New Roman" w:hAnsi="Times New Roman" w:cs="Times New Roman"/>
          <w:b/>
          <w:noProof/>
          <w:sz w:val="28"/>
          <w:szCs w:val="32"/>
        </w:rPr>
        <w:t>2.</w:t>
      </w:r>
      <w:r w:rsidR="00DC1BC4">
        <w:rPr>
          <w:rFonts w:ascii="Times New Roman" w:hAnsi="Times New Roman" w:cs="Times New Roman"/>
          <w:b/>
          <w:noProof/>
          <w:sz w:val="28"/>
          <w:szCs w:val="32"/>
        </w:rPr>
        <w:t>6</w:t>
      </w:r>
      <w:r w:rsidRPr="000D230C">
        <w:rPr>
          <w:rFonts w:ascii="Times New Roman" w:hAnsi="Times New Roman" w:cs="Times New Roman"/>
          <w:b/>
          <w:noProof/>
          <w:sz w:val="28"/>
          <w:szCs w:val="32"/>
        </w:rPr>
        <w:t>.</w:t>
      </w:r>
      <w:r w:rsidR="00DC1BC4">
        <w:rPr>
          <w:rFonts w:ascii="Times New Roman" w:hAnsi="Times New Roman" w:cs="Times New Roman"/>
          <w:b/>
          <w:noProof/>
          <w:sz w:val="28"/>
          <w:szCs w:val="32"/>
        </w:rPr>
        <w:t>9</w:t>
      </w:r>
      <w:r w:rsidRPr="000D230C">
        <w:rPr>
          <w:rFonts w:ascii="Times New Roman" w:hAnsi="Times New Roman" w:cs="Times New Roman"/>
          <w:b/>
          <w:sz w:val="28"/>
          <w:szCs w:val="32"/>
        </w:rPr>
        <w:t xml:space="preserve"> Нормалізація результату:</w:t>
      </w:r>
    </w:p>
    <w:p w:rsidR="001E7224" w:rsidRDefault="001E7224" w:rsidP="001E7224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32"/>
          <w:szCs w:val="32"/>
        </w:rPr>
        <w:t xml:space="preserve">Отримали результат:  </w:t>
      </w:r>
    </w:p>
    <w:p w:rsidR="001E7224" w:rsidRDefault="001E7224" w:rsidP="001E722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807464">
        <w:rPr>
          <w:rFonts w:ascii="Times New Roman" w:hAnsi="Times New Roman" w:cs="Times New Roman"/>
          <w:sz w:val="28"/>
          <w:szCs w:val="28"/>
          <w:lang w:val="ru-RU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⨁</m:t>
        </m:r>
      </m:oMath>
      <w:r w:rsidRPr="00807464">
        <w:rPr>
          <w:rFonts w:ascii="Times New Roman" w:hAnsi="Times New Roman" w:cs="Times New Roman"/>
          <w:sz w:val="28"/>
          <w:szCs w:val="28"/>
          <w:lang w:val="ru-RU"/>
        </w:rPr>
        <w:t xml:space="preserve"> 0 = 1</w:t>
      </w:r>
      <w:r w:rsidRPr="00807464">
        <w:rPr>
          <w:rFonts w:ascii="Times New Roman" w:hAnsi="Times New Roman" w:cs="Times New Roman"/>
          <w:sz w:val="28"/>
          <w:szCs w:val="28"/>
        </w:rPr>
        <w:t>.</w:t>
      </w:r>
    </w:p>
    <w:p w:rsidR="001E7224" w:rsidRPr="0031498D" w:rsidRDefault="001E7224" w:rsidP="001E722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  <w:lang w:val="ru-RU"/>
        </w:rPr>
      </w:pPr>
      <w:r w:rsidRPr="000D230C">
        <w:rPr>
          <w:rFonts w:ascii="Times New Roman" w:hAnsi="Times New Roman" w:cs="Times New Roman"/>
          <w:sz w:val="28"/>
          <w:szCs w:val="28"/>
        </w:rPr>
        <w:t>Нормалізація мантиси не потрібна.</w:t>
      </w:r>
    </w:p>
    <w:p w:rsidR="008C409D" w:rsidRPr="0031498D" w:rsidRDefault="008C409D" w:rsidP="001E722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r w:rsidRPr="0031498D">
        <w:rPr>
          <w:rFonts w:ascii="Times New Roman" w:hAnsi="Times New Roman" w:cs="Times New Roman"/>
          <w:sz w:val="28"/>
          <w:szCs w:val="28"/>
          <w:lang w:val="ru-RU"/>
        </w:rPr>
        <w:t>=</w:t>
      </w:r>
      <w:r w:rsidRPr="005F1065">
        <w:rPr>
          <w:rFonts w:ascii="Times New Roman" w:hAnsi="Times New Roman" w:cs="Times New Roman"/>
          <w:spacing w:val="-20"/>
          <w:sz w:val="24"/>
          <w:szCs w:val="24"/>
        </w:rPr>
        <w:t>1111010000010110</w:t>
      </w:r>
      <w:r w:rsidRPr="0031498D">
        <w:rPr>
          <w:rFonts w:ascii="Times New Roman" w:hAnsi="Times New Roman" w:cs="Times New Roman"/>
          <w:spacing w:val="-20"/>
          <w:sz w:val="24"/>
          <w:szCs w:val="24"/>
          <w:vertAlign w:val="subscript"/>
          <w:lang w:val="ru-RU"/>
        </w:rPr>
        <w:t>2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1E7224" w:rsidTr="001E7224">
        <w:tc>
          <w:tcPr>
            <w:tcW w:w="416" w:type="dxa"/>
            <w:shd w:val="clear" w:color="auto" w:fill="BFBFBF" w:themeFill="background1" w:themeFillShade="BF"/>
          </w:tcPr>
          <w:p w:rsidR="001E7224" w:rsidRPr="008C409D" w:rsidRDefault="008C409D" w:rsidP="001E72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1E7224" w:rsidRPr="008C409D" w:rsidRDefault="008C409D" w:rsidP="001E72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1E7224" w:rsidRPr="008C409D" w:rsidRDefault="008C409D" w:rsidP="001E72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1E7224" w:rsidRPr="008C409D" w:rsidRDefault="008C409D" w:rsidP="001E72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1E7224" w:rsidRPr="00193F33" w:rsidRDefault="008C409D" w:rsidP="001E72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1E7224" w:rsidRPr="00193F33" w:rsidRDefault="008C409D" w:rsidP="001E72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  <w:shd w:val="clear" w:color="auto" w:fill="auto"/>
          </w:tcPr>
          <w:p w:rsidR="001E7224" w:rsidRPr="008C409D" w:rsidRDefault="008C409D" w:rsidP="001E72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  <w:shd w:val="clear" w:color="auto" w:fill="auto"/>
          </w:tcPr>
          <w:p w:rsidR="001E7224" w:rsidRPr="00193F33" w:rsidRDefault="008C409D" w:rsidP="001E72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1E7224" w:rsidRPr="008C409D" w:rsidRDefault="008C409D" w:rsidP="001E72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1E7224" w:rsidRPr="008C409D" w:rsidRDefault="008C409D" w:rsidP="001E72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1E7224" w:rsidRPr="008C409D" w:rsidRDefault="008C409D" w:rsidP="001E72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1E7224" w:rsidRPr="008C409D" w:rsidRDefault="008C409D" w:rsidP="001E72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1E7224" w:rsidRPr="008C409D" w:rsidRDefault="008C409D" w:rsidP="001E72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1E7224" w:rsidRPr="008C409D" w:rsidRDefault="008C409D" w:rsidP="001E72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1E7224" w:rsidRPr="008C409D" w:rsidRDefault="008C409D" w:rsidP="001E72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1E7224" w:rsidRPr="008C409D" w:rsidRDefault="008C409D" w:rsidP="001E72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1E7224" w:rsidRPr="008C409D" w:rsidRDefault="008C409D" w:rsidP="001E72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1E7224" w:rsidRPr="008C409D" w:rsidRDefault="008C409D" w:rsidP="001E72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1E7224" w:rsidRPr="008C409D" w:rsidRDefault="008C409D" w:rsidP="001E72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1E7224" w:rsidRPr="008C409D" w:rsidRDefault="008C409D" w:rsidP="001E72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1E7224" w:rsidRPr="008C409D" w:rsidRDefault="008C409D" w:rsidP="001E72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1E7224" w:rsidRPr="008C409D" w:rsidRDefault="008C409D" w:rsidP="001E72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1E7224" w:rsidRPr="008C409D" w:rsidRDefault="008C409D" w:rsidP="001E72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1E7224" w:rsidRPr="008C409D" w:rsidRDefault="008C409D" w:rsidP="001E72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CB50DC" w:rsidRPr="00DC1BC4" w:rsidRDefault="00CB50DC" w:rsidP="00CB50DC">
      <w:pPr>
        <w:rPr>
          <w:rFonts w:ascii="Times New Roman" w:hAnsi="Times New Roman" w:cs="Times New Roman"/>
          <w:sz w:val="32"/>
          <w:szCs w:val="32"/>
        </w:rPr>
      </w:pPr>
    </w:p>
    <w:p w:rsidR="00CB50DC" w:rsidRPr="00F04ACF" w:rsidRDefault="00F04ACF" w:rsidP="00F04ACF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2.7</w:t>
      </w:r>
      <w:r>
        <w:rPr>
          <w:rFonts w:ascii="Times New Roman" w:hAnsi="Times New Roman" w:cs="Times New Roman"/>
          <w:b/>
          <w:bCs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b/>
          <w:bCs/>
          <w:sz w:val="28"/>
          <w:szCs w:val="28"/>
        </w:rPr>
        <w:t>ер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ц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="00FB6F4F">
        <w:rPr>
          <w:rFonts w:ascii="Times New Roman" w:hAnsi="Times New Roman" w:cs="Times New Roman"/>
          <w:b/>
          <w:bCs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д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д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нн</w:t>
      </w:r>
      <w:r>
        <w:rPr>
          <w:rFonts w:ascii="Times New Roman" w:hAnsi="Times New Roman" w:cs="Times New Roman"/>
          <w:b/>
          <w:bCs/>
          <w:sz w:val="28"/>
          <w:szCs w:val="28"/>
        </w:rPr>
        <w:t>я ч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b/>
          <w:bCs/>
          <w:sz w:val="28"/>
          <w:szCs w:val="28"/>
        </w:rPr>
        <w:t>сел.</w:t>
      </w:r>
      <w:r w:rsidR="00FB6F4F">
        <w:rPr>
          <w:rFonts w:ascii="Times New Roman" w:hAnsi="Times New Roman" w:cs="Times New Roman"/>
          <w:b/>
          <w:bCs/>
          <w:sz w:val="28"/>
          <w:szCs w:val="28"/>
        </w:rPr>
        <w:t xml:space="preserve"> Операція віднімання чисел.</w:t>
      </w:r>
    </w:p>
    <w:p w:rsidR="00F04ACF" w:rsidRDefault="00F04ACF" w:rsidP="00F04ACF">
      <w:pPr>
        <w:widowControl w:val="0"/>
        <w:autoSpaceDE w:val="0"/>
        <w:autoSpaceDN w:val="0"/>
        <w:adjustRightInd w:val="0"/>
        <w:spacing w:before="24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2.7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z w:val="28"/>
          <w:szCs w:val="28"/>
        </w:rPr>
        <w:t>1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b/>
          <w:bCs/>
          <w:sz w:val="28"/>
          <w:szCs w:val="28"/>
        </w:rPr>
        <w:t>ч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бґ</w:t>
      </w:r>
      <w:r>
        <w:rPr>
          <w:rFonts w:ascii="Times New Roman" w:hAnsi="Times New Roman" w:cs="Times New Roman"/>
          <w:b/>
          <w:bCs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у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нт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у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нн</w:t>
      </w:r>
      <w:r>
        <w:rPr>
          <w:rFonts w:ascii="Times New Roman" w:hAnsi="Times New Roman" w:cs="Times New Roman"/>
          <w:b/>
          <w:bCs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спосо</w:t>
      </w:r>
      <w:r>
        <w:rPr>
          <w:rFonts w:ascii="Times New Roman" w:hAnsi="Times New Roman" w:cs="Times New Roman"/>
          <w:b/>
          <w:bCs/>
          <w:spacing w:val="-2"/>
          <w:sz w:val="28"/>
          <w:szCs w:val="28"/>
        </w:rPr>
        <w:t>б</w:t>
      </w:r>
      <w:r>
        <w:rPr>
          <w:rFonts w:ascii="Times New Roman" w:hAnsi="Times New Roman" w:cs="Times New Roman"/>
          <w:b/>
          <w:bCs/>
          <w:sz w:val="28"/>
          <w:szCs w:val="28"/>
        </w:rPr>
        <w:t>у</w:t>
      </w:r>
    </w:p>
    <w:p w:rsidR="00F04ACF" w:rsidRDefault="00F04ACF" w:rsidP="00F04ACF">
      <w:pPr>
        <w:widowControl w:val="0"/>
        <w:autoSpaceDE w:val="0"/>
        <w:autoSpaceDN w:val="0"/>
        <w:adjustRightInd w:val="0"/>
        <w:spacing w:before="4" w:after="0" w:line="190" w:lineRule="exact"/>
        <w:rPr>
          <w:rFonts w:ascii="Times New Roman" w:hAnsi="Times New Roman" w:cs="Times New Roman"/>
          <w:sz w:val="19"/>
          <w:szCs w:val="19"/>
        </w:rPr>
      </w:pPr>
    </w:p>
    <w:p w:rsidR="00F04ACF" w:rsidRDefault="00F04ACF" w:rsidP="00F04ACF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0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ам</w:t>
      </w:r>
      <w:r>
        <w:rPr>
          <w:rFonts w:ascii="Times New Roman" w:hAnsi="Times New Roman" w:cs="Times New Roman"/>
          <w:spacing w:val="-2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>ят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ч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ла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бе</w:t>
      </w:r>
      <w:r>
        <w:rPr>
          <w:rFonts w:ascii="Times New Roman" w:hAnsi="Times New Roman" w:cs="Times New Roman"/>
          <w:spacing w:val="1"/>
          <w:sz w:val="28"/>
          <w:szCs w:val="28"/>
        </w:rPr>
        <w:t>рі</w:t>
      </w:r>
      <w:r>
        <w:rPr>
          <w:rFonts w:ascii="Times New Roman" w:hAnsi="Times New Roman" w:cs="Times New Roman"/>
          <w:spacing w:val="-2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>аю</w:t>
      </w:r>
      <w:r>
        <w:rPr>
          <w:rFonts w:ascii="Times New Roman" w:hAnsi="Times New Roman" w:cs="Times New Roman"/>
          <w:spacing w:val="-1"/>
          <w:sz w:val="28"/>
          <w:szCs w:val="28"/>
        </w:rPr>
        <w:t>ть</w:t>
      </w:r>
      <w:r>
        <w:rPr>
          <w:rFonts w:ascii="Times New Roman" w:hAnsi="Times New Roman" w:cs="Times New Roman"/>
          <w:sz w:val="28"/>
          <w:szCs w:val="28"/>
        </w:rPr>
        <w:t>ся 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К.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ш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тапі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о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ч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ел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ава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ч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ю </w:t>
      </w:r>
      <w:r>
        <w:rPr>
          <w:rFonts w:ascii="Times New Roman" w:hAnsi="Times New Roman" w:cs="Times New Roman"/>
          <w:spacing w:val="-3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ю </w:t>
      </w:r>
      <w:r>
        <w:rPr>
          <w:rFonts w:ascii="Times New Roman" w:hAnsi="Times New Roman" w:cs="Times New Roman"/>
          <w:spacing w:val="-4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н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ть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и</w:t>
      </w:r>
      <w:r>
        <w:rPr>
          <w:rFonts w:ascii="Times New Roman" w:hAnsi="Times New Roman" w:cs="Times New Roman"/>
          <w:spacing w:val="1"/>
          <w:sz w:val="28"/>
          <w:szCs w:val="28"/>
        </w:rPr>
        <w:t>рі</w:t>
      </w:r>
      <w:r>
        <w:rPr>
          <w:rFonts w:ascii="Times New Roman" w:hAnsi="Times New Roman" w:cs="Times New Roman"/>
          <w:sz w:val="28"/>
          <w:szCs w:val="28"/>
        </w:rPr>
        <w:t>вню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ч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ла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а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 xml:space="preserve">шим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Н</w:t>
      </w:r>
      <w:r>
        <w:rPr>
          <w:rFonts w:ascii="Times New Roman" w:hAnsi="Times New Roman" w:cs="Times New Roman"/>
          <w:sz w:val="28"/>
          <w:szCs w:val="28"/>
        </w:rPr>
        <w:t xml:space="preserve">а </w:t>
      </w:r>
      <w:r>
        <w:rPr>
          <w:rFonts w:ascii="Times New Roman" w:hAnsi="Times New Roman" w:cs="Times New Roman"/>
          <w:spacing w:val="-2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тап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н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 xml:space="preserve">ть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в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тис.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дав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н</w:t>
      </w:r>
      <w:r>
        <w:rPr>
          <w:rFonts w:ascii="Times New Roman" w:hAnsi="Times New Roman" w:cs="Times New Roman"/>
          <w:spacing w:val="-2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 викон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ю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ал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п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об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pacing w:val="-1"/>
          <w:sz w:val="28"/>
          <w:szCs w:val="28"/>
        </w:rPr>
        <w:t>ід</w:t>
      </w:r>
      <w:r>
        <w:rPr>
          <w:rFonts w:ascii="Times New Roman" w:hAnsi="Times New Roman" w:cs="Times New Roman"/>
          <w:spacing w:val="1"/>
          <w:sz w:val="28"/>
          <w:szCs w:val="28"/>
        </w:rPr>
        <w:t>но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ч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К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в</w:t>
      </w:r>
      <w:r>
        <w:rPr>
          <w:rFonts w:ascii="Times New Roman" w:hAnsi="Times New Roman" w:cs="Times New Roman"/>
          <w:spacing w:val="-2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ять</w:t>
      </w:r>
      <w:r>
        <w:rPr>
          <w:rFonts w:ascii="Times New Roman" w:hAnsi="Times New Roman" w:cs="Times New Roman"/>
          <w:spacing w:val="-3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я 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А</w:t>
      </w:r>
      <w:r>
        <w:rPr>
          <w:rFonts w:ascii="Times New Roman" w:hAnsi="Times New Roman" w:cs="Times New Roman"/>
          <w:sz w:val="28"/>
          <w:szCs w:val="28"/>
        </w:rPr>
        <w:t>ЛП.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ва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о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n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 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ат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О</w:t>
      </w:r>
      <w:r>
        <w:rPr>
          <w:rFonts w:ascii="Times New Roman" w:hAnsi="Times New Roman" w:cs="Times New Roman"/>
          <w:sz w:val="28"/>
          <w:szCs w:val="28"/>
        </w:rPr>
        <w:t>ст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3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ап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аліз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з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ь</w:t>
      </w:r>
      <w:r>
        <w:rPr>
          <w:rFonts w:ascii="Times New Roman" w:hAnsi="Times New Roman" w:cs="Times New Roman"/>
          <w:sz w:val="28"/>
          <w:szCs w:val="28"/>
        </w:rPr>
        <w:t>тат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н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за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п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г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ю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pacing w:val="2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ан</w:t>
      </w:r>
      <w:r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з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ь</w:t>
      </w:r>
      <w:r>
        <w:rPr>
          <w:rFonts w:ascii="Times New Roman" w:hAnsi="Times New Roman" w:cs="Times New Roman"/>
          <w:sz w:val="28"/>
          <w:szCs w:val="28"/>
        </w:rPr>
        <w:t>та</w:t>
      </w:r>
      <w:r>
        <w:rPr>
          <w:rFonts w:ascii="Times New Roman" w:hAnsi="Times New Roman" w:cs="Times New Roman"/>
          <w:spacing w:val="2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 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к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з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ь</w:t>
      </w:r>
      <w:r>
        <w:rPr>
          <w:rFonts w:ascii="Times New Roman" w:hAnsi="Times New Roman" w:cs="Times New Roman"/>
          <w:sz w:val="28"/>
          <w:szCs w:val="28"/>
        </w:rPr>
        <w:t>та</w:t>
      </w:r>
      <w:r>
        <w:rPr>
          <w:rFonts w:ascii="Times New Roman" w:hAnsi="Times New Roman" w:cs="Times New Roman"/>
          <w:spacing w:val="2"/>
          <w:sz w:val="28"/>
          <w:szCs w:val="28"/>
        </w:rPr>
        <w:t>т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ш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ал</w:t>
      </w:r>
      <w:r>
        <w:rPr>
          <w:rFonts w:ascii="Times New Roman" w:hAnsi="Times New Roman" w:cs="Times New Roman"/>
          <w:spacing w:val="-2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зації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ли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о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п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во,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 1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ро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о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</w:t>
      </w:r>
      <w:r>
        <w:rPr>
          <w:rFonts w:ascii="Times New Roman" w:hAnsi="Times New Roman" w:cs="Times New Roman"/>
          <w:spacing w:val="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n </w:t>
      </w:r>
      <w:r>
        <w:rPr>
          <w:rFonts w:ascii="Times New Roman" w:hAnsi="Times New Roman" w:cs="Times New Roman"/>
          <w:spacing w:val="1"/>
          <w:sz w:val="28"/>
          <w:szCs w:val="28"/>
        </w:rPr>
        <w:lastRenderedPageBreak/>
        <w:t>ро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во.</w:t>
      </w:r>
    </w:p>
    <w:p w:rsidR="007108DA" w:rsidRPr="00F759AE" w:rsidRDefault="007108DA" w:rsidP="00F04ACF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Для отримання різниці чисел знак мантиси від’ємника змінюється на протилежний.</w:t>
      </w:r>
    </w:p>
    <w:p w:rsidR="00164EA9" w:rsidRDefault="00164EA9" w:rsidP="00F04ACF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1. Порівняння порядків.</w:t>
      </w:r>
    </w:p>
    <w:p w:rsidR="00F93065" w:rsidRDefault="00F93065" w:rsidP="00F04ACF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lang w:val="en-US"/>
        </w:rPr>
        <w:t>=+8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0</w:t>
      </w:r>
      <w:r>
        <w:rPr>
          <w:rFonts w:ascii="Times New Roman" w:hAnsi="Times New Roman" w:cs="Times New Roman"/>
          <w:sz w:val="28"/>
          <w:szCs w:val="28"/>
          <w:lang w:val="en-US"/>
        </w:rPr>
        <w:t>=+1000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</w:p>
    <w:p w:rsidR="001D0F44" w:rsidRPr="001D0F44" w:rsidRDefault="00F93065" w:rsidP="001D0F44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  <w:lang w:val="en-US"/>
        </w:rPr>
        <w:t>=+5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0</w:t>
      </w:r>
      <w:r>
        <w:rPr>
          <w:rFonts w:ascii="Times New Roman" w:hAnsi="Times New Roman" w:cs="Times New Roman"/>
          <w:sz w:val="28"/>
          <w:szCs w:val="28"/>
          <w:lang w:val="en-US"/>
        </w:rPr>
        <w:t>=+0101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</w:p>
    <w:p w:rsidR="00164EA9" w:rsidRPr="00F93065" w:rsidRDefault="0058240D" w:rsidP="00F93065">
      <w:pPr>
        <w:widowControl w:val="0"/>
        <w:autoSpaceDE w:val="0"/>
        <w:autoSpaceDN w:val="0"/>
        <w:adjustRightInd w:val="0"/>
        <w:spacing w:after="0" w:line="240" w:lineRule="auto"/>
        <w:ind w:left="567" w:right="27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&gt;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y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 =&gt;</m:t>
          </m:r>
        </m:oMath>
      </m:oMathPara>
    </w:p>
    <w:p w:rsidR="00164EA9" w:rsidRPr="00EA65DC" w:rsidRDefault="00164EA9" w:rsidP="001D0F44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vertAlign w:val="subscript"/>
          <w:lang w:val="ru-RU"/>
        </w:rPr>
      </w:pPr>
      <m:oMath>
        <m:r>
          <w:rPr>
            <w:rFonts w:ascii="Cambria Math" w:hAnsi="Cambria Math" w:cs="Times New Roman"/>
            <w:sz w:val="28"/>
            <w:szCs w:val="28"/>
            <w:lang w:val="ru-RU"/>
          </w:rPr>
          <m:t>∆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</m:oMath>
      <w:r w:rsidR="00F93065" w:rsidRPr="00FD1BBF">
        <w:rPr>
          <w:rFonts w:ascii="Times New Roman" w:hAnsi="Times New Roman" w:cs="Times New Roman"/>
          <w:sz w:val="28"/>
          <w:szCs w:val="28"/>
          <w:lang w:val="ru-RU"/>
        </w:rPr>
        <w:t>8</w:t>
      </w:r>
      <w:r w:rsidR="00F9306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 w:rsidR="00F93065">
        <w:rPr>
          <w:rFonts w:ascii="Times New Roman" w:hAnsi="Times New Roman" w:cs="Times New Roman"/>
          <w:sz w:val="28"/>
          <w:szCs w:val="28"/>
          <w:lang w:val="ru-RU"/>
        </w:rPr>
        <w:t>-5</w:t>
      </w:r>
      <w:r w:rsidR="00F9306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 w:rsidR="00F93065">
        <w:rPr>
          <w:rFonts w:ascii="Times New Roman" w:hAnsi="Times New Roman" w:cs="Times New Roman"/>
          <w:sz w:val="28"/>
          <w:szCs w:val="28"/>
          <w:lang w:val="ru-RU"/>
        </w:rPr>
        <w:t>=3</w:t>
      </w:r>
      <w:r w:rsidR="00F9306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 w:rsidR="00F93065">
        <w:rPr>
          <w:rFonts w:ascii="Times New Roman" w:hAnsi="Times New Roman" w:cs="Times New Roman"/>
          <w:sz w:val="28"/>
          <w:szCs w:val="28"/>
          <w:lang w:val="ru-RU"/>
        </w:rPr>
        <w:t>=11</w:t>
      </w:r>
      <w:r w:rsidR="00796E6D" w:rsidRPr="00FD1BBF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</w:p>
    <w:p w:rsidR="00BC2EBF" w:rsidRPr="00EA65DC" w:rsidRDefault="00BC2EBF" w:rsidP="001D0F44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vertAlign w:val="subscript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r w:rsidRPr="00EA65DC">
        <w:rPr>
          <w:rFonts w:ascii="Times New Roman" w:hAnsi="Times New Roman" w:cs="Times New Roman"/>
          <w:sz w:val="28"/>
          <w:szCs w:val="28"/>
          <w:lang w:val="ru-RU"/>
        </w:rPr>
        <w:t>=1011</w:t>
      </w:r>
    </w:p>
    <w:p w:rsidR="00164EA9" w:rsidRDefault="00164EA9" w:rsidP="00F04ACF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64EA9">
        <w:rPr>
          <w:rFonts w:ascii="Times New Roman" w:hAnsi="Times New Roman" w:cs="Times New Roman"/>
          <w:sz w:val="28"/>
          <w:szCs w:val="28"/>
          <w:lang w:val="ru-RU"/>
        </w:rPr>
        <w:t xml:space="preserve">2. </w:t>
      </w:r>
      <w:r>
        <w:rPr>
          <w:rFonts w:ascii="Times New Roman" w:hAnsi="Times New Roman" w:cs="Times New Roman"/>
          <w:sz w:val="28"/>
          <w:szCs w:val="28"/>
        </w:rPr>
        <w:t>Вирівнювання порядків.</w:t>
      </w:r>
    </w:p>
    <w:p w:rsidR="00CB50DC" w:rsidRPr="00164EA9" w:rsidRDefault="00164EA9" w:rsidP="00164EA9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Робимо зсув вправо мантиси числа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64EA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зменшуючи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∆</m:t>
        </m:r>
      </m:oMath>
      <w:r>
        <w:rPr>
          <w:rFonts w:ascii="Times New Roman" w:hAnsi="Times New Roman" w:cs="Times New Roman"/>
          <w:sz w:val="28"/>
          <w:szCs w:val="28"/>
          <w:lang w:val="ru-RU"/>
        </w:rPr>
        <w:t xml:space="preserve"> на кожному кроці, доки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∆</m:t>
        </m:r>
      </m:oMath>
      <w:r>
        <w:rPr>
          <w:rFonts w:ascii="Times New Roman" w:hAnsi="Times New Roman" w:cs="Times New Roman"/>
          <w:sz w:val="28"/>
          <w:szCs w:val="28"/>
          <w:lang w:val="ru-RU"/>
        </w:rPr>
        <w:t xml:space="preserve"> не стане 0.</w:t>
      </w:r>
    </w:p>
    <w:p w:rsidR="00457B29" w:rsidRDefault="00457B29" w:rsidP="00DC1BC4">
      <w:pPr>
        <w:widowControl w:val="0"/>
        <w:autoSpaceDE w:val="0"/>
        <w:autoSpaceDN w:val="0"/>
        <w:adjustRightInd w:val="0"/>
        <w:spacing w:before="65" w:after="0" w:line="316" w:lineRule="exact"/>
        <w:ind w:left="61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</w:t>
      </w:r>
      <w:r w:rsidR="00DC1BC4">
        <w:rPr>
          <w:rFonts w:ascii="Times New Roman" w:hAnsi="Times New Roman" w:cs="Times New Roman"/>
          <w:i/>
          <w:iCs/>
          <w:position w:val="-1"/>
          <w:sz w:val="28"/>
          <w:szCs w:val="28"/>
        </w:rPr>
        <w:t>2.7.1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 зсу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у 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-4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и</w:t>
      </w:r>
      <w:r>
        <w:rPr>
          <w:rFonts w:ascii="Times New Roman" w:hAnsi="Times New Roman" w:cs="Times New Roman"/>
          <w:i/>
          <w:iCs/>
          <w:spacing w:val="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н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ю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ня</w:t>
      </w:r>
      <w:r>
        <w:rPr>
          <w:rFonts w:ascii="Times New Roman" w:hAnsi="Times New Roman" w:cs="Times New Roman"/>
          <w:i/>
          <w:iCs/>
          <w:spacing w:val="-4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я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д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p w:rsidR="00457B29" w:rsidRDefault="00457B29" w:rsidP="00457B29">
      <w:pPr>
        <w:widowControl w:val="0"/>
        <w:autoSpaceDE w:val="0"/>
        <w:autoSpaceDN w:val="0"/>
        <w:adjustRightInd w:val="0"/>
        <w:spacing w:before="1" w:after="0" w:line="10" w:lineRule="exact"/>
        <w:rPr>
          <w:rFonts w:ascii="Times New Roman" w:hAnsi="Times New Roman" w:cs="Times New Roman"/>
          <w:sz w:val="2"/>
          <w:szCs w:val="2"/>
        </w:rPr>
      </w:pPr>
    </w:p>
    <w:tbl>
      <w:tblPr>
        <w:tblW w:w="0" w:type="auto"/>
        <w:tblInd w:w="501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35"/>
        <w:gridCol w:w="3135"/>
        <w:gridCol w:w="3133"/>
      </w:tblGrid>
      <w:tr w:rsidR="00457B29" w:rsidRPr="00457B29" w:rsidTr="00EA7F72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57B29" w:rsidRPr="009F37DE" w:rsidRDefault="00457B29" w:rsidP="00EA7F7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9F37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</w:t>
            </w:r>
            <w:r w:rsidRPr="009F37DE">
              <w:rPr>
                <w:rFonts w:ascii="Times New Roman" w:hAnsi="Times New Roman" w:cs="Times New Roman"/>
                <w:sz w:val="24"/>
                <w:szCs w:val="28"/>
                <w:vertAlign w:val="subscript"/>
                <w:lang w:val="en-US"/>
              </w:rPr>
              <w:t>Y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57B29" w:rsidRPr="009F37DE" w:rsidRDefault="00457B29" w:rsidP="00EA7F7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57B29" w:rsidRPr="009F37DE" w:rsidRDefault="00457B29" w:rsidP="00EA7F7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М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і</w:t>
            </w:r>
            <w:r w:rsidRPr="009F37DE">
              <w:rPr>
                <w:rFonts w:ascii="Times New Roman" w:hAnsi="Times New Roman" w:cs="Times New Roman"/>
                <w:spacing w:val="-2"/>
                <w:sz w:val="24"/>
                <w:szCs w:val="28"/>
              </w:rPr>
              <w:t>к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р</w:t>
            </w:r>
            <w:r w:rsidRPr="009F37DE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оо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п</w:t>
            </w:r>
            <w:r w:rsidRPr="009F37DE">
              <w:rPr>
                <w:rFonts w:ascii="Times New Roman" w:hAnsi="Times New Roman" w:cs="Times New Roman"/>
                <w:spacing w:val="-2"/>
                <w:sz w:val="24"/>
                <w:szCs w:val="28"/>
              </w:rPr>
              <w:t>е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р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а</w:t>
            </w:r>
            <w:r w:rsidRPr="009F37DE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ц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і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я</w:t>
            </w:r>
          </w:p>
        </w:tc>
      </w:tr>
      <w:tr w:rsidR="00457B29" w:rsidTr="00EA7F72">
        <w:trPr>
          <w:trHeight w:hRule="exact" w:val="331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57B29" w:rsidRPr="009F37DE" w:rsidRDefault="009F37DE" w:rsidP="00EA7F7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63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8"/>
                <w:lang w:val="ru-RU"/>
              </w:rPr>
              <w:t>0,</w:t>
            </w:r>
            <w:r w:rsidRPr="009F37DE">
              <w:rPr>
                <w:rFonts w:ascii="Times New Roman" w:hAnsi="Times New Roman" w:cs="Times New Roman"/>
                <w:spacing w:val="-20"/>
                <w:sz w:val="24"/>
                <w:szCs w:val="28"/>
                <w:lang w:val="ru-RU"/>
              </w:rPr>
              <w:t>101010111101101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57B29" w:rsidRPr="009F37DE" w:rsidRDefault="009F37DE" w:rsidP="00EA7F7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</w:pPr>
            <w:r w:rsidRPr="009F37DE"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>11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57B29" w:rsidRPr="00CE0364" w:rsidRDefault="00CE0364" w:rsidP="00EA7F7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3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 xml:space="preserve">Початковий 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стан</w:t>
            </w:r>
          </w:p>
        </w:tc>
      </w:tr>
      <w:tr w:rsidR="00457B29" w:rsidTr="00EA7F72">
        <w:trPr>
          <w:trHeight w:hRule="exact" w:val="339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57B29" w:rsidRPr="0002532B" w:rsidRDefault="0002532B" w:rsidP="00EA7F7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63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>0,010101011110110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57B29" w:rsidRPr="009F37DE" w:rsidRDefault="009F37DE" w:rsidP="00EA7F7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</w:pPr>
            <w:r w:rsidRPr="009F37DE"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>10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57B29" w:rsidRPr="00CE0364" w:rsidRDefault="00CE0364" w:rsidP="00EA7F72">
            <w:pPr>
              <w:widowControl w:val="0"/>
              <w:autoSpaceDE w:val="0"/>
              <w:autoSpaceDN w:val="0"/>
              <w:adjustRightInd w:val="0"/>
              <w:spacing w:before="11" w:after="0" w:line="240" w:lineRule="auto"/>
              <w:ind w:left="46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r(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);  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=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1</w:t>
            </w:r>
          </w:p>
        </w:tc>
      </w:tr>
      <w:tr w:rsidR="00457B29" w:rsidTr="00EA7F72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57B29" w:rsidRPr="00021AC1" w:rsidRDefault="00021AC1" w:rsidP="00EA7F7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63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>0,</w:t>
            </w:r>
            <w:r w:rsidRPr="009F37DE">
              <w:rPr>
                <w:rFonts w:ascii="Times New Roman" w:hAnsi="Times New Roman" w:cs="Times New Roman"/>
                <w:spacing w:val="-20"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pacing w:val="-20"/>
                <w:sz w:val="24"/>
                <w:szCs w:val="28"/>
                <w:lang w:val="ru-RU"/>
              </w:rPr>
              <w:t>00</w:t>
            </w:r>
            <w:r w:rsidRPr="009F37DE">
              <w:rPr>
                <w:rFonts w:ascii="Times New Roman" w:hAnsi="Times New Roman" w:cs="Times New Roman"/>
                <w:spacing w:val="-20"/>
                <w:sz w:val="24"/>
                <w:szCs w:val="28"/>
                <w:lang w:val="ru-RU"/>
              </w:rPr>
              <w:t>10101</w:t>
            </w:r>
            <w:r>
              <w:rPr>
                <w:rFonts w:ascii="Times New Roman" w:hAnsi="Times New Roman" w:cs="Times New Roman"/>
                <w:spacing w:val="-20"/>
                <w:sz w:val="24"/>
                <w:szCs w:val="28"/>
                <w:lang w:val="ru-RU"/>
              </w:rPr>
              <w:t>01111011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57B29" w:rsidRPr="009F37DE" w:rsidRDefault="009F37DE" w:rsidP="00EA7F7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</w:pPr>
            <w:r w:rsidRPr="009F37DE"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>01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57B29" w:rsidRPr="009F37DE" w:rsidRDefault="00CE0364" w:rsidP="00EA7F72">
            <w:pPr>
              <w:widowControl w:val="0"/>
              <w:autoSpaceDE w:val="0"/>
              <w:autoSpaceDN w:val="0"/>
              <w:adjustRightInd w:val="0"/>
              <w:spacing w:before="11" w:after="0" w:line="240" w:lineRule="auto"/>
              <w:ind w:left="46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r(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);  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=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1</w:t>
            </w:r>
          </w:p>
        </w:tc>
      </w:tr>
      <w:tr w:rsidR="00BC6F91" w:rsidTr="00EA7F72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C6F91" w:rsidRPr="00021AC1" w:rsidRDefault="00021AC1" w:rsidP="00EA7F7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638"/>
              <w:jc w:val="center"/>
              <w:rPr>
                <w:rFonts w:ascii="Times New Roman" w:hAnsi="Times New Roman" w:cs="Times New Roman"/>
                <w:spacing w:val="-20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8"/>
                <w:lang w:val="ru-RU"/>
              </w:rPr>
              <w:t>0,</w:t>
            </w:r>
            <w:r w:rsidRPr="009F37DE">
              <w:rPr>
                <w:rFonts w:ascii="Times New Roman" w:hAnsi="Times New Roman" w:cs="Times New Roman"/>
                <w:spacing w:val="-20"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pacing w:val="-20"/>
                <w:sz w:val="24"/>
                <w:szCs w:val="28"/>
                <w:lang w:val="ru-RU"/>
              </w:rPr>
              <w:t>000</w:t>
            </w:r>
            <w:r w:rsidRPr="009F37DE">
              <w:rPr>
                <w:rFonts w:ascii="Times New Roman" w:hAnsi="Times New Roman" w:cs="Times New Roman"/>
                <w:spacing w:val="-20"/>
                <w:sz w:val="24"/>
                <w:szCs w:val="28"/>
                <w:lang w:val="ru-RU"/>
              </w:rPr>
              <w:t>10101</w:t>
            </w:r>
            <w:r>
              <w:rPr>
                <w:rFonts w:ascii="Times New Roman" w:hAnsi="Times New Roman" w:cs="Times New Roman"/>
                <w:spacing w:val="-20"/>
                <w:sz w:val="24"/>
                <w:szCs w:val="28"/>
                <w:lang w:val="ru-RU"/>
              </w:rPr>
              <w:t>0111101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C6F91" w:rsidRPr="009F37DE" w:rsidRDefault="009F37DE" w:rsidP="00EA7F7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8"/>
                <w:lang w:val="ru-RU"/>
              </w:rPr>
            </w:pPr>
            <w:r w:rsidRPr="009F37DE">
              <w:rPr>
                <w:rFonts w:ascii="Times New Roman" w:hAnsi="Times New Roman" w:cs="Times New Roman"/>
                <w:spacing w:val="-20"/>
                <w:sz w:val="24"/>
                <w:szCs w:val="28"/>
                <w:lang w:val="ru-RU"/>
              </w:rPr>
              <w:t>00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C6F91" w:rsidRPr="009F37DE" w:rsidRDefault="00CE0364" w:rsidP="00EA7F72">
            <w:pPr>
              <w:widowControl w:val="0"/>
              <w:autoSpaceDE w:val="0"/>
              <w:autoSpaceDN w:val="0"/>
              <w:adjustRightInd w:val="0"/>
              <w:spacing w:before="11" w:after="0" w:line="240" w:lineRule="auto"/>
              <w:ind w:left="462"/>
              <w:jc w:val="center"/>
              <w:rPr>
                <w:rFonts w:ascii="Wingdings" w:hAnsi="Wingdings" w:cs="Wingdings"/>
                <w:spacing w:val="-2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r(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);  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=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1</w:t>
            </w:r>
          </w:p>
        </w:tc>
      </w:tr>
    </w:tbl>
    <w:p w:rsidR="00457B29" w:rsidRPr="00FD1BBF" w:rsidRDefault="00457B29" w:rsidP="00457B29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pacing w:val="1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  <w:r w:rsidR="001A7C9A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8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дав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н</w:t>
      </w:r>
      <w:r>
        <w:rPr>
          <w:rFonts w:ascii="Times New Roman" w:hAnsi="Times New Roman" w:cs="Times New Roman"/>
          <w:spacing w:val="-2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pacing w:val="2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404C8" w:rsidRPr="00FD1BBF" w:rsidRDefault="00780EEF" w:rsidP="00457B29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DB0B84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 мдк  </w:t>
      </w:r>
      <w:r w:rsidR="00DB0B84">
        <w:rPr>
          <w:rFonts w:ascii="Times New Roman" w:hAnsi="Times New Roman" w:cs="Times New Roman"/>
          <w:sz w:val="28"/>
          <w:szCs w:val="28"/>
          <w:lang w:val="ru-RU"/>
        </w:rPr>
        <w:t>=</w:t>
      </w:r>
      <w:r w:rsidR="003F7F9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7176B">
        <w:rPr>
          <w:rFonts w:ascii="Times New Roman" w:hAnsi="Times New Roman" w:cs="Times New Roman"/>
          <w:sz w:val="28"/>
          <w:szCs w:val="28"/>
          <w:lang w:val="ru-RU"/>
        </w:rPr>
        <w:t>11.</w:t>
      </w:r>
      <w:r w:rsidR="00533BA8" w:rsidRPr="0027176B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460" w:dyaOrig="380">
          <v:shape id="_x0000_i1043" type="#_x0000_t75" style="width:23.25pt;height:18.75pt" o:ole="">
            <v:imagedata r:id="rId68" o:title=""/>
          </v:shape>
          <o:OLEObject Type="Embed" ProgID="Equation.3" ShapeID="_x0000_i1043" DrawAspect="Content" ObjectID="_1398444699" r:id="rId69"/>
        </w:object>
      </w:r>
      <w:r w:rsidR="0027176B">
        <w:rPr>
          <w:rFonts w:ascii="Times New Roman" w:hAnsi="Times New Roman" w:cs="Times New Roman"/>
          <w:sz w:val="28"/>
          <w:szCs w:val="28"/>
          <w:lang w:val="ru-RU"/>
        </w:rPr>
        <w:t>+1 =</w:t>
      </w:r>
      <w:r w:rsidR="003F7F91">
        <w:rPr>
          <w:rFonts w:ascii="Times New Roman" w:hAnsi="Times New Roman" w:cs="Times New Roman"/>
          <w:sz w:val="28"/>
          <w:szCs w:val="28"/>
          <w:lang w:val="ru-RU"/>
        </w:rPr>
        <w:t>11.011001000010001</w:t>
      </w:r>
      <w:r w:rsidR="00DB0B84">
        <w:rPr>
          <w:rFonts w:ascii="Times New Roman" w:hAnsi="Times New Roman" w:cs="Times New Roman"/>
          <w:sz w:val="28"/>
          <w:szCs w:val="28"/>
          <w:lang w:val="ru-RU"/>
        </w:rPr>
        <w:t>+1 = 11.011001000010010</w:t>
      </w:r>
    </w:p>
    <w:p w:rsidR="00B90322" w:rsidRPr="00B90322" w:rsidRDefault="00B90322" w:rsidP="00457B29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мдк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= </w:t>
      </w:r>
      <w:r w:rsidRPr="00B90322">
        <w:rPr>
          <w:rFonts w:ascii="Times New Roman" w:hAnsi="Times New Roman" w:cs="Times New Roman"/>
          <w:sz w:val="28"/>
          <w:szCs w:val="28"/>
          <w:lang w:val="ru-RU"/>
        </w:rPr>
        <w:t>00. 000101010111101</w:t>
      </w:r>
    </w:p>
    <w:p w:rsidR="00457B29" w:rsidRPr="006E15CD" w:rsidRDefault="00457B29" w:rsidP="00DC1BC4">
      <w:pPr>
        <w:widowControl w:val="0"/>
        <w:autoSpaceDE w:val="0"/>
        <w:autoSpaceDN w:val="0"/>
        <w:adjustRightInd w:val="0"/>
        <w:spacing w:after="0" w:line="322" w:lineRule="exact"/>
        <w:ind w:left="615"/>
        <w:jc w:val="right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DC1BC4">
        <w:rPr>
          <w:rFonts w:ascii="Times New Roman" w:hAnsi="Times New Roman" w:cs="Times New Roman"/>
          <w:i/>
          <w:spacing w:val="-1"/>
          <w:sz w:val="28"/>
          <w:szCs w:val="28"/>
        </w:rPr>
        <w:t>Т</w:t>
      </w:r>
      <w:r w:rsidRPr="00DC1BC4">
        <w:rPr>
          <w:rFonts w:ascii="Times New Roman" w:hAnsi="Times New Roman" w:cs="Times New Roman"/>
          <w:i/>
          <w:sz w:val="28"/>
          <w:szCs w:val="28"/>
        </w:rPr>
        <w:t>а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б</w:t>
      </w:r>
      <w:r w:rsidRPr="00DC1BC4">
        <w:rPr>
          <w:rFonts w:ascii="Times New Roman" w:hAnsi="Times New Roman" w:cs="Times New Roman"/>
          <w:i/>
          <w:spacing w:val="-1"/>
          <w:sz w:val="28"/>
          <w:szCs w:val="28"/>
        </w:rPr>
        <w:t>л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и</w:t>
      </w:r>
      <w:r w:rsidRPr="00DC1BC4">
        <w:rPr>
          <w:rFonts w:ascii="Times New Roman" w:hAnsi="Times New Roman" w:cs="Times New Roman"/>
          <w:i/>
          <w:spacing w:val="-1"/>
          <w:sz w:val="28"/>
          <w:szCs w:val="28"/>
        </w:rPr>
        <w:t>ц</w:t>
      </w:r>
      <w:r w:rsidRPr="00DC1BC4">
        <w:rPr>
          <w:rFonts w:ascii="Times New Roman" w:hAnsi="Times New Roman" w:cs="Times New Roman"/>
          <w:i/>
          <w:sz w:val="28"/>
          <w:szCs w:val="28"/>
        </w:rPr>
        <w:t xml:space="preserve">я </w:t>
      </w:r>
      <w:r w:rsidR="00DC1BC4" w:rsidRPr="00DC1BC4">
        <w:rPr>
          <w:rFonts w:ascii="Times New Roman" w:hAnsi="Times New Roman" w:cs="Times New Roman"/>
          <w:i/>
          <w:spacing w:val="1"/>
          <w:sz w:val="28"/>
          <w:szCs w:val="28"/>
          <w:lang w:val="ru-RU"/>
        </w:rPr>
        <w:t>2.</w:t>
      </w:r>
      <w:r w:rsidR="00DC1BC4" w:rsidRPr="006E15CD">
        <w:rPr>
          <w:rFonts w:ascii="Times New Roman" w:hAnsi="Times New Roman" w:cs="Times New Roman"/>
          <w:i/>
          <w:spacing w:val="1"/>
          <w:sz w:val="28"/>
          <w:szCs w:val="28"/>
          <w:lang w:val="ru-RU"/>
        </w:rPr>
        <w:t>7.2</w:t>
      </w:r>
      <w:r w:rsidRPr="00DC1BC4">
        <w:rPr>
          <w:rFonts w:ascii="Times New Roman" w:hAnsi="Times New Roman" w:cs="Times New Roman"/>
          <w:i/>
          <w:sz w:val="28"/>
          <w:szCs w:val="28"/>
        </w:rPr>
        <w:t>-</w:t>
      </w:r>
      <w:r w:rsidRPr="00DC1BC4">
        <w:rPr>
          <w:rFonts w:ascii="Times New Roman" w:hAnsi="Times New Roman" w:cs="Times New Roman"/>
          <w:i/>
          <w:spacing w:val="-2"/>
          <w:sz w:val="28"/>
          <w:szCs w:val="28"/>
        </w:rPr>
        <w:t>Д</w:t>
      </w:r>
      <w:r w:rsidRPr="00DC1BC4">
        <w:rPr>
          <w:rFonts w:ascii="Times New Roman" w:hAnsi="Times New Roman" w:cs="Times New Roman"/>
          <w:i/>
          <w:spacing w:val="-1"/>
          <w:sz w:val="28"/>
          <w:szCs w:val="28"/>
        </w:rPr>
        <w:t>о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д</w:t>
      </w:r>
      <w:r w:rsidRPr="00DC1BC4">
        <w:rPr>
          <w:rFonts w:ascii="Times New Roman" w:hAnsi="Times New Roman" w:cs="Times New Roman"/>
          <w:i/>
          <w:sz w:val="28"/>
          <w:szCs w:val="28"/>
        </w:rPr>
        <w:t>ав</w:t>
      </w:r>
      <w:r w:rsidRPr="00DC1BC4">
        <w:rPr>
          <w:rFonts w:ascii="Times New Roman" w:hAnsi="Times New Roman" w:cs="Times New Roman"/>
          <w:i/>
          <w:spacing w:val="-3"/>
          <w:sz w:val="28"/>
          <w:szCs w:val="28"/>
        </w:rPr>
        <w:t>а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нн</w:t>
      </w:r>
      <w:r w:rsidRPr="00DC1BC4">
        <w:rPr>
          <w:rFonts w:ascii="Times New Roman" w:hAnsi="Times New Roman" w:cs="Times New Roman"/>
          <w:i/>
          <w:sz w:val="28"/>
          <w:szCs w:val="28"/>
        </w:rPr>
        <w:t xml:space="preserve">я </w:t>
      </w:r>
      <w:r w:rsidRPr="00DC1BC4">
        <w:rPr>
          <w:rFonts w:ascii="Times New Roman" w:hAnsi="Times New Roman" w:cs="Times New Roman"/>
          <w:i/>
          <w:spacing w:val="-3"/>
          <w:sz w:val="28"/>
          <w:szCs w:val="28"/>
        </w:rPr>
        <w:t>м</w:t>
      </w:r>
      <w:r w:rsidRPr="00DC1BC4">
        <w:rPr>
          <w:rFonts w:ascii="Times New Roman" w:hAnsi="Times New Roman" w:cs="Times New Roman"/>
          <w:i/>
          <w:spacing w:val="2"/>
          <w:sz w:val="28"/>
          <w:szCs w:val="28"/>
        </w:rPr>
        <w:t>а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н</w:t>
      </w:r>
      <w:r w:rsidRPr="00DC1BC4">
        <w:rPr>
          <w:rFonts w:ascii="Times New Roman" w:hAnsi="Times New Roman" w:cs="Times New Roman"/>
          <w:i/>
          <w:spacing w:val="-3"/>
          <w:sz w:val="28"/>
          <w:szCs w:val="28"/>
        </w:rPr>
        <w:t>т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и</w:t>
      </w:r>
      <w:r w:rsidR="00DC1BC4" w:rsidRPr="00DC1BC4">
        <w:rPr>
          <w:rFonts w:ascii="Times New Roman" w:hAnsi="Times New Roman" w:cs="Times New Roman"/>
          <w:i/>
          <w:sz w:val="28"/>
          <w:szCs w:val="28"/>
        </w:rPr>
        <w:t>с</w:t>
      </w:r>
      <w:r w:rsidR="006E15CD">
        <w:rPr>
          <w:rFonts w:ascii="Times New Roman" w:hAnsi="Times New Roman" w:cs="Times New Roman"/>
          <w:i/>
          <w:sz w:val="28"/>
          <w:szCs w:val="28"/>
          <w:lang w:val="ru-RU"/>
        </w:rPr>
        <w:t xml:space="preserve"> у модиф</w:t>
      </w:r>
      <w:r w:rsidR="00EC289F">
        <w:rPr>
          <w:rFonts w:ascii="Times New Roman" w:hAnsi="Times New Roman" w:cs="Times New Roman"/>
          <w:i/>
          <w:sz w:val="28"/>
          <w:szCs w:val="28"/>
          <w:lang w:val="ru-RU"/>
        </w:rPr>
        <w:t>ікованому</w:t>
      </w:r>
      <w:r w:rsidR="006E15CD">
        <w:rPr>
          <w:rFonts w:ascii="Times New Roman" w:hAnsi="Times New Roman" w:cs="Times New Roman"/>
          <w:i/>
          <w:sz w:val="28"/>
          <w:szCs w:val="28"/>
          <w:lang w:val="ru-RU"/>
        </w:rPr>
        <w:t xml:space="preserve"> ДК</w:t>
      </w:r>
    </w:p>
    <w:p w:rsidR="0067641F" w:rsidRPr="00DC1BC4" w:rsidRDefault="0067641F" w:rsidP="0067641F">
      <w:pPr>
        <w:widowControl w:val="0"/>
        <w:autoSpaceDE w:val="0"/>
        <w:autoSpaceDN w:val="0"/>
        <w:adjustRightInd w:val="0"/>
        <w:spacing w:before="3" w:after="0" w:line="240" w:lineRule="auto"/>
        <w:rPr>
          <w:rFonts w:ascii="Times New Roman" w:hAnsi="Times New Roman" w:cs="Times New Roman"/>
          <w:b/>
          <w:sz w:val="10"/>
          <w:szCs w:val="10"/>
          <w:lang w:val="ru-RU"/>
        </w:rPr>
      </w:pPr>
    </w:p>
    <w:tbl>
      <w:tblPr>
        <w:tblW w:w="0" w:type="auto"/>
        <w:tblInd w:w="57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09"/>
        <w:gridCol w:w="439"/>
        <w:gridCol w:w="492"/>
        <w:gridCol w:w="485"/>
        <w:gridCol w:w="439"/>
        <w:gridCol w:w="437"/>
        <w:gridCol w:w="440"/>
        <w:gridCol w:w="437"/>
        <w:gridCol w:w="439"/>
        <w:gridCol w:w="437"/>
        <w:gridCol w:w="439"/>
        <w:gridCol w:w="437"/>
        <w:gridCol w:w="439"/>
        <w:gridCol w:w="437"/>
        <w:gridCol w:w="439"/>
        <w:gridCol w:w="437"/>
        <w:gridCol w:w="439"/>
        <w:gridCol w:w="437"/>
      </w:tblGrid>
      <w:tr w:rsidR="00DC1BC4" w:rsidTr="00164EA9">
        <w:trPr>
          <w:trHeight w:hRule="exact" w:val="331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DEBE0"/>
          </w:tcPr>
          <w:p w:rsidR="00DC1BC4" w:rsidRPr="00DC1BC4" w:rsidRDefault="00DC1BC4" w:rsidP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7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457B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X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DEBE0"/>
          </w:tcPr>
          <w:p w:rsidR="00DC1BC4" w:rsidRPr="00E97750" w:rsidRDefault="00E97750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7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DEBE0"/>
          </w:tcPr>
          <w:p w:rsidR="00DC1BC4" w:rsidRPr="00E97750" w:rsidRDefault="00E97750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65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5404C8" w:rsidRDefault="005404C8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232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5404C8" w:rsidRDefault="005404C8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5404C8" w:rsidRDefault="005404C8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5404C8" w:rsidRDefault="005404C8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5404C8" w:rsidRDefault="005404C8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5404C8" w:rsidRDefault="005404C8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5404C8" w:rsidRDefault="005404C8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5404C8" w:rsidRDefault="005404C8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5404C8" w:rsidRDefault="005404C8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5404C8" w:rsidRDefault="009068CE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5404C8" w:rsidRDefault="005404C8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5404C8" w:rsidRDefault="009068CE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9068CE" w:rsidRDefault="009068CE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9068CE" w:rsidRDefault="00D5652B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9068CE" w:rsidRDefault="00D5652B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DC1BC4" w:rsidTr="00164EA9">
        <w:trPr>
          <w:trHeight w:hRule="exact" w:val="341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EDEBE0"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7"/>
              <w:rPr>
                <w:rFonts w:ascii="Times New Roman" w:hAnsi="Times New Roman" w:cs="Times New Roman"/>
                <w:sz w:val="28"/>
                <w:szCs w:val="28"/>
              </w:rPr>
            </w:pPr>
            <w:r w:rsidRPr="00457B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457B2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Y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EDEBE0"/>
          </w:tcPr>
          <w:p w:rsidR="00DC1BC4" w:rsidRPr="00EA7F72" w:rsidRDefault="00EA7F7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7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EDEBE0"/>
          </w:tcPr>
          <w:p w:rsidR="00DC1BC4" w:rsidRPr="00EA7F72" w:rsidRDefault="00EA7F7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65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85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EA7F72" w:rsidRDefault="00E9775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232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EA7F72" w:rsidRDefault="00E9775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EA7F72" w:rsidRDefault="00E9775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EA7F72" w:rsidRDefault="00E9775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EA7F72" w:rsidRDefault="00E9775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EA7F72" w:rsidRDefault="00E9775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EA7F72" w:rsidRDefault="00E9775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EA7F72" w:rsidRDefault="00E9775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EA7F72" w:rsidRDefault="00E9775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EA7F72" w:rsidRDefault="00E9775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EA7F72" w:rsidRDefault="00E9775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EA7F72" w:rsidRDefault="00E9775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EA7F72" w:rsidRDefault="00E9775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E97750" w:rsidRDefault="00E9775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DC1BC4" w:rsidRPr="00E97750" w:rsidRDefault="00E9775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DC1BC4" w:rsidTr="00F23CBE">
        <w:trPr>
          <w:trHeight w:hRule="exact" w:val="458"/>
        </w:trPr>
        <w:tc>
          <w:tcPr>
            <w:tcW w:w="70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EECE1" w:themeFill="background2"/>
          </w:tcPr>
          <w:p w:rsidR="00DC1BC4" w:rsidRPr="00DC1BC4" w:rsidRDefault="00DC1BC4" w:rsidP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7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457B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Z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EECE1" w:themeFill="background2"/>
          </w:tcPr>
          <w:p w:rsidR="00DC1BC4" w:rsidRPr="00DC1BC4" w:rsidRDefault="00DB0B8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92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EECE1" w:themeFill="background2"/>
          </w:tcPr>
          <w:p w:rsidR="00DC1BC4" w:rsidRPr="00DB0B84" w:rsidRDefault="00DB0B8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65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85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DC1BC4" w:rsidRDefault="00DB0B8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232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DC1BC4" w:rsidRDefault="00DB0B8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DC1BC4" w:rsidRDefault="00DB0B8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40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DB0B84" w:rsidRDefault="00DB0B8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DB0B84" w:rsidRDefault="00DB0B8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DC1BC4" w:rsidRDefault="00DB0B8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DC1BC4" w:rsidRDefault="00DB0B8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DB0B84" w:rsidRDefault="00DB0B8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DB0B84" w:rsidRDefault="00DB0B8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DC1BC4" w:rsidRDefault="00DB0B8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DC1BC4" w:rsidRDefault="00DB0B8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DB0B84" w:rsidRDefault="00DB0B8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DC1BC4" w:rsidRDefault="00DB0B8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DB0B84" w:rsidRDefault="00DB0B8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DB0B84" w:rsidRDefault="00DB0B8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</w:tr>
    </w:tbl>
    <w:p w:rsidR="001A7C9A" w:rsidRPr="009914DD" w:rsidRDefault="001A7C9A" w:rsidP="009914D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1A7C9A" w:rsidRPr="00FD1BBF" w:rsidRDefault="001A7C9A" w:rsidP="001A7C9A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3.2</w:t>
      </w:r>
      <w:r w:rsidRPr="001A7C9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іднімання ман</w:t>
      </w:r>
      <w:r>
        <w:rPr>
          <w:rFonts w:ascii="Times New Roman" w:hAnsi="Times New Roman" w:cs="Times New Roman"/>
          <w:spacing w:val="-2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pacing w:val="2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A7C9A" w:rsidRPr="00FD1BBF" w:rsidRDefault="001A7C9A" w:rsidP="001A7C9A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 мдк  </w:t>
      </w:r>
      <w:r>
        <w:rPr>
          <w:rFonts w:ascii="Times New Roman" w:hAnsi="Times New Roman" w:cs="Times New Roman"/>
          <w:sz w:val="28"/>
          <w:szCs w:val="28"/>
          <w:lang w:val="ru-RU"/>
        </w:rPr>
        <w:t>= 1.</w:t>
      </w:r>
      <w:r w:rsidRPr="0027176B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460" w:dyaOrig="380">
          <v:shape id="_x0000_i1044" type="#_x0000_t75" style="width:23.25pt;height:18.75pt" o:ole="">
            <v:imagedata r:id="rId68" o:title=""/>
          </v:shape>
          <o:OLEObject Type="Embed" ProgID="Equation.3" ShapeID="_x0000_i1044" DrawAspect="Content" ObjectID="_1398444700" r:id="rId70"/>
        </w:object>
      </w:r>
      <w:r>
        <w:rPr>
          <w:rFonts w:ascii="Times New Roman" w:hAnsi="Times New Roman" w:cs="Times New Roman"/>
          <w:position w:val="-1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+1 =</w:t>
      </w:r>
      <w:r w:rsidR="0040283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11.011001000010001+1  = 11.011001000010010</w:t>
      </w:r>
    </w:p>
    <w:p w:rsidR="001A7C9A" w:rsidRPr="00B90322" w:rsidRDefault="001A7C9A" w:rsidP="001A7C9A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 w:rsidRPr="001A7C9A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мдк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=</w:t>
      </w:r>
      <w:r w:rsidRPr="001A7C9A">
        <w:rPr>
          <w:rFonts w:ascii="Times New Roman" w:hAnsi="Times New Roman" w:cs="Times New Roman"/>
          <w:sz w:val="28"/>
          <w:szCs w:val="28"/>
          <w:lang w:val="ru-RU"/>
        </w:rPr>
        <w:t>1.</w:t>
      </w:r>
      <w:r w:rsidRPr="001A7C9A">
        <w:rPr>
          <w:rFonts w:ascii="Times New Roman" w:hAnsi="Times New Roman" w:cs="Times New Roman"/>
          <w:position w:val="-10"/>
          <w:sz w:val="28"/>
          <w:szCs w:val="28"/>
          <w:lang w:val="ru-RU"/>
        </w:rPr>
        <w:t xml:space="preserve"> </w:t>
      </w:r>
      <w:r w:rsidRPr="0027176B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420" w:dyaOrig="380">
          <v:shape id="_x0000_i1045" type="#_x0000_t75" style="width:21pt;height:18.75pt" o:ole="">
            <v:imagedata r:id="rId71" o:title=""/>
          </v:shape>
          <o:OLEObject Type="Embed" ProgID="Equation.3" ShapeID="_x0000_i1045" DrawAspect="Content" ObjectID="_1398444701" r:id="rId72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+1</w:t>
      </w:r>
      <w:r w:rsidR="0040283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= 11. 111010101000010+1 = 11. 111010101000011</w:t>
      </w:r>
    </w:p>
    <w:p w:rsidR="001A7C9A" w:rsidRPr="006E15CD" w:rsidRDefault="001A7C9A" w:rsidP="001A7C9A">
      <w:pPr>
        <w:widowControl w:val="0"/>
        <w:autoSpaceDE w:val="0"/>
        <w:autoSpaceDN w:val="0"/>
        <w:adjustRightInd w:val="0"/>
        <w:spacing w:after="0" w:line="322" w:lineRule="exact"/>
        <w:ind w:left="615"/>
        <w:jc w:val="right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DC1BC4">
        <w:rPr>
          <w:rFonts w:ascii="Times New Roman" w:hAnsi="Times New Roman" w:cs="Times New Roman"/>
          <w:i/>
          <w:spacing w:val="-1"/>
          <w:sz w:val="28"/>
          <w:szCs w:val="28"/>
        </w:rPr>
        <w:t>Т</w:t>
      </w:r>
      <w:r w:rsidRPr="00DC1BC4">
        <w:rPr>
          <w:rFonts w:ascii="Times New Roman" w:hAnsi="Times New Roman" w:cs="Times New Roman"/>
          <w:i/>
          <w:sz w:val="28"/>
          <w:szCs w:val="28"/>
        </w:rPr>
        <w:t>а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б</w:t>
      </w:r>
      <w:r w:rsidRPr="00DC1BC4">
        <w:rPr>
          <w:rFonts w:ascii="Times New Roman" w:hAnsi="Times New Roman" w:cs="Times New Roman"/>
          <w:i/>
          <w:spacing w:val="-1"/>
          <w:sz w:val="28"/>
          <w:szCs w:val="28"/>
        </w:rPr>
        <w:t>л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и</w:t>
      </w:r>
      <w:r w:rsidRPr="00DC1BC4">
        <w:rPr>
          <w:rFonts w:ascii="Times New Roman" w:hAnsi="Times New Roman" w:cs="Times New Roman"/>
          <w:i/>
          <w:spacing w:val="-1"/>
          <w:sz w:val="28"/>
          <w:szCs w:val="28"/>
        </w:rPr>
        <w:t>ц</w:t>
      </w:r>
      <w:r w:rsidRPr="00DC1BC4">
        <w:rPr>
          <w:rFonts w:ascii="Times New Roman" w:hAnsi="Times New Roman" w:cs="Times New Roman"/>
          <w:i/>
          <w:sz w:val="28"/>
          <w:szCs w:val="28"/>
        </w:rPr>
        <w:t xml:space="preserve">я 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  <w:lang w:val="ru-RU"/>
        </w:rPr>
        <w:t>2.</w:t>
      </w:r>
      <w:r w:rsidR="00541B2B">
        <w:rPr>
          <w:rFonts w:ascii="Times New Roman" w:hAnsi="Times New Roman" w:cs="Times New Roman"/>
          <w:i/>
          <w:spacing w:val="1"/>
          <w:sz w:val="28"/>
          <w:szCs w:val="28"/>
          <w:lang w:val="ru-RU"/>
        </w:rPr>
        <w:t>7.3</w:t>
      </w:r>
      <w:r w:rsidRPr="00DC1BC4">
        <w:rPr>
          <w:rFonts w:ascii="Times New Roman" w:hAnsi="Times New Roman" w:cs="Times New Roman"/>
          <w:i/>
          <w:sz w:val="28"/>
          <w:szCs w:val="28"/>
        </w:rPr>
        <w:t>-</w:t>
      </w:r>
      <w:r w:rsidR="008F62AD">
        <w:rPr>
          <w:rFonts w:ascii="Times New Roman" w:hAnsi="Times New Roman" w:cs="Times New Roman"/>
          <w:i/>
          <w:spacing w:val="-2"/>
          <w:sz w:val="28"/>
          <w:szCs w:val="28"/>
          <w:lang w:val="ru-RU"/>
        </w:rPr>
        <w:t>Віднімання</w:t>
      </w:r>
      <w:r w:rsidRPr="00DC1BC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DC1BC4">
        <w:rPr>
          <w:rFonts w:ascii="Times New Roman" w:hAnsi="Times New Roman" w:cs="Times New Roman"/>
          <w:i/>
          <w:spacing w:val="-3"/>
          <w:sz w:val="28"/>
          <w:szCs w:val="28"/>
        </w:rPr>
        <w:t>м</w:t>
      </w:r>
      <w:r w:rsidRPr="00DC1BC4">
        <w:rPr>
          <w:rFonts w:ascii="Times New Roman" w:hAnsi="Times New Roman" w:cs="Times New Roman"/>
          <w:i/>
          <w:spacing w:val="2"/>
          <w:sz w:val="28"/>
          <w:szCs w:val="28"/>
        </w:rPr>
        <w:t>а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н</w:t>
      </w:r>
      <w:r w:rsidRPr="00DC1BC4">
        <w:rPr>
          <w:rFonts w:ascii="Times New Roman" w:hAnsi="Times New Roman" w:cs="Times New Roman"/>
          <w:i/>
          <w:spacing w:val="-3"/>
          <w:sz w:val="28"/>
          <w:szCs w:val="28"/>
        </w:rPr>
        <w:t>т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и</w:t>
      </w:r>
      <w:r w:rsidRPr="00DC1BC4">
        <w:rPr>
          <w:rFonts w:ascii="Times New Roman" w:hAnsi="Times New Roman" w:cs="Times New Roman"/>
          <w:i/>
          <w:sz w:val="28"/>
          <w:szCs w:val="28"/>
        </w:rPr>
        <w:t>с</w:t>
      </w:r>
      <w:r>
        <w:rPr>
          <w:rFonts w:ascii="Times New Roman" w:hAnsi="Times New Roman" w:cs="Times New Roman"/>
          <w:i/>
          <w:sz w:val="28"/>
          <w:szCs w:val="28"/>
          <w:lang w:val="ru-RU"/>
        </w:rPr>
        <w:t xml:space="preserve"> у модифікованому ДК</w:t>
      </w:r>
    </w:p>
    <w:p w:rsidR="001A7C9A" w:rsidRPr="00DC1BC4" w:rsidRDefault="001A7C9A" w:rsidP="001A7C9A">
      <w:pPr>
        <w:widowControl w:val="0"/>
        <w:autoSpaceDE w:val="0"/>
        <w:autoSpaceDN w:val="0"/>
        <w:adjustRightInd w:val="0"/>
        <w:spacing w:before="3" w:after="0" w:line="240" w:lineRule="auto"/>
        <w:rPr>
          <w:rFonts w:ascii="Times New Roman" w:hAnsi="Times New Roman" w:cs="Times New Roman"/>
          <w:b/>
          <w:sz w:val="10"/>
          <w:szCs w:val="10"/>
          <w:lang w:val="ru-RU"/>
        </w:rPr>
      </w:pPr>
    </w:p>
    <w:tbl>
      <w:tblPr>
        <w:tblW w:w="0" w:type="auto"/>
        <w:tblInd w:w="57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09"/>
        <w:gridCol w:w="439"/>
        <w:gridCol w:w="492"/>
        <w:gridCol w:w="485"/>
        <w:gridCol w:w="439"/>
        <w:gridCol w:w="437"/>
        <w:gridCol w:w="440"/>
        <w:gridCol w:w="437"/>
        <w:gridCol w:w="439"/>
        <w:gridCol w:w="437"/>
        <w:gridCol w:w="439"/>
        <w:gridCol w:w="437"/>
        <w:gridCol w:w="439"/>
        <w:gridCol w:w="437"/>
        <w:gridCol w:w="439"/>
        <w:gridCol w:w="437"/>
        <w:gridCol w:w="439"/>
        <w:gridCol w:w="437"/>
      </w:tblGrid>
      <w:tr w:rsidR="001A7C9A" w:rsidTr="007B5E4F">
        <w:trPr>
          <w:trHeight w:hRule="exact" w:val="331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DEBE0"/>
          </w:tcPr>
          <w:p w:rsidR="001A7C9A" w:rsidRPr="00DC1BC4" w:rsidRDefault="001A7C9A" w:rsidP="007B5E4F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7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457B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X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DEBE0"/>
          </w:tcPr>
          <w:p w:rsidR="001A7C9A" w:rsidRPr="001A7C9A" w:rsidRDefault="001A7C9A" w:rsidP="007B5E4F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A7C9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DEBE0"/>
          </w:tcPr>
          <w:p w:rsidR="001A7C9A" w:rsidRPr="001A7C9A" w:rsidRDefault="001A7C9A" w:rsidP="007B5E4F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65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A7C9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1A7C9A" w:rsidRDefault="001A7C9A" w:rsidP="007B5E4F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232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A7C9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1A7C9A" w:rsidRDefault="001A7C9A" w:rsidP="007B5E4F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A7C9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1A7C9A" w:rsidRDefault="001A7C9A" w:rsidP="007B5E4F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A7C9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1A7C9A" w:rsidRDefault="001A7C9A" w:rsidP="007B5E4F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A7C9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1A7C9A" w:rsidRDefault="001A7C9A" w:rsidP="007B5E4F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A7C9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1A7C9A" w:rsidRDefault="001A7C9A" w:rsidP="007B5E4F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A7C9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1A7C9A" w:rsidRDefault="001A7C9A" w:rsidP="007B5E4F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A7C9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1A7C9A" w:rsidRDefault="001A7C9A" w:rsidP="007B5E4F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A7C9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1A7C9A" w:rsidRDefault="001A7C9A" w:rsidP="007B5E4F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A7C9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1A7C9A" w:rsidRDefault="001A7C9A" w:rsidP="007B5E4F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A7C9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1A7C9A" w:rsidRDefault="001A7C9A" w:rsidP="007B5E4F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A7C9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1A7C9A" w:rsidRDefault="001A7C9A" w:rsidP="007B5E4F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A7C9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1A7C9A" w:rsidRDefault="001A7C9A" w:rsidP="007B5E4F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A7C9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1A7C9A" w:rsidRDefault="001A7C9A" w:rsidP="007B5E4F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A7C9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1A7C9A" w:rsidRDefault="001A7C9A" w:rsidP="007B5E4F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A7C9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</w:tr>
      <w:tr w:rsidR="001A7C9A" w:rsidTr="007B5E4F">
        <w:trPr>
          <w:trHeight w:hRule="exact" w:val="341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EDEBE0"/>
          </w:tcPr>
          <w:p w:rsidR="001A7C9A" w:rsidRDefault="001A7C9A" w:rsidP="007B5E4F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7"/>
              <w:rPr>
                <w:rFonts w:ascii="Times New Roman" w:hAnsi="Times New Roman" w:cs="Times New Roman"/>
                <w:sz w:val="28"/>
                <w:szCs w:val="28"/>
              </w:rPr>
            </w:pPr>
            <w:r w:rsidRPr="00457B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457B2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Y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EDEBE0"/>
          </w:tcPr>
          <w:p w:rsidR="001A7C9A" w:rsidRPr="001A7C9A" w:rsidRDefault="00CD65C9" w:rsidP="007B5E4F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EDEBE0"/>
          </w:tcPr>
          <w:p w:rsidR="001A7C9A" w:rsidRPr="001A7C9A" w:rsidRDefault="00CD65C9" w:rsidP="007B5E4F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65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85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1A7C9A" w:rsidRPr="001A7C9A" w:rsidRDefault="00CD65C9" w:rsidP="007B5E4F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232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1A7C9A" w:rsidRPr="001A7C9A" w:rsidRDefault="00CD65C9" w:rsidP="007B5E4F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1A7C9A" w:rsidRPr="001A7C9A" w:rsidRDefault="00CD65C9" w:rsidP="007B5E4F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1A7C9A" w:rsidRPr="001A7C9A" w:rsidRDefault="00CD65C9" w:rsidP="007B5E4F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1A7C9A" w:rsidRPr="001A7C9A" w:rsidRDefault="00CD65C9" w:rsidP="007B5E4F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1A7C9A" w:rsidRPr="001A7C9A" w:rsidRDefault="00F12C66" w:rsidP="007B5E4F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1A7C9A" w:rsidRPr="001A7C9A" w:rsidRDefault="00F12C66" w:rsidP="007B5E4F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1A7C9A" w:rsidRPr="001A7C9A" w:rsidRDefault="00F12C66" w:rsidP="007B5E4F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1A7C9A" w:rsidRPr="001A7C9A" w:rsidRDefault="00F12C66" w:rsidP="007B5E4F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1A7C9A" w:rsidRPr="001A7C9A" w:rsidRDefault="00F12C66" w:rsidP="007B5E4F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1A7C9A" w:rsidRPr="001A7C9A" w:rsidRDefault="00F12C66" w:rsidP="007B5E4F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1A7C9A" w:rsidRPr="001A7C9A" w:rsidRDefault="00F12C66" w:rsidP="007B5E4F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1A7C9A" w:rsidRPr="001A7C9A" w:rsidRDefault="00F12C66" w:rsidP="007B5E4F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1A7C9A" w:rsidRPr="001A7C9A" w:rsidRDefault="00F12C66" w:rsidP="007B5E4F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</w:tcPr>
          <w:p w:rsidR="001A7C9A" w:rsidRPr="001A7C9A" w:rsidRDefault="00F12C66" w:rsidP="007B5E4F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</w:tr>
      <w:tr w:rsidR="001A7C9A" w:rsidTr="007B5E4F">
        <w:trPr>
          <w:trHeight w:hRule="exact" w:val="458"/>
        </w:trPr>
        <w:tc>
          <w:tcPr>
            <w:tcW w:w="70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EECE1" w:themeFill="background2"/>
          </w:tcPr>
          <w:p w:rsidR="001A7C9A" w:rsidRPr="00DC1BC4" w:rsidRDefault="001A7C9A" w:rsidP="007B5E4F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7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457B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Z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EECE1" w:themeFill="background2"/>
          </w:tcPr>
          <w:p w:rsidR="001A7C9A" w:rsidRPr="00DC1BC4" w:rsidRDefault="00F12C66" w:rsidP="007B5E4F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92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EECE1" w:themeFill="background2"/>
          </w:tcPr>
          <w:p w:rsidR="001A7C9A" w:rsidRPr="00DB0B84" w:rsidRDefault="00F12C66" w:rsidP="007B5E4F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65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85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DC1BC4" w:rsidRDefault="00F12C66" w:rsidP="007B5E4F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232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DC1BC4" w:rsidRDefault="00F12C66" w:rsidP="007B5E4F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DC1BC4" w:rsidRDefault="00F12C66" w:rsidP="007B5E4F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40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DB0B84" w:rsidRDefault="00F12C66" w:rsidP="007B5E4F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DB0B84" w:rsidRDefault="00F12C66" w:rsidP="007B5E4F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DC1BC4" w:rsidRDefault="00F12C66" w:rsidP="007B5E4F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DC1BC4" w:rsidRDefault="00F12C66" w:rsidP="007B5E4F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DB0B84" w:rsidRDefault="00F12C66" w:rsidP="007B5E4F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DB0B84" w:rsidRDefault="00F12C66" w:rsidP="007B5E4F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DC1BC4" w:rsidRDefault="00F12C66" w:rsidP="007B5E4F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DC1BC4" w:rsidRDefault="00F12C66" w:rsidP="007B5E4F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DB0B84" w:rsidRDefault="00F12C66" w:rsidP="007B5E4F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DC1BC4" w:rsidRDefault="00F12C66" w:rsidP="007B5E4F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DB0B84" w:rsidRDefault="00F12C66" w:rsidP="007B5E4F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7C9A" w:rsidRPr="00DB0B84" w:rsidRDefault="00F12C66" w:rsidP="007B5E4F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</w:tr>
    </w:tbl>
    <w:p w:rsidR="00780EEF" w:rsidRPr="009914DD" w:rsidRDefault="00780EEF" w:rsidP="009914D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BF4316" w:rsidRDefault="00BF4316" w:rsidP="00BF4316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</w:rPr>
      </w:pPr>
      <w:r w:rsidRPr="00DC1BC4">
        <w:rPr>
          <w:rFonts w:ascii="Times New Roman" w:hAnsi="Times New Roman" w:cs="Times New Roman"/>
          <w:sz w:val="28"/>
          <w:szCs w:val="28"/>
          <w:lang w:val="ru-RU"/>
        </w:rPr>
        <w:t xml:space="preserve">4. 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z w:val="28"/>
          <w:szCs w:val="28"/>
        </w:rPr>
        <w:t>ма</w:t>
      </w:r>
      <w:r>
        <w:rPr>
          <w:rFonts w:ascii="Times New Roman" w:hAnsi="Times New Roman" w:cs="Times New Roman"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за</w:t>
      </w:r>
      <w:r>
        <w:rPr>
          <w:rFonts w:ascii="Times New Roman" w:hAnsi="Times New Roman" w:cs="Times New Roman"/>
          <w:spacing w:val="-2"/>
          <w:sz w:val="28"/>
          <w:szCs w:val="28"/>
        </w:rPr>
        <w:t>ц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з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тату</w:t>
      </w:r>
      <w:r w:rsidR="00CD65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00633E">
        <w:rPr>
          <w:rFonts w:ascii="Times New Roman" w:hAnsi="Times New Roman" w:cs="Times New Roman"/>
          <w:sz w:val="28"/>
          <w:szCs w:val="28"/>
        </w:rPr>
        <w:t>(в модифікованому прямому коді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BF4316" w:rsidRPr="00DC1BC4" w:rsidRDefault="00BF4316" w:rsidP="00BF4316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</w:pPr>
    </w:p>
    <w:p w:rsidR="00541B2B" w:rsidRDefault="00541B2B">
      <w:pP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  <w:br w:type="page"/>
      </w:r>
    </w:p>
    <w:p w:rsidR="00BF4316" w:rsidRPr="004306AD" w:rsidRDefault="004306AD" w:rsidP="004306AD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Times New Roman" w:hAnsi="Times New Roman" w:cs="Times New Roman"/>
          <w:sz w:val="28"/>
          <w:szCs w:val="28"/>
          <w:lang w:val="ru-RU"/>
        </w:rPr>
      </w:pPr>
      <w:r w:rsidRPr="004306AD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  <w:lastRenderedPageBreak/>
        <w:t>2.</w:t>
      </w:r>
      <w:r w:rsidRPr="00DC1BC4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  <w:t>7</w:t>
      </w:r>
      <w:r w:rsidR="00BF4316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="00BF4316">
        <w:rPr>
          <w:rFonts w:ascii="Times New Roman" w:hAnsi="Times New Roman" w:cs="Times New Roman"/>
          <w:b/>
          <w:bCs/>
          <w:position w:val="-1"/>
          <w:sz w:val="28"/>
          <w:szCs w:val="28"/>
        </w:rPr>
        <w:t>2</w:t>
      </w:r>
      <w:r w:rsidR="00BF4316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="00BF4316">
        <w:rPr>
          <w:rFonts w:ascii="Times New Roman" w:hAnsi="Times New Roman" w:cs="Times New Roman"/>
          <w:b/>
          <w:bCs/>
          <w:position w:val="-1"/>
          <w:sz w:val="28"/>
          <w:szCs w:val="28"/>
        </w:rPr>
        <w:t>О</w:t>
      </w:r>
      <w:r w:rsidR="00BF4316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п</w:t>
      </w:r>
      <w:r w:rsidR="00BF4316">
        <w:rPr>
          <w:rFonts w:ascii="Times New Roman" w:hAnsi="Times New Roman" w:cs="Times New Roman"/>
          <w:b/>
          <w:bCs/>
          <w:position w:val="-1"/>
          <w:sz w:val="28"/>
          <w:szCs w:val="28"/>
        </w:rPr>
        <w:t>е</w:t>
      </w:r>
      <w:r w:rsidR="00BF4316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р</w:t>
      </w:r>
      <w:r w:rsidR="00BF4316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 w:rsidR="00BF4316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ц</w:t>
      </w:r>
      <w:r w:rsidR="00BF4316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 w:rsidR="00BF4316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й</w:t>
      </w:r>
      <w:r w:rsidR="00BF4316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н</w:t>
      </w:r>
      <w:r w:rsidR="00BF4316"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 w:rsidR="00BF4316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="00BF4316">
        <w:rPr>
          <w:rFonts w:ascii="Times New Roman" w:hAnsi="Times New Roman" w:cs="Times New Roman"/>
          <w:b/>
          <w:bCs/>
          <w:position w:val="-1"/>
          <w:sz w:val="28"/>
          <w:szCs w:val="28"/>
        </w:rPr>
        <w:t>сх</w:t>
      </w:r>
      <w:r w:rsidR="00BF4316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е</w:t>
      </w:r>
      <w:r w:rsidR="00BF4316">
        <w:rPr>
          <w:rFonts w:ascii="Times New Roman" w:hAnsi="Times New Roman" w:cs="Times New Roman"/>
          <w:b/>
          <w:bCs/>
          <w:position w:val="-1"/>
          <w:sz w:val="28"/>
          <w:szCs w:val="28"/>
        </w:rPr>
        <w:t>ма</w:t>
      </w:r>
    </w:p>
    <w:p w:rsidR="00827136" w:rsidRDefault="00BF4316" w:rsidP="00CB50DC">
      <w:pPr>
        <w:rPr>
          <w:rFonts w:ascii="Times New Roman" w:hAnsi="Times New Roman" w:cs="Times New Roman"/>
          <w:sz w:val="32"/>
          <w:szCs w:val="32"/>
        </w:rPr>
      </w:pPr>
      <w:r>
        <w:rPr>
          <w:noProof/>
          <w:lang w:val="ru-RU" w:eastAsia="ru-RU"/>
        </w:rPr>
        <w:drawing>
          <wp:inline distT="0" distB="0" distL="0" distR="0" wp14:anchorId="35C00D34" wp14:editId="23C749BA">
            <wp:extent cx="6174182" cy="1695450"/>
            <wp:effectExtent l="0" t="0" r="0" b="0"/>
            <wp:docPr id="1355" name="Рисунок 1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174182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1BC4" w:rsidRPr="00FB6F4F" w:rsidRDefault="00BF4316" w:rsidP="00DC1BC4">
      <w:pPr>
        <w:widowControl w:val="0"/>
        <w:autoSpaceDE w:val="0"/>
        <w:autoSpaceDN w:val="0"/>
        <w:adjustRightInd w:val="0"/>
        <w:spacing w:before="25" w:line="239" w:lineRule="auto"/>
        <w:ind w:left="219" w:right="-2" w:firstLine="2986"/>
        <w:rPr>
          <w:rFonts w:ascii="Times New Roman" w:hAnsi="Times New Roman" w:cs="Times New Roman"/>
          <w:i/>
          <w:sz w:val="28"/>
          <w:szCs w:val="28"/>
        </w:rPr>
      </w:pPr>
      <w:r w:rsidRPr="005D1138">
        <w:rPr>
          <w:rFonts w:ascii="Times New Roman" w:hAnsi="Times New Roman" w:cs="Times New Roman"/>
          <w:i/>
          <w:sz w:val="28"/>
          <w:szCs w:val="28"/>
        </w:rPr>
        <w:t>Р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и</w:t>
      </w:r>
      <w:r w:rsidRPr="005D1138">
        <w:rPr>
          <w:rFonts w:ascii="Times New Roman" w:hAnsi="Times New Roman" w:cs="Times New Roman"/>
          <w:i/>
          <w:sz w:val="28"/>
          <w:szCs w:val="28"/>
        </w:rPr>
        <w:t>с</w:t>
      </w:r>
      <w:r w:rsidRPr="005D1138">
        <w:rPr>
          <w:rFonts w:ascii="Times New Roman" w:hAnsi="Times New Roman" w:cs="Times New Roman"/>
          <w:i/>
          <w:spacing w:val="-3"/>
          <w:sz w:val="28"/>
          <w:szCs w:val="28"/>
        </w:rPr>
        <w:t>у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но</w:t>
      </w:r>
      <w:r w:rsidRPr="005D1138">
        <w:rPr>
          <w:rFonts w:ascii="Times New Roman" w:hAnsi="Times New Roman" w:cs="Times New Roman"/>
          <w:i/>
          <w:sz w:val="28"/>
          <w:szCs w:val="28"/>
        </w:rPr>
        <w:t>к</w:t>
      </w:r>
      <w:r w:rsidRPr="005D1138">
        <w:rPr>
          <w:rFonts w:ascii="Times New Roman" w:hAnsi="Times New Roman" w:cs="Times New Roman"/>
          <w:i/>
          <w:spacing w:val="-2"/>
          <w:sz w:val="28"/>
          <w:szCs w:val="28"/>
        </w:rPr>
        <w:t xml:space="preserve"> </w:t>
      </w:r>
      <w:r w:rsidR="00DC1BC4" w:rsidRPr="00FB6F4F">
        <w:rPr>
          <w:rFonts w:ascii="Times New Roman" w:hAnsi="Times New Roman" w:cs="Times New Roman"/>
          <w:i/>
          <w:spacing w:val="1"/>
          <w:sz w:val="28"/>
          <w:szCs w:val="28"/>
        </w:rPr>
        <w:t>2.7.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1</w:t>
      </w:r>
      <w:r w:rsidRPr="005D1138">
        <w:rPr>
          <w:rFonts w:ascii="Times New Roman" w:hAnsi="Times New Roman" w:cs="Times New Roman"/>
          <w:i/>
          <w:sz w:val="28"/>
          <w:szCs w:val="28"/>
        </w:rPr>
        <w:t>-</w:t>
      </w:r>
      <w:r w:rsidRPr="005D1138">
        <w:rPr>
          <w:rFonts w:ascii="Times New Roman" w:hAnsi="Times New Roman" w:cs="Times New Roman"/>
          <w:i/>
          <w:spacing w:val="-4"/>
          <w:sz w:val="28"/>
          <w:szCs w:val="28"/>
        </w:rPr>
        <w:t>О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п</w:t>
      </w:r>
      <w:r w:rsidRPr="005D1138">
        <w:rPr>
          <w:rFonts w:ascii="Times New Roman" w:hAnsi="Times New Roman" w:cs="Times New Roman"/>
          <w:i/>
          <w:sz w:val="28"/>
          <w:szCs w:val="28"/>
        </w:rPr>
        <w:t>е</w:t>
      </w:r>
      <w:r w:rsidRPr="005D1138">
        <w:rPr>
          <w:rFonts w:ascii="Times New Roman" w:hAnsi="Times New Roman" w:cs="Times New Roman"/>
          <w:i/>
          <w:spacing w:val="-1"/>
          <w:sz w:val="28"/>
          <w:szCs w:val="28"/>
        </w:rPr>
        <w:t>р</w:t>
      </w:r>
      <w:r w:rsidRPr="005D1138">
        <w:rPr>
          <w:rFonts w:ascii="Times New Roman" w:hAnsi="Times New Roman" w:cs="Times New Roman"/>
          <w:i/>
          <w:sz w:val="28"/>
          <w:szCs w:val="28"/>
        </w:rPr>
        <w:t>а</w:t>
      </w:r>
      <w:r w:rsidRPr="005D1138">
        <w:rPr>
          <w:rFonts w:ascii="Times New Roman" w:hAnsi="Times New Roman" w:cs="Times New Roman"/>
          <w:i/>
          <w:spacing w:val="-1"/>
          <w:sz w:val="28"/>
          <w:szCs w:val="28"/>
        </w:rPr>
        <w:t>ц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і</w:t>
      </w:r>
      <w:r w:rsidRPr="005D1138">
        <w:rPr>
          <w:rFonts w:ascii="Times New Roman" w:hAnsi="Times New Roman" w:cs="Times New Roman"/>
          <w:i/>
          <w:spacing w:val="-1"/>
          <w:sz w:val="28"/>
          <w:szCs w:val="28"/>
        </w:rPr>
        <w:t>й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н</w:t>
      </w:r>
      <w:r w:rsidRPr="005D1138">
        <w:rPr>
          <w:rFonts w:ascii="Times New Roman" w:hAnsi="Times New Roman" w:cs="Times New Roman"/>
          <w:i/>
          <w:sz w:val="28"/>
          <w:szCs w:val="28"/>
        </w:rPr>
        <w:t xml:space="preserve">а </w:t>
      </w:r>
      <w:r w:rsidRPr="005D1138">
        <w:rPr>
          <w:rFonts w:ascii="Times New Roman" w:hAnsi="Times New Roman" w:cs="Times New Roman"/>
          <w:i/>
          <w:spacing w:val="-3"/>
          <w:sz w:val="28"/>
          <w:szCs w:val="28"/>
        </w:rPr>
        <w:t>с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х</w:t>
      </w:r>
      <w:r w:rsidRPr="005D1138">
        <w:rPr>
          <w:rFonts w:ascii="Times New Roman" w:hAnsi="Times New Roman" w:cs="Times New Roman"/>
          <w:i/>
          <w:sz w:val="28"/>
          <w:szCs w:val="28"/>
        </w:rPr>
        <w:t xml:space="preserve">ема </w:t>
      </w:r>
    </w:p>
    <w:p w:rsidR="004F7D06" w:rsidRPr="00FB6F4F" w:rsidRDefault="00BF4316" w:rsidP="00FB6F4F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3"/>
          <w:sz w:val="28"/>
          <w:szCs w:val="28"/>
        </w:rPr>
        <w:t>є</w:t>
      </w:r>
      <w:r>
        <w:rPr>
          <w:rFonts w:ascii="Times New Roman" w:hAnsi="Times New Roman" w:cs="Times New Roman"/>
          <w:sz w:val="28"/>
          <w:szCs w:val="28"/>
        </w:rPr>
        <w:t>м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ин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ез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С для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ч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ш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ма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ї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316F3" w:rsidRDefault="00D316F3" w:rsidP="00DC1BC4">
      <w:pPr>
        <w:widowControl w:val="0"/>
        <w:autoSpaceDE w:val="0"/>
        <w:autoSpaceDN w:val="0"/>
        <w:adjustRightInd w:val="0"/>
        <w:spacing w:before="25" w:line="239" w:lineRule="auto"/>
        <w:ind w:right="-2"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Calibri" w:hAnsi="Calibri" w:cs="Calibri"/>
          <w:sz w:val="28"/>
          <w:szCs w:val="28"/>
        </w:rPr>
        <w:t>'</w:t>
      </w:r>
      <w:r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– старший знаковий розряд мантиси,</w:t>
      </w:r>
    </w:p>
    <w:p w:rsidR="00D316F3" w:rsidRDefault="00D316F3" w:rsidP="00DC1BC4">
      <w:pPr>
        <w:widowControl w:val="0"/>
        <w:autoSpaceDE w:val="0"/>
        <w:autoSpaceDN w:val="0"/>
        <w:adjustRightInd w:val="0"/>
        <w:spacing w:before="25" w:line="239" w:lineRule="auto"/>
        <w:ind w:right="-2"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B6F4F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– молодший знаковий розряд мантиси,</w:t>
      </w:r>
    </w:p>
    <w:p w:rsidR="00D316F3" w:rsidRPr="00FB6F4F" w:rsidRDefault="00D316F3" w:rsidP="00DC1BC4">
      <w:pPr>
        <w:widowControl w:val="0"/>
        <w:autoSpaceDE w:val="0"/>
        <w:autoSpaceDN w:val="0"/>
        <w:adjustRightInd w:val="0"/>
        <w:spacing w:before="25" w:line="239" w:lineRule="auto"/>
        <w:ind w:right="-2"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B6F4F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– старший розряд мантиси.</w:t>
      </w:r>
    </w:p>
    <w:p w:rsidR="005D1950" w:rsidRPr="005D1950" w:rsidRDefault="005D1950" w:rsidP="00DC1BC4">
      <w:pPr>
        <w:widowControl w:val="0"/>
        <w:autoSpaceDE w:val="0"/>
        <w:autoSpaceDN w:val="0"/>
        <w:adjustRightInd w:val="0"/>
        <w:spacing w:before="25" w:line="239" w:lineRule="auto"/>
        <w:ind w:right="-2"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FB6F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та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</w:rPr>
        <w:t xml:space="preserve"> є функціями порушення нормалізації мантиси вліво та вправо відповідно.</w:t>
      </w:r>
    </w:p>
    <w:p w:rsidR="00BF4316" w:rsidRDefault="00BF4316" w:rsidP="004306AD">
      <w:pPr>
        <w:widowControl w:val="0"/>
        <w:autoSpaceDE w:val="0"/>
        <w:autoSpaceDN w:val="0"/>
        <w:adjustRightInd w:val="0"/>
        <w:spacing w:before="25" w:after="0" w:line="239" w:lineRule="auto"/>
        <w:ind w:left="219" w:right="140" w:firstLine="1341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я </w:t>
      </w:r>
      <w:r w:rsidR="009B61D6" w:rsidRPr="009B61D6">
        <w:rPr>
          <w:rFonts w:ascii="Times New Roman" w:hAnsi="Times New Roman" w:cs="Times New Roman"/>
          <w:i/>
          <w:iCs/>
          <w:sz w:val="28"/>
          <w:szCs w:val="28"/>
          <w:lang w:val="ru-RU"/>
        </w:rPr>
        <w:t>2</w:t>
      </w:r>
      <w:r w:rsidR="009B61D6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="004306AD">
        <w:rPr>
          <w:rFonts w:ascii="Times New Roman" w:hAnsi="Times New Roman" w:cs="Times New Roman"/>
          <w:i/>
          <w:iCs/>
          <w:sz w:val="28"/>
          <w:szCs w:val="28"/>
        </w:rPr>
        <w:t>7</w:t>
      </w:r>
      <w:r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="009B61D6">
        <w:rPr>
          <w:rFonts w:ascii="Times New Roman" w:hAnsi="Times New Roman" w:cs="Times New Roman"/>
          <w:i/>
          <w:iCs/>
          <w:spacing w:val="1"/>
          <w:sz w:val="28"/>
          <w:szCs w:val="28"/>
        </w:rPr>
        <w:t>3</w:t>
      </w:r>
      <w:r>
        <w:rPr>
          <w:rFonts w:ascii="Times New Roman" w:hAnsi="Times New Roman" w:cs="Times New Roman"/>
          <w:i/>
          <w:iCs/>
          <w:sz w:val="28"/>
          <w:szCs w:val="28"/>
        </w:rPr>
        <w:t>-</w:t>
      </w:r>
      <w:r>
        <w:rPr>
          <w:rFonts w:ascii="Times New Roman" w:hAnsi="Times New Roman" w:cs="Times New Roman"/>
          <w:i/>
          <w:iCs/>
          <w:spacing w:val="-4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з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че</w:t>
      </w:r>
      <w:r>
        <w:rPr>
          <w:rFonts w:ascii="Times New Roman" w:hAnsi="Times New Roman" w:cs="Times New Roman"/>
          <w:i/>
          <w:iCs/>
          <w:sz w:val="28"/>
          <w:szCs w:val="28"/>
        </w:rPr>
        <w:t>ння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</w:rPr>
        <w:t>порушення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із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z w:val="28"/>
          <w:szCs w:val="28"/>
        </w:rPr>
        <w:t>ї</w:t>
      </w:r>
    </w:p>
    <w:tbl>
      <w:tblPr>
        <w:tblW w:w="0" w:type="auto"/>
        <w:jc w:val="center"/>
        <w:tblInd w:w="10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42"/>
        <w:gridCol w:w="842"/>
        <w:gridCol w:w="843"/>
        <w:gridCol w:w="1081"/>
        <w:gridCol w:w="1082"/>
      </w:tblGrid>
      <w:tr w:rsidR="00C42B43" w:rsidTr="00C42B43">
        <w:trPr>
          <w:trHeight w:hRule="exact" w:val="653"/>
          <w:jc w:val="center"/>
        </w:trPr>
        <w:tc>
          <w:tcPr>
            <w:tcW w:w="25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г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</w:t>
            </w:r>
          </w:p>
          <w:p w:rsidR="00C42B4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R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G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Z</w:t>
            </w:r>
          </w:p>
        </w:tc>
        <w:tc>
          <w:tcPr>
            <w:tcW w:w="216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Зн</w:t>
            </w:r>
            <w:r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че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н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я</w:t>
            </w:r>
          </w:p>
          <w:p w:rsidR="00C42B4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>
              <w:rPr>
                <w:rFonts w:ascii="Times New Roman" w:hAnsi="Times New Roman" w:cs="Times New Roman"/>
                <w:spacing w:val="-3"/>
                <w:sz w:val="28"/>
                <w:szCs w:val="28"/>
              </w:rPr>
              <w:t>у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ц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й</w:t>
            </w:r>
          </w:p>
        </w:tc>
      </w:tr>
      <w:tr w:rsidR="00C42B43" w:rsidTr="00C42B43">
        <w:trPr>
          <w:trHeight w:hRule="exact" w:val="331"/>
          <w:jc w:val="center"/>
        </w:trPr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1"/>
                <w:sz w:val="28"/>
                <w:szCs w:val="28"/>
                <w:lang w:val="en-US"/>
              </w:rPr>
              <w:t>z</w:t>
            </w:r>
            <w:r>
              <w:rPr>
                <w:rFonts w:ascii="Calibri" w:hAnsi="Calibri" w:cs="Calibri"/>
                <w:spacing w:val="-2"/>
                <w:sz w:val="28"/>
                <w:szCs w:val="28"/>
              </w:rPr>
              <w:t>'</w:t>
            </w:r>
            <w:r>
              <w:rPr>
                <w:rFonts w:ascii="Times New Roman" w:hAnsi="Times New Roman" w:cs="Times New Roman"/>
                <w:position w:val="-4"/>
                <w:sz w:val="18"/>
                <w:szCs w:val="18"/>
              </w:rPr>
              <w:t>0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1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position w:val="-4"/>
                <w:sz w:val="18"/>
                <w:szCs w:val="18"/>
              </w:rPr>
              <w:t>0</w:t>
            </w:r>
          </w:p>
        </w:tc>
        <w:tc>
          <w:tcPr>
            <w:tcW w:w="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1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position w:val="-4"/>
                <w:sz w:val="18"/>
                <w:szCs w:val="18"/>
              </w:rPr>
              <w:t>1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L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R</w:t>
            </w:r>
          </w:p>
        </w:tc>
      </w:tr>
      <w:tr w:rsidR="00C42B43" w:rsidTr="00B85EF9">
        <w:trPr>
          <w:trHeight w:hRule="exact" w:val="334"/>
          <w:jc w:val="center"/>
        </w:trPr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2B43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2B43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C42B43" w:rsidTr="00B85EF9">
        <w:trPr>
          <w:trHeight w:hRule="exact" w:val="331"/>
          <w:jc w:val="center"/>
        </w:trPr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2B43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2B43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C42B43" w:rsidTr="00B85EF9">
        <w:trPr>
          <w:trHeight w:hRule="exact" w:val="331"/>
          <w:jc w:val="center"/>
        </w:trPr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2B43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2B43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C42B43" w:rsidTr="00B85EF9">
        <w:trPr>
          <w:trHeight w:hRule="exact" w:val="334"/>
          <w:jc w:val="center"/>
        </w:trPr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42B43" w:rsidRDefault="00C42B43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2B43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2B43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B85EF9" w:rsidTr="00C42B43">
        <w:trPr>
          <w:trHeight w:hRule="exact" w:val="334"/>
          <w:jc w:val="center"/>
        </w:trPr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85EF9" w:rsidTr="00C42B43">
        <w:trPr>
          <w:trHeight w:hRule="exact" w:val="334"/>
          <w:jc w:val="center"/>
        </w:trPr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85EF9" w:rsidTr="00C42B43">
        <w:trPr>
          <w:trHeight w:hRule="exact" w:val="334"/>
          <w:jc w:val="center"/>
        </w:trPr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B85EF9" w:rsidTr="00C42B43">
        <w:trPr>
          <w:trHeight w:hRule="exact" w:val="334"/>
          <w:jc w:val="center"/>
        </w:trPr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0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85EF9" w:rsidRPr="00B85EF9" w:rsidRDefault="00B85EF9" w:rsidP="00C42B4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541B2B" w:rsidRDefault="002D046B" w:rsidP="00541B2B">
      <w:pPr>
        <w:widowControl w:val="0"/>
        <w:autoSpaceDE w:val="0"/>
        <w:autoSpaceDN w:val="0"/>
        <w:adjustRightInd w:val="0"/>
        <w:spacing w:after="0" w:line="240" w:lineRule="auto"/>
        <w:ind w:left="219"/>
        <w:rPr>
          <w:rFonts w:ascii="Times New Roman" w:hAnsi="Times New Roman" w:cs="Times New Roman"/>
          <w:position w:val="4"/>
          <w:sz w:val="28"/>
          <w:szCs w:val="28"/>
          <w:lang w:val="ru-RU"/>
        </w:rPr>
      </w:pPr>
      <w:r w:rsidRPr="009914DD">
        <w:rPr>
          <w:rFonts w:ascii="Times New Roman" w:hAnsi="Times New Roman" w:cs="Times New Roman"/>
          <w:position w:val="-36"/>
          <w:sz w:val="28"/>
          <w:szCs w:val="28"/>
          <w:lang w:val="ru-RU"/>
        </w:rPr>
        <w:object w:dxaOrig="2640" w:dyaOrig="840">
          <v:shape id="_x0000_i1046" type="#_x0000_t75" style="width:161.25pt;height:51.75pt" o:ole="">
            <v:imagedata r:id="rId74" o:title=""/>
          </v:shape>
          <o:OLEObject Type="Embed" ProgID="Equation.3" ShapeID="_x0000_i1046" DrawAspect="Content" ObjectID="_1398444702" r:id="rId75"/>
        </w:object>
      </w:r>
    </w:p>
    <w:p w:rsidR="004306AD" w:rsidRPr="00541B2B" w:rsidRDefault="00541B2B" w:rsidP="00541B2B">
      <w:pPr>
        <w:widowControl w:val="0"/>
        <w:autoSpaceDE w:val="0"/>
        <w:autoSpaceDN w:val="0"/>
        <w:adjustRightInd w:val="0"/>
        <w:spacing w:after="0" w:line="240" w:lineRule="auto"/>
        <w:ind w:left="219"/>
        <w:rPr>
          <w:rFonts w:ascii="Times New Roman" w:hAnsi="Times New Roman" w:cs="Times New Roman"/>
          <w:position w:val="4"/>
          <w:sz w:val="28"/>
          <w:szCs w:val="28"/>
          <w:lang w:val="ru-RU"/>
        </w:rPr>
      </w:pPr>
      <w:r>
        <w:rPr>
          <w:rFonts w:ascii="Times New Roman" w:hAnsi="Times New Roman" w:cs="Times New Roman"/>
          <w:position w:val="4"/>
          <w:sz w:val="28"/>
          <w:szCs w:val="28"/>
          <w:lang w:val="ru-RU"/>
        </w:rPr>
        <w:t>З</w:t>
      </w:r>
      <w:r w:rsidR="004306AD">
        <w:rPr>
          <w:rFonts w:ascii="Times New Roman" w:hAnsi="Times New Roman" w:cs="Times New Roman"/>
          <w:position w:val="4"/>
          <w:sz w:val="28"/>
          <w:szCs w:val="28"/>
        </w:rPr>
        <w:t>нак</w:t>
      </w:r>
      <w:r w:rsidR="00174F60">
        <w:rPr>
          <w:rFonts w:ascii="Times New Roman" w:hAnsi="Times New Roman" w:cs="Times New Roman"/>
          <w:position w:val="4"/>
          <w:sz w:val="28"/>
          <w:szCs w:val="28"/>
        </w:rPr>
        <w:t xml:space="preserve"> мантиси результату</w:t>
      </w:r>
      <w:r w:rsidR="00174F60">
        <w:rPr>
          <w:rFonts w:ascii="Times New Roman" w:hAnsi="Times New Roman" w:cs="Times New Roman"/>
          <w:spacing w:val="1"/>
          <w:position w:val="4"/>
          <w:sz w:val="28"/>
          <w:szCs w:val="28"/>
        </w:rPr>
        <w:t xml:space="preserve"> </w:t>
      </w:r>
      <w:r w:rsidR="004306AD">
        <w:rPr>
          <w:rFonts w:ascii="Times New Roman" w:hAnsi="Times New Roman" w:cs="Times New Roman"/>
          <w:spacing w:val="-1"/>
          <w:position w:val="4"/>
          <w:sz w:val="28"/>
          <w:szCs w:val="28"/>
        </w:rPr>
        <w:t>в</w:t>
      </w:r>
      <w:r w:rsidR="004306AD">
        <w:rPr>
          <w:rFonts w:ascii="Times New Roman" w:hAnsi="Times New Roman" w:cs="Times New Roman"/>
          <w:position w:val="4"/>
          <w:sz w:val="28"/>
          <w:szCs w:val="28"/>
        </w:rPr>
        <w:t>ста</w:t>
      </w:r>
      <w:r w:rsidR="004306AD">
        <w:rPr>
          <w:rFonts w:ascii="Times New Roman" w:hAnsi="Times New Roman" w:cs="Times New Roman"/>
          <w:spacing w:val="-1"/>
          <w:position w:val="4"/>
          <w:sz w:val="28"/>
          <w:szCs w:val="28"/>
        </w:rPr>
        <w:t>н</w:t>
      </w:r>
      <w:r w:rsidR="004306AD">
        <w:rPr>
          <w:rFonts w:ascii="Times New Roman" w:hAnsi="Times New Roman" w:cs="Times New Roman"/>
          <w:spacing w:val="1"/>
          <w:position w:val="4"/>
          <w:sz w:val="28"/>
          <w:szCs w:val="28"/>
        </w:rPr>
        <w:t>о</w:t>
      </w:r>
      <w:r w:rsidR="004306AD">
        <w:rPr>
          <w:rFonts w:ascii="Times New Roman" w:hAnsi="Times New Roman" w:cs="Times New Roman"/>
          <w:position w:val="4"/>
          <w:sz w:val="28"/>
          <w:szCs w:val="28"/>
        </w:rPr>
        <w:t>в</w:t>
      </w:r>
      <w:r w:rsidR="004306AD">
        <w:rPr>
          <w:rFonts w:ascii="Times New Roman" w:hAnsi="Times New Roman" w:cs="Times New Roman"/>
          <w:spacing w:val="-1"/>
          <w:position w:val="4"/>
          <w:sz w:val="28"/>
          <w:szCs w:val="28"/>
        </w:rPr>
        <w:t>лю</w:t>
      </w:r>
      <w:r w:rsidR="004306AD">
        <w:rPr>
          <w:rFonts w:ascii="Times New Roman" w:hAnsi="Times New Roman" w:cs="Times New Roman"/>
          <w:position w:val="4"/>
          <w:sz w:val="28"/>
          <w:szCs w:val="28"/>
        </w:rPr>
        <w:t>ємо за</w:t>
      </w:r>
      <w:r w:rsidR="004306AD">
        <w:rPr>
          <w:rFonts w:ascii="Times New Roman" w:hAnsi="Times New Roman" w:cs="Times New Roman"/>
          <w:spacing w:val="2"/>
          <w:position w:val="4"/>
          <w:sz w:val="28"/>
          <w:szCs w:val="28"/>
        </w:rPr>
        <w:t xml:space="preserve"> </w:t>
      </w:r>
      <w:r w:rsidR="004306AD">
        <w:rPr>
          <w:rFonts w:ascii="Times New Roman" w:hAnsi="Times New Roman" w:cs="Times New Roman"/>
          <w:spacing w:val="-1"/>
          <w:position w:val="4"/>
          <w:sz w:val="28"/>
          <w:szCs w:val="28"/>
        </w:rPr>
        <w:t>Z</w:t>
      </w:r>
      <w:r w:rsidR="007B5E4F">
        <w:rPr>
          <w:rFonts w:ascii="Calibri" w:hAnsi="Calibri" w:cs="Calibri"/>
          <w:spacing w:val="-2"/>
          <w:position w:val="4"/>
          <w:sz w:val="28"/>
          <w:szCs w:val="28"/>
        </w:rPr>
        <w:t>'</w:t>
      </w:r>
      <w:r w:rsidR="004306AD">
        <w:rPr>
          <w:rFonts w:ascii="Times New Roman" w:hAnsi="Times New Roman" w:cs="Times New Roman"/>
          <w:sz w:val="18"/>
          <w:szCs w:val="18"/>
        </w:rPr>
        <w:t>0</w:t>
      </w:r>
      <w:r w:rsidR="004306AD">
        <w:rPr>
          <w:rFonts w:ascii="Times New Roman" w:hAnsi="Times New Roman" w:cs="Times New Roman"/>
          <w:spacing w:val="36"/>
          <w:sz w:val="18"/>
          <w:szCs w:val="18"/>
        </w:rPr>
        <w:t xml:space="preserve"> </w:t>
      </w:r>
      <w:r w:rsidR="004306AD">
        <w:rPr>
          <w:rFonts w:ascii="Times New Roman" w:hAnsi="Times New Roman" w:cs="Times New Roman"/>
          <w:spacing w:val="1"/>
          <w:position w:val="4"/>
          <w:sz w:val="28"/>
          <w:szCs w:val="28"/>
        </w:rPr>
        <w:t>д</w:t>
      </w:r>
      <w:r w:rsidR="004306AD">
        <w:rPr>
          <w:rFonts w:ascii="Times New Roman" w:hAnsi="Times New Roman" w:cs="Times New Roman"/>
          <w:position w:val="4"/>
          <w:sz w:val="28"/>
          <w:szCs w:val="28"/>
        </w:rPr>
        <w:t>о</w:t>
      </w:r>
      <w:r w:rsidR="004306AD">
        <w:rPr>
          <w:rFonts w:ascii="Times New Roman" w:hAnsi="Times New Roman" w:cs="Times New Roman"/>
          <w:spacing w:val="-2"/>
          <w:position w:val="4"/>
          <w:sz w:val="28"/>
          <w:szCs w:val="28"/>
        </w:rPr>
        <w:t xml:space="preserve"> </w:t>
      </w:r>
      <w:r w:rsidR="004306AD">
        <w:rPr>
          <w:rFonts w:ascii="Times New Roman" w:hAnsi="Times New Roman" w:cs="Times New Roman"/>
          <w:spacing w:val="-1"/>
          <w:position w:val="4"/>
          <w:sz w:val="28"/>
          <w:szCs w:val="28"/>
        </w:rPr>
        <w:t>н</w:t>
      </w:r>
      <w:r w:rsidR="004306AD">
        <w:rPr>
          <w:rFonts w:ascii="Times New Roman" w:hAnsi="Times New Roman" w:cs="Times New Roman"/>
          <w:spacing w:val="1"/>
          <w:position w:val="4"/>
          <w:sz w:val="28"/>
          <w:szCs w:val="28"/>
        </w:rPr>
        <w:t>ор</w:t>
      </w:r>
      <w:r w:rsidR="004306AD">
        <w:rPr>
          <w:rFonts w:ascii="Times New Roman" w:hAnsi="Times New Roman" w:cs="Times New Roman"/>
          <w:spacing w:val="-3"/>
          <w:position w:val="4"/>
          <w:sz w:val="28"/>
          <w:szCs w:val="28"/>
        </w:rPr>
        <w:t>м</w:t>
      </w:r>
      <w:r w:rsidR="004306AD">
        <w:rPr>
          <w:rFonts w:ascii="Times New Roman" w:hAnsi="Times New Roman" w:cs="Times New Roman"/>
          <w:position w:val="4"/>
          <w:sz w:val="28"/>
          <w:szCs w:val="28"/>
        </w:rPr>
        <w:t>аліз</w:t>
      </w:r>
      <w:r w:rsidR="004306AD">
        <w:rPr>
          <w:rFonts w:ascii="Times New Roman" w:hAnsi="Times New Roman" w:cs="Times New Roman"/>
          <w:spacing w:val="-3"/>
          <w:position w:val="4"/>
          <w:sz w:val="28"/>
          <w:szCs w:val="28"/>
        </w:rPr>
        <w:t>а</w:t>
      </w:r>
      <w:r w:rsidR="004306AD">
        <w:rPr>
          <w:rFonts w:ascii="Times New Roman" w:hAnsi="Times New Roman" w:cs="Times New Roman"/>
          <w:spacing w:val="1"/>
          <w:position w:val="4"/>
          <w:sz w:val="28"/>
          <w:szCs w:val="28"/>
        </w:rPr>
        <w:t>ц</w:t>
      </w:r>
      <w:r w:rsidR="004306AD">
        <w:rPr>
          <w:rFonts w:ascii="Times New Roman" w:hAnsi="Times New Roman" w:cs="Times New Roman"/>
          <w:spacing w:val="-1"/>
          <w:position w:val="4"/>
          <w:sz w:val="28"/>
          <w:szCs w:val="28"/>
        </w:rPr>
        <w:t>і</w:t>
      </w:r>
      <w:r w:rsidR="004306AD">
        <w:rPr>
          <w:rFonts w:ascii="Times New Roman" w:hAnsi="Times New Roman" w:cs="Times New Roman"/>
          <w:spacing w:val="3"/>
          <w:position w:val="4"/>
          <w:sz w:val="28"/>
          <w:szCs w:val="28"/>
        </w:rPr>
        <w:t>ї</w:t>
      </w:r>
      <w:r w:rsidR="004306AD">
        <w:rPr>
          <w:rFonts w:ascii="Times New Roman" w:hAnsi="Times New Roman" w:cs="Times New Roman"/>
          <w:position w:val="4"/>
          <w:sz w:val="28"/>
          <w:szCs w:val="28"/>
        </w:rPr>
        <w:t>.</w:t>
      </w:r>
    </w:p>
    <w:p w:rsidR="004306AD" w:rsidRPr="009B61D6" w:rsidRDefault="004306AD" w:rsidP="004306AD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  <w:lang w:val="ru-RU"/>
        </w:rPr>
      </w:pPr>
    </w:p>
    <w:p w:rsidR="00EA65DC" w:rsidRDefault="00EA65D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9B61D6" w:rsidRPr="009B61D6" w:rsidRDefault="009B61D6" w:rsidP="00FB6F4F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2.7.5 Змістовний алгоритм</w:t>
      </w:r>
    </w:p>
    <w:p w:rsidR="009B61D6" w:rsidRPr="00DD333F" w:rsidRDefault="00C0023F" w:rsidP="009B61D6">
      <w:pPr>
        <w:spacing w:after="0" w:line="240" w:lineRule="auto"/>
        <w:jc w:val="center"/>
        <w:rPr>
          <w:noProof/>
          <w:lang w:eastAsia="ru-RU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2648448" behindDoc="0" locked="0" layoutInCell="1" allowOverlap="1" wp14:anchorId="5B130D47" wp14:editId="04F14ACB">
                <wp:simplePos x="0" y="0"/>
                <wp:positionH relativeFrom="column">
                  <wp:posOffset>-43815</wp:posOffset>
                </wp:positionH>
                <wp:positionV relativeFrom="paragraph">
                  <wp:posOffset>62865</wp:posOffset>
                </wp:positionV>
                <wp:extent cx="4210685" cy="5584825"/>
                <wp:effectExtent l="0" t="0" r="18415" b="15875"/>
                <wp:wrapNone/>
                <wp:docPr id="1383" name="Группа 138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210685" cy="5584825"/>
                          <a:chOff x="0" y="0"/>
                          <a:chExt cx="4210685" cy="5584825"/>
                        </a:xfrm>
                      </wpg:grpSpPr>
                      <wps:wsp>
                        <wps:cNvPr id="1275" name="Блок-схема: знак завершения 1275"/>
                        <wps:cNvSpPr>
                          <a:spLocks noChangeArrowheads="1"/>
                        </wps:cNvSpPr>
                        <wps:spPr bwMode="auto">
                          <a:xfrm>
                            <a:off x="2552700" y="0"/>
                            <a:ext cx="1619885" cy="38735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C53914" w:rsidRDefault="00C53914" w:rsidP="00164EA9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76" name="Прямоугольник 1276"/>
                        <wps:cNvSpPr>
                          <a:spLocks noChangeArrowheads="1"/>
                        </wps:cNvSpPr>
                        <wps:spPr bwMode="auto">
                          <a:xfrm>
                            <a:off x="2552700" y="533400"/>
                            <a:ext cx="1619885" cy="466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Default="00C53914" w:rsidP="00CA697A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CT:=m;</w:t>
                              </w:r>
                            </w:p>
                            <w:p w:rsidR="00C53914" w:rsidRPr="00164EA9" w:rsidRDefault="00C53914" w:rsidP="00CA697A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Z:=Z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77" name="Ромб 1277"/>
                        <wps:cNvSpPr>
                          <a:spLocks noChangeArrowheads="1"/>
                        </wps:cNvSpPr>
                        <wps:spPr bwMode="auto">
                          <a:xfrm>
                            <a:off x="2705100" y="1162050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Pr="005F67CC" w:rsidRDefault="00C53914" w:rsidP="002D046B">
                              <w:pPr>
                                <w:ind w:right="-258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  <w:p w:rsidR="00C53914" w:rsidRDefault="00C53914" w:rsidP="00164EA9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78" name="Блок-схема: знак завершения 1278"/>
                        <wps:cNvSpPr>
                          <a:spLocks noChangeArrowheads="1"/>
                        </wps:cNvSpPr>
                        <wps:spPr bwMode="auto">
                          <a:xfrm>
                            <a:off x="2590800" y="5197475"/>
                            <a:ext cx="1619885" cy="387350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53914" w:rsidRDefault="00C53914" w:rsidP="00164EA9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79" name="Прямоугольник 1279"/>
                        <wps:cNvSpPr>
                          <a:spLocks noChangeArrowheads="1"/>
                        </wps:cNvSpPr>
                        <wps:spPr bwMode="auto">
                          <a:xfrm>
                            <a:off x="2571750" y="2676525"/>
                            <a:ext cx="1619885" cy="7429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Default="00C53914" w:rsidP="00164EA9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Z:=l(RGZ).0</w:t>
                              </w:r>
                            </w:p>
                            <w:p w:rsidR="00C53914" w:rsidRDefault="00C53914" w:rsidP="00164EA9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PZ:=RGPZ-1</w:t>
                              </w:r>
                            </w:p>
                            <w:p w:rsidR="00C53914" w:rsidRPr="00D21EB0" w:rsidRDefault="00C53914" w:rsidP="00164EA9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CT:=CT-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4" name="Прямоугольник 1344"/>
                        <wps:cNvSpPr>
                          <a:spLocks noChangeArrowheads="1"/>
                        </wps:cNvSpPr>
                        <wps:spPr bwMode="auto">
                          <a:xfrm>
                            <a:off x="0" y="1647825"/>
                            <a:ext cx="1619885" cy="4381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Default="00C53914" w:rsidP="00164EA9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Z:=0.r(RGZ)</w:t>
                              </w:r>
                            </w:p>
                            <w:p w:rsidR="00C53914" w:rsidRPr="00D21EB0" w:rsidRDefault="00C53914" w:rsidP="00164EA9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ZP:=RGZP+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5" name="Прямая соединительная линия 1345"/>
                        <wps:cNvCnPr/>
                        <wps:spPr>
                          <a:xfrm>
                            <a:off x="3343275" y="39052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8" name="Соединительная линия уступом 1348"/>
                        <wps:cNvCnPr/>
                        <wps:spPr>
                          <a:xfrm rot="10800000" flipV="1">
                            <a:off x="809625" y="1466850"/>
                            <a:ext cx="1895157" cy="180975"/>
                          </a:xfrm>
                          <a:prstGeom prst="bentConnector2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9" name="Ромб 1349"/>
                        <wps:cNvSpPr>
                          <a:spLocks noChangeArrowheads="1"/>
                        </wps:cNvSpPr>
                        <wps:spPr bwMode="auto">
                          <a:xfrm>
                            <a:off x="2714625" y="1914525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Default="00C53914" w:rsidP="005F67CC">
                              <w:pPr>
                                <w:ind w:right="-116"/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5F67CC">
                                <w:rPr>
                                  <w:position w:val="-10"/>
                                  <w:sz w:val="24"/>
                                  <w:szCs w:val="28"/>
                                  <w:lang w:val="en-US"/>
                                </w:rPr>
                                <w:object w:dxaOrig="180" w:dyaOrig="340">
                                  <v:shape id="_x0000_i1060" type="#_x0000_t75" style="width:9pt;height:17.25pt" o:ole="">
                                    <v:imagedata r:id="rId76" o:title=""/>
                                  </v:shape>
                                  <o:OLEObject Type="Embed" ProgID="Equation.3" ShapeID="_x0000_i1060" DrawAspect="Content" ObjectID="_1398444716" r:id="rId77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57" name="Ромб 1357"/>
                        <wps:cNvSpPr>
                          <a:spLocks noChangeArrowheads="1"/>
                        </wps:cNvSpPr>
                        <wps:spPr bwMode="auto">
                          <a:xfrm>
                            <a:off x="2705100" y="3581400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Default="00C53914" w:rsidP="00CA697A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CT=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0" name="Соединительная линия уступом 1380"/>
                        <wps:cNvCnPr/>
                        <wps:spPr>
                          <a:xfrm flipV="1">
                            <a:off x="2714625" y="1847850"/>
                            <a:ext cx="657225" cy="2038350"/>
                          </a:xfrm>
                          <a:prstGeom prst="bentConnector3">
                            <a:avLst>
                              <a:gd name="adj1" fmla="val -10942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Группа 1383" o:spid="_x0000_s1211" style="position:absolute;left:0;text-align:left;margin-left:-3.45pt;margin-top:4.95pt;width:331.55pt;height:439.75pt;z-index:252648448;mso-width-relative:margin;mso-height-relative:margin" coordsize="42106,558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">
                <v:shape id="Блок-схема: знак завершения 1275" o:spid="_x0000_s1212" type="#_x0000_t116" style="position:absolute;left:25527;width:16198;height:38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xf1MMA&#10;AADdAAAADwAAAGRycy9kb3ducmV2LnhtbERPS2sCMRC+C/0PYQq9SM1WqpWtUZaFUg+C+LoPm3F3&#10;aTJZktRd/31TELzNx/ec5XqwRlzJh9axgrdJBoK4crrlWsHp+PW6ABEiskbjmBTcKMB69TRaYq5d&#10;z3u6HmItUgiHHBU0MXa5lKFqyGKYuI44cRfnLcYEfS21xz6FWyOnWTaXFltODQ12VDZU/Rx+rYLd&#10;1pTelNR/l7fz5nR+L8bbeaHUy/NQfIKINMSH+O7e6DR/+jGD/2/SCXL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xf1MMAAADdAAAADwAAAAAAAAAAAAAAAACYAgAAZHJzL2Rv&#10;d25yZXYueG1sUEsFBgAAAAAEAAQA9QAAAIgDAAAAAA==&#10;">
                  <v:textbox>
                    <w:txbxContent>
                      <w:p w:rsidR="00DD333F" w:rsidRDefault="00DD333F" w:rsidP="00164EA9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Початок</w:t>
                        </w:r>
                      </w:p>
                    </w:txbxContent>
                  </v:textbox>
                </v:shape>
                <v:rect id="Прямоугольник 1276" o:spid="_x0000_s1213" style="position:absolute;left:25527;top:5334;width:16198;height:4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Q2bsQA&#10;AADdAAAADwAAAGRycy9kb3ducmV2LnhtbERPTWvCQBC9F/oflin0VjemENs0q4jFokeNl96m2WmS&#10;mp0N2TWJ/npXEHqbx/ucbDGaRvTUudqygukkAkFcWF1zqeCQr1/eQDiPrLGxTArO5GAxf3zIMNV2&#10;4B31e1+KEMIuRQWV920qpSsqMugmtiUO3K/tDPoAu1LqDocQbhoZR1EiDdYcGipsaVVRcdyfjIKf&#10;Oj7gZZd/ReZ9/eq3Y/53+v5U6vlpXH6A8DT6f/HdvdFhfjxL4PZNOEHOr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xkNm7EAAAA3QAAAA8AAAAAAAAAAAAAAAAAmAIAAGRycy9k&#10;b3ducmV2LnhtbFBLBQYAAAAABAAEAPUAAACJAwAAAAA=&#10;">
                  <v:textbox>
                    <w:txbxContent>
                      <w:p w:rsidR="00DD333F" w:rsidRDefault="00DD333F" w:rsidP="00CA697A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CT</w:t>
                        </w:r>
                        <w:proofErr w:type="gram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:=</w:t>
                        </w:r>
                        <w:proofErr w:type="gram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m;</w:t>
                        </w:r>
                      </w:p>
                      <w:p w:rsidR="00DD333F" w:rsidRPr="00164EA9" w:rsidRDefault="00DD333F" w:rsidP="00CA697A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Z</w:t>
                        </w:r>
                        <w:proofErr w:type="gram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:=</w:t>
                        </w:r>
                        <w:proofErr w:type="gram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Z;</w:t>
                        </w:r>
                      </w:p>
                    </w:txbxContent>
                  </v:textbox>
                </v:rect>
                <v:shape id="Ромб 1277" o:spid="_x0000_s1214" type="#_x0000_t4" style="position:absolute;left:27051;top:11620;width:13252;height:59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1iisIA&#10;AADdAAAADwAAAGRycy9kb3ducmV2LnhtbERPzWoCMRC+F3yHMIK3mtWDytYoRRBEvbj1AcbNuNl2&#10;M1mTuLt9+6ZQ6G0+vt9ZbwfbiI58qB0rmE0zEMSl0zVXCq4f+9cViBCRNTaOScE3BdhuRi9rzLXr&#10;+UJdESuRQjjkqMDE2OZShtKQxTB1LXHi7s5bjAn6SmqPfQq3jZxn2UJarDk1GGxpZ6j8Kp5Wweet&#10;Nf159bhnRek7eTz7w+NyUmoyHt7fQEQa4r/4z33Qaf58uYTfb9IJcv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fWKKwgAAAN0AAAAPAAAAAAAAAAAAAAAAAJgCAABkcnMvZG93&#10;bnJldi54bWxQSwUGAAAAAAQABAD1AAAAhwMAAAAA&#10;">
                  <v:textbox>
                    <w:txbxContent>
                      <w:p w:rsidR="00DD333F" w:rsidRPr="005F67CC" w:rsidRDefault="00DD333F" w:rsidP="002D046B">
                        <w:pPr>
                          <w:ind w:right="-258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  <w:p w:rsidR="00DD333F" w:rsidRDefault="00DD333F" w:rsidP="00164EA9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знак завершения 1278" o:spid="_x0000_s1215" type="#_x0000_t116" style="position:absolute;left:25908;top:51974;width:16198;height:38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/gCMUA&#10;AADdAAAADwAAAGRycy9kb3ducmV2LnhtbESPS2/CQAyE70j8h5WRuMGmPKuUBaFWqNwq0ufRypok&#10;kPVG2S2Ef18fkHqzNeOZz6tN52p1oTZUng08jBNQxLm3FRcGPt53o0dQISJbrD2TgRsF2Kz7vRWm&#10;1l/5QJcsFkpCOKRooIyxSbUOeUkOw9g3xKIdfeswytoW2rZ4lXBX60mSLLTDiqWhxIaeS8rP2a8z&#10;gN+Lt9fzbadny89jNm3mLz/8dTJmOOi2T6AidfHffL/eW8GfLAVXvpER9Po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L+AIxQAAAN0AAAAPAAAAAAAAAAAAAAAAAJgCAABkcnMv&#10;ZG93bnJldi54bWxQSwUGAAAAAAQABAD1AAAAigMAAAAA&#10;" filled="f">
                  <v:textbox>
                    <w:txbxContent>
                      <w:p w:rsidR="00DD333F" w:rsidRDefault="00DD333F" w:rsidP="00164EA9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Кінець</w:t>
                        </w:r>
                      </w:p>
                    </w:txbxContent>
                  </v:textbox>
                </v:shape>
                <v:rect id="Прямоугольник 1279" o:spid="_x0000_s1216" style="position:absolute;left:25717;top:26765;width:16199;height:7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fuiHMIA&#10;AADdAAAADwAAAGRycy9kb3ducmV2LnhtbERPTYvCMBC9C/6HMAt703S74Go1iiiKHrVevI3N2Ha3&#10;mZQmavXXG2HB2zze50xmranElRpXWlbw1Y9AEGdWl5wrOKSr3hCE88gaK8uk4E4OZtNuZ4KJtjfe&#10;0XXvcxFC2CWooPC+TqR0WUEGXd/WxIE728agD7DJpW7wFsJNJeMoGkiDJYeGAmtaFJT97S9GwamM&#10;D/jYpevIjFbfftumv5fjUqnPj3Y+BuGp9W/xv3ujw/z4ZwSvb8IJcvo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+6IcwgAAAN0AAAAPAAAAAAAAAAAAAAAAAJgCAABkcnMvZG93&#10;bnJldi54bWxQSwUGAAAAAAQABAD1AAAAhwMAAAAA&#10;">
                  <v:textbox>
                    <w:txbxContent>
                      <w:p w:rsidR="00DD333F" w:rsidRDefault="00DD333F" w:rsidP="00164EA9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Z</w:t>
                        </w:r>
                        <w:proofErr w:type="gram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:=</w:t>
                        </w:r>
                        <w:proofErr w:type="gram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l(RGZ).0</w:t>
                        </w:r>
                      </w:p>
                      <w:p w:rsidR="00DD333F" w:rsidRDefault="00DD333F" w:rsidP="00164EA9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PZ</w:t>
                        </w:r>
                        <w:proofErr w:type="gram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:=</w:t>
                        </w:r>
                        <w:proofErr w:type="gram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PZ-1</w:t>
                        </w:r>
                      </w:p>
                      <w:p w:rsidR="00DD333F" w:rsidRPr="00D21EB0" w:rsidRDefault="00DD333F" w:rsidP="00164EA9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CT</w:t>
                        </w:r>
                        <w:proofErr w:type="gram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:=</w:t>
                        </w:r>
                        <w:proofErr w:type="gram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CT-1</w:t>
                        </w:r>
                      </w:p>
                    </w:txbxContent>
                  </v:textbox>
                </v:rect>
                <v:rect id="Прямоугольник 1344" o:spid="_x0000_s1217" style="position:absolute;top:16478;width:16198;height:4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3fIosMA&#10;AADdAAAADwAAAGRycy9kb3ducmV2LnhtbERPS4vCMBC+L/gfwgje1tQHslajiKKsR20vexubse1u&#10;MylN1K6/3giCt/n4njNftqYSV2pcaVnBoB+BIM6sLjlXkCbbzy8QziNrrCyTgn9ysFx0PuYYa3vj&#10;A12PPhchhF2MCgrv61hKlxVk0PVtTRy4s20M+gCbXOoGbyHcVHIYRRNpsOTQUGBN64Kyv+PFKDiV&#10;wxTvh2QXmel25Pdt8nv52SjV67arGQhPrX+LX+5vHeaPxmN4fhNOkI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3fIosMAAADdAAAADwAAAAAAAAAAAAAAAACYAgAAZHJzL2Rv&#10;d25yZXYueG1sUEsFBgAAAAAEAAQA9QAAAIgDAAAAAA==&#10;">
                  <v:textbox>
                    <w:txbxContent>
                      <w:p w:rsidR="00DD333F" w:rsidRDefault="00CA0A25" w:rsidP="00164EA9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Z</w:t>
                        </w:r>
                        <w:proofErr w:type="gram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:=</w:t>
                        </w:r>
                        <w:proofErr w:type="gram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0</w:t>
                        </w:r>
                        <w:r w:rsidR="00DD333F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.r(RGZ)</w:t>
                        </w:r>
                      </w:p>
                      <w:p w:rsidR="00DD333F" w:rsidRPr="00D21EB0" w:rsidRDefault="00DD333F" w:rsidP="00164EA9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ZP</w:t>
                        </w:r>
                        <w:proofErr w:type="gram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:=</w:t>
                        </w:r>
                        <w:proofErr w:type="gram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ZP+1</w:t>
                        </w:r>
                      </w:p>
                    </w:txbxContent>
                  </v:textbox>
                </v:rect>
                <v:line id="Прямая соединительная линия 1345" o:spid="_x0000_s1218" style="position:absolute;visibility:visible;mso-wrap-style:square" from="33432,3905" to="33432,53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ublwcUAAADdAAAADwAAAGRycy9kb3ducmV2LnhtbERPTWvCQBC9C/0PyxR6041WjaSuEgqC&#10;1pO2pdchO03SZmfD7jbG/npXELzN433Oct2bRnTkfG1ZwXiUgCAurK65VPDxvhkuQPiArLGxTArO&#10;5GG9ehgsMdP2xAfqjqEUMYR9hgqqENpMSl9UZNCPbEscuW/rDIYIXSm1w1MMN42cJMlcGqw5NlTY&#10;0mtFxe/xzyhYFG8/Lk/z3Xj22ab/3WQ/33ylSj099vkLiEB9uItv7q2O85+nM7h+E0+Qqw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ublwcUAAADdAAAADwAAAAAAAAAA&#10;AAAAAAChAgAAZHJzL2Rvd25yZXYueG1sUEsFBgAAAAAEAAQA+QAAAJMDAAAAAA==&#10;" strokecolor="black [3213]"/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Соединительная линия уступом 1348" o:spid="_x0000_s1219" type="#_x0000_t33" style="position:absolute;left:8096;top:14668;width:18951;height:1810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zoXsUAAADdAAAADwAAAGRycy9kb3ducmV2LnhtbESPQUsDQQyF74L/YYjgzc5qRWTttFhB&#10;8KAUaw8ew0y6szqTWXZiu/rrzUHwlkfe9/KyWE05mQONtS/s4HLWgCH2JfTcOdi9PV7cgqmCHDAV&#10;JgffVGG1PD1ZYBvKkV/psJXOaAjXFh1EkaG1tvpIGeusDMS625cxo6gcOxtGPGp4TvaqaW5sxp71&#10;QsSBHiL5z+1X1hre+/l697zZr+PP5mOQJO8vybnzs+n+DozQJP/mP/opKDe/1rr6jY5gl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PzoXsUAAADdAAAADwAAAAAAAAAA&#10;AAAAAAChAgAAZHJzL2Rvd25yZXYueG1sUEsFBgAAAAAEAAQA+QAAAJMDAAAAAA==&#10;" strokecolor="black [3213]">
                  <v:stroke endarrow="classic"/>
                </v:shape>
                <v:shape id="Ромб 1349" o:spid="_x0000_s1220" type="#_x0000_t4" style="position:absolute;left:27146;top:19145;width:13252;height:5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COWQ8MA&#10;AADdAAAADwAAAGRycy9kb3ducmV2LnhtbERP3WrCMBS+F/YO4QjeaeoUcZ1RxmAg0xu7PcBZc2y6&#10;NSc1ydru7Y0g7O58fL9nsxtsIzryoXasYD7LQBCXTtdcKfj8eJuuQYSIrLFxTAr+KMBu+zDaYK5d&#10;zyfqiliJFMIhRwUmxjaXMpSGLIaZa4kTd3beYkzQV1J77FO4beRjlq2kxZpTg8GWXg2VP8WvVfD9&#10;1Zr+uL6cs6L0nXw/+v3ldFBqMh5enkFEGuK/+O7e6zR/sXyC2zfpBLm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COWQ8MAAADdAAAADwAAAAAAAAAAAAAAAACYAgAAZHJzL2Rv&#10;d25yZXYueG1sUEsFBgAAAAAEAAQA9QAAAIgDAAAAAA==&#10;">
                  <v:textbox>
                    <w:txbxContent>
                      <w:p w:rsidR="00DD333F" w:rsidRDefault="00DD333F" w:rsidP="005F67CC">
                        <w:pPr>
                          <w:ind w:right="-116"/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 w:rsidRPr="005F67CC">
                          <w:rPr>
                            <w:position w:val="-10"/>
                            <w:sz w:val="24"/>
                            <w:szCs w:val="28"/>
                            <w:lang w:val="en-US"/>
                          </w:rPr>
                          <w:object w:dxaOrig="180" w:dyaOrig="340">
                            <v:shape id="_x0000_i1060" type="#_x0000_t75" style="width:9pt;height:17.25pt" o:ole="">
                              <v:imagedata r:id="rId78" o:title=""/>
                            </v:shape>
                            <o:OLEObject Type="Embed" ProgID="Equation.3" ShapeID="_x0000_i1060" DrawAspect="Content" ObjectID="_1398429602" r:id="rId79"/>
                          </w:object>
                        </w:r>
                      </w:p>
                    </w:txbxContent>
                  </v:textbox>
                </v:shape>
                <v:shape id="Ромб 1357" o:spid="_x0000_s1221" type="#_x0000_t4" style="position:absolute;left:27051;top:35814;width:13252;height:5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kxd8MA&#10;AADdAAAADwAAAGRycy9kb3ducmV2LnhtbERP3WrCMBS+F/YO4QjeaepEJ51RxmAg0xu7PcBZc2y6&#10;NSc1ydru7Y0g7O58fL9nsxtsIzryoXasYD7LQBCXTtdcKfj8eJuuQYSIrLFxTAr+KMBu+zDaYK5d&#10;zyfqiliJFMIhRwUmxjaXMpSGLIaZa4kTd3beYkzQV1J77FO4beRjlq2kxZpTg8GWXg2VP8WvVfD9&#10;1Zr+uL6cs6L0nXw/+v3ldFBqMh5enkFEGuK/+O7e6zR/sXyC2zfpBLm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ykxd8MAAADdAAAADwAAAAAAAAAAAAAAAACYAgAAZHJzL2Rv&#10;d25yZXYueG1sUEsFBgAAAAAEAAQA9QAAAIgDAAAAAA==&#10;">
                  <v:textbox>
                    <w:txbxContent>
                      <w:p w:rsidR="00DD333F" w:rsidRDefault="00DD333F" w:rsidP="00CA697A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CT=0</w:t>
                        </w:r>
                      </w:p>
                    </w:txbxContent>
                  </v:textbox>
                </v:shape>
                <v:shape id="Соединительная линия уступом 1380" o:spid="_x0000_s1222" type="#_x0000_t34" style="position:absolute;left:27146;top:18478;width:6572;height:20384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lR3xsUAAADdAAAADwAAAGRycy9kb3ducmV2LnhtbESPQUsDMRCF70L/Q5iCF7FZK9iyNi0q&#10;CoInt/0B082YXbuZhCRut//eOQjeZnhv3vtms5v8oEZKuQ9s4G5RgSJug+3ZGTjs327XoHJBtjgE&#10;JgMXyrDbzq42WNtw5k8am+KUhHCu0UBXSqy1zm1HHvMiRGLRvkLyWGRNTtuEZwn3g15W1YP22LM0&#10;dBjppaP21Px4A2FMx+P3Tfx4deH5tFpeXGy8M+Z6Pj09gio0lX/z3/W7Ffz7tfDLNzKC3v4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lR3xsUAAADdAAAADwAAAAAAAAAA&#10;AAAAAAChAgAAZHJzL2Rvd25yZXYueG1sUEsFBgAAAAAEAAQA+QAAAJMDAAAAAA==&#10;" adj="-23635" strokecolor="black [3213]">
                  <v:stroke endarrow="classic"/>
                </v:shape>
              </v:group>
            </w:pict>
          </mc:Fallback>
        </mc:AlternateContent>
      </w:r>
    </w:p>
    <w:p w:rsidR="00164EA9" w:rsidRPr="00DD333F" w:rsidRDefault="00164EA9" w:rsidP="009B61D6">
      <w:pPr>
        <w:spacing w:after="0" w:line="240" w:lineRule="auto"/>
        <w:jc w:val="center"/>
        <w:rPr>
          <w:noProof/>
          <w:lang w:eastAsia="ru-RU"/>
        </w:rPr>
      </w:pPr>
    </w:p>
    <w:p w:rsidR="00164EA9" w:rsidRPr="00DD333F" w:rsidRDefault="00164EA9" w:rsidP="009B61D6">
      <w:pPr>
        <w:spacing w:after="0" w:line="240" w:lineRule="auto"/>
        <w:jc w:val="center"/>
        <w:rPr>
          <w:noProof/>
          <w:lang w:eastAsia="ru-RU"/>
        </w:rPr>
      </w:pPr>
    </w:p>
    <w:p w:rsidR="00164EA9" w:rsidRPr="00DD333F" w:rsidRDefault="00164EA9" w:rsidP="009B61D6">
      <w:pPr>
        <w:spacing w:after="0" w:line="240" w:lineRule="auto"/>
        <w:jc w:val="center"/>
        <w:rPr>
          <w:noProof/>
          <w:lang w:eastAsia="ru-RU"/>
        </w:rPr>
      </w:pPr>
    </w:p>
    <w:p w:rsidR="00164EA9" w:rsidRPr="00DD333F" w:rsidRDefault="00164EA9" w:rsidP="009B61D6">
      <w:pPr>
        <w:spacing w:after="0" w:line="240" w:lineRule="auto"/>
        <w:jc w:val="center"/>
        <w:rPr>
          <w:noProof/>
          <w:lang w:eastAsia="ru-RU"/>
        </w:rPr>
      </w:pPr>
    </w:p>
    <w:p w:rsidR="00164EA9" w:rsidRPr="00DD333F" w:rsidRDefault="00164EA9" w:rsidP="009B61D6">
      <w:pPr>
        <w:spacing w:after="0" w:line="240" w:lineRule="auto"/>
        <w:jc w:val="center"/>
        <w:rPr>
          <w:noProof/>
          <w:lang w:eastAsia="ru-RU"/>
        </w:rPr>
      </w:pPr>
    </w:p>
    <w:p w:rsidR="00164EA9" w:rsidRPr="00DD333F" w:rsidRDefault="00CA697A" w:rsidP="009B61D6">
      <w:pPr>
        <w:spacing w:after="0" w:line="240" w:lineRule="auto"/>
        <w:jc w:val="center"/>
        <w:rPr>
          <w:noProof/>
          <w:lang w:eastAsia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625920" behindDoc="0" locked="0" layoutInCell="1" allowOverlap="1" wp14:anchorId="37CEF3BC" wp14:editId="196950A9">
                <wp:simplePos x="0" y="0"/>
                <wp:positionH relativeFrom="column">
                  <wp:posOffset>3318510</wp:posOffset>
                </wp:positionH>
                <wp:positionV relativeFrom="paragraph">
                  <wp:posOffset>42545</wp:posOffset>
                </wp:positionV>
                <wp:extent cx="0" cy="146050"/>
                <wp:effectExtent l="0" t="0" r="19050" b="25400"/>
                <wp:wrapNone/>
                <wp:docPr id="1366" name="Прямая соединительная линия 13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366" o:spid="_x0000_s1026" style="position:absolute;z-index:252625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1.3pt,3.35pt" to="261.3pt,1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" strokecolor="black [3213]"/>
            </w:pict>
          </mc:Fallback>
        </mc:AlternateContent>
      </w:r>
    </w:p>
    <w:p w:rsidR="00164EA9" w:rsidRPr="00DD333F" w:rsidRDefault="0069440F" w:rsidP="009B61D6">
      <w:pPr>
        <w:spacing w:after="0" w:line="240" w:lineRule="auto"/>
        <w:jc w:val="center"/>
        <w:rPr>
          <w:noProof/>
          <w:lang w:eastAsia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28320" behindDoc="0" locked="0" layoutInCell="1" allowOverlap="1" wp14:anchorId="7848234E" wp14:editId="027F6538">
                <wp:simplePos x="0" y="0"/>
                <wp:positionH relativeFrom="column">
                  <wp:posOffset>2377440</wp:posOffset>
                </wp:positionH>
                <wp:positionV relativeFrom="paragraph">
                  <wp:posOffset>71755</wp:posOffset>
                </wp:positionV>
                <wp:extent cx="295275" cy="257175"/>
                <wp:effectExtent l="0" t="0" r="0" b="0"/>
                <wp:wrapNone/>
                <wp:docPr id="107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69440F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5993E0E8" wp14:editId="192819FF">
                                  <wp:extent cx="103505" cy="90150"/>
                                  <wp:effectExtent l="0" t="0" r="0" b="5715"/>
                                  <wp:docPr id="1269" name="Рисунок 126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23" type="#_x0000_t202" style="position:absolute;left:0;text-align:left;margin-left:187.2pt;margin-top:5.65pt;width:23.25pt;height:20.25pt;z-index:25272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" filled="f" stroked="f">
                <v:textbox>
                  <w:txbxContent>
                    <w:p w:rsidR="00DD333F" w:rsidRPr="00353C24" w:rsidRDefault="00DD333F" w:rsidP="0069440F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5993E0E8" wp14:editId="192819FF">
                            <wp:extent cx="103505" cy="90150"/>
                            <wp:effectExtent l="0" t="0" r="0" b="5715"/>
                            <wp:docPr id="1269" name="Рисунок 126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164EA9" w:rsidRPr="00DD333F" w:rsidRDefault="0058240D" w:rsidP="009B61D6">
      <w:pPr>
        <w:spacing w:after="0" w:line="240" w:lineRule="auto"/>
        <w:jc w:val="center"/>
        <w:rPr>
          <w:noProof/>
          <w:lang w:eastAsia="ru-RU"/>
        </w:rPr>
      </w:pPr>
      <w:r>
        <w:rPr>
          <w:noProof/>
        </w:rPr>
        <w:pict>
          <v:shape id="_x0000_s1060" type="#_x0000_t75" style="position:absolute;left:0;text-align:left;margin-left:220.8pt;margin-top:2.15pt;width:75.75pt;height:18.85pt;z-index:252834816;mso-position-horizontal-relative:text;mso-position-vertical-relative:text">
            <v:imagedata r:id="rId80" o:title=""/>
          </v:shape>
          <o:OLEObject Type="Embed" ProgID="Equation.3" ShapeID="_x0000_s1060" DrawAspect="Content" ObjectID="_1398444711" r:id="rId81"/>
        </w:pict>
      </w:r>
    </w:p>
    <w:p w:rsidR="00164EA9" w:rsidRPr="00DD333F" w:rsidRDefault="00164EA9" w:rsidP="009B61D6">
      <w:pPr>
        <w:spacing w:after="0" w:line="240" w:lineRule="auto"/>
        <w:jc w:val="center"/>
        <w:rPr>
          <w:noProof/>
          <w:lang w:eastAsia="ru-RU"/>
        </w:rPr>
      </w:pPr>
    </w:p>
    <w:p w:rsidR="00164EA9" w:rsidRPr="00DD333F" w:rsidRDefault="0047236B" w:rsidP="009B61D6">
      <w:pPr>
        <w:spacing w:after="0" w:line="240" w:lineRule="auto"/>
        <w:jc w:val="center"/>
        <w:rPr>
          <w:noProof/>
          <w:lang w:eastAsia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36512" behindDoc="0" locked="0" layoutInCell="1" allowOverlap="1" wp14:anchorId="6C5ACED0" wp14:editId="72BCE79D">
                <wp:simplePos x="0" y="0"/>
                <wp:positionH relativeFrom="column">
                  <wp:posOffset>3331210</wp:posOffset>
                </wp:positionH>
                <wp:positionV relativeFrom="paragraph">
                  <wp:posOffset>64770</wp:posOffset>
                </wp:positionV>
                <wp:extent cx="295275" cy="257175"/>
                <wp:effectExtent l="0" t="0" r="0" b="0"/>
                <wp:wrapNone/>
                <wp:docPr id="108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47236B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44EEF5A2" wp14:editId="1E523446">
                                  <wp:extent cx="103505" cy="90150"/>
                                  <wp:effectExtent l="0" t="0" r="0" b="5715"/>
                                  <wp:docPr id="1274" name="Рисунок 127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24" type="#_x0000_t202" style="position:absolute;left:0;text-align:left;margin-left:262.3pt;margin-top:5.1pt;width:23.25pt;height:20.25pt;z-index:252736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" filled="f" stroked="f">
                <v:textbox>
                  <w:txbxContent>
                    <w:p w:rsidR="00DD333F" w:rsidRPr="00353C24" w:rsidRDefault="00DD333F" w:rsidP="0047236B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44EEF5A2" wp14:editId="1E523446">
                            <wp:extent cx="103505" cy="90150"/>
                            <wp:effectExtent l="0" t="0" r="0" b="5715"/>
                            <wp:docPr id="1274" name="Рисунок 127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CA697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627968" behindDoc="0" locked="0" layoutInCell="1" allowOverlap="1" wp14:anchorId="540E71F0" wp14:editId="4935E06D">
                <wp:simplePos x="0" y="0"/>
                <wp:positionH relativeFrom="column">
                  <wp:posOffset>3328035</wp:posOffset>
                </wp:positionH>
                <wp:positionV relativeFrom="paragraph">
                  <wp:posOffset>118745</wp:posOffset>
                </wp:positionV>
                <wp:extent cx="0" cy="146050"/>
                <wp:effectExtent l="0" t="0" r="19050" b="25400"/>
                <wp:wrapNone/>
                <wp:docPr id="1367" name="Прямая соединительная линия 13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367" o:spid="_x0000_s1026" style="position:absolute;z-index:252627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2.05pt,9.35pt" to="262.05pt,2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" strokecolor="black [3213]"/>
            </w:pict>
          </mc:Fallback>
        </mc:AlternateContent>
      </w:r>
    </w:p>
    <w:p w:rsidR="00164EA9" w:rsidRPr="00DD333F" w:rsidRDefault="0069440F" w:rsidP="009B61D6">
      <w:pPr>
        <w:spacing w:after="0" w:line="240" w:lineRule="auto"/>
        <w:jc w:val="center"/>
        <w:rPr>
          <w:noProof/>
          <w:lang w:eastAsia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30368" behindDoc="0" locked="0" layoutInCell="1" allowOverlap="1" wp14:anchorId="32EF8014" wp14:editId="291147DF">
                <wp:simplePos x="0" y="0"/>
                <wp:positionH relativeFrom="column">
                  <wp:posOffset>3997960</wp:posOffset>
                </wp:positionH>
                <wp:positionV relativeFrom="paragraph">
                  <wp:posOffset>142240</wp:posOffset>
                </wp:positionV>
                <wp:extent cx="295275" cy="257175"/>
                <wp:effectExtent l="0" t="0" r="0" b="0"/>
                <wp:wrapNone/>
                <wp:docPr id="107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69440F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5AEADE58" wp14:editId="7F60AAB6">
                                  <wp:extent cx="103505" cy="90150"/>
                                  <wp:effectExtent l="0" t="0" r="0" b="5715"/>
                                  <wp:docPr id="1346" name="Рисунок 134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25" type="#_x0000_t202" style="position:absolute;left:0;text-align:left;margin-left:314.8pt;margin-top:11.2pt;width:23.25pt;height:20.25pt;z-index:25273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" filled="f" stroked="f">
                <v:textbox>
                  <w:txbxContent>
                    <w:p w:rsidR="00DD333F" w:rsidRPr="00353C24" w:rsidRDefault="00DD333F" w:rsidP="0069440F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5AEADE58" wp14:editId="7F60AAB6">
                            <wp:extent cx="103505" cy="90150"/>
                            <wp:effectExtent l="0" t="0" r="0" b="5715"/>
                            <wp:docPr id="1346" name="Рисунок 134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164EA9" w:rsidRPr="00DD333F" w:rsidRDefault="0058240D" w:rsidP="009B61D6">
      <w:pPr>
        <w:spacing w:after="0" w:line="240" w:lineRule="auto"/>
        <w:jc w:val="center"/>
        <w:rPr>
          <w:noProof/>
          <w:lang w:eastAsia="ru-RU"/>
        </w:rPr>
      </w:pPr>
      <w:r>
        <w:rPr>
          <w:noProof/>
        </w:rPr>
        <w:pict>
          <v:shape id="_x0000_s1061" type="#_x0000_t75" style="position:absolute;left:0;text-align:left;margin-left:231.4pt;margin-top:8.45pt;width:60.75pt;height:18.75pt;z-index:252836864;mso-position-horizontal-relative:text;mso-position-vertical-relative:text">
            <v:imagedata r:id="rId82" o:title=""/>
          </v:shape>
          <o:OLEObject Type="Embed" ProgID="Equation.3" ShapeID="_x0000_s1061" DrawAspect="Content" ObjectID="_1398444712" r:id="rId83"/>
        </w:pict>
      </w:r>
      <w:r w:rsidR="00A25B9C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814336" behindDoc="0" locked="0" layoutInCell="1" allowOverlap="1">
                <wp:simplePos x="0" y="0"/>
                <wp:positionH relativeFrom="column">
                  <wp:posOffset>765809</wp:posOffset>
                </wp:positionH>
                <wp:positionV relativeFrom="paragraph">
                  <wp:posOffset>102235</wp:posOffset>
                </wp:positionV>
                <wp:extent cx="2562226" cy="2990850"/>
                <wp:effectExtent l="19050" t="0" r="66675" b="95250"/>
                <wp:wrapNone/>
                <wp:docPr id="1400" name="Соединительная линия уступом 14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562226" cy="2990850"/>
                        </a:xfrm>
                        <a:prstGeom prst="bentConnector3">
                          <a:avLst>
                            <a:gd name="adj1" fmla="val -186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Соединительная линия уступом 1400" o:spid="_x0000_s1026" type="#_x0000_t34" style="position:absolute;margin-left:60.3pt;margin-top:8.05pt;width:201.75pt;height:235.5pt;z-index:252814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" adj="-40" strokecolor="black [3213]">
                <v:stroke endarrow="classic"/>
              </v:shape>
            </w:pict>
          </mc:Fallback>
        </mc:AlternateContent>
      </w:r>
    </w:p>
    <w:p w:rsidR="00164EA9" w:rsidRPr="00DD333F" w:rsidRDefault="00A25B9C" w:rsidP="009B61D6">
      <w:pPr>
        <w:spacing w:after="0" w:line="240" w:lineRule="auto"/>
        <w:jc w:val="center"/>
        <w:rPr>
          <w:noProof/>
          <w:lang w:eastAsia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813312" behindDoc="0" locked="0" layoutInCell="1" allowOverlap="1">
                <wp:simplePos x="0" y="0"/>
                <wp:positionH relativeFrom="column">
                  <wp:posOffset>3328035</wp:posOffset>
                </wp:positionH>
                <wp:positionV relativeFrom="paragraph">
                  <wp:posOffset>55880</wp:posOffset>
                </wp:positionV>
                <wp:extent cx="658495" cy="2762250"/>
                <wp:effectExtent l="38100" t="0" r="617855" b="95250"/>
                <wp:wrapNone/>
                <wp:docPr id="72" name="Соединительная линия уступом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58495" cy="2762250"/>
                        </a:xfrm>
                        <a:prstGeom prst="bentConnector3">
                          <a:avLst>
                            <a:gd name="adj1" fmla="val -90309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Соединительная линия уступом 72" o:spid="_x0000_s1026" type="#_x0000_t34" style="position:absolute;margin-left:262.05pt;margin-top:4.4pt;width:51.85pt;height:217.5pt;flip:x;z-index:252813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" adj="-19507" strokecolor="black [3213]">
                <v:stroke endarrow="classic"/>
              </v:shape>
            </w:pict>
          </mc:Fallback>
        </mc:AlternateContent>
      </w:r>
    </w:p>
    <w:p w:rsidR="00164EA9" w:rsidRPr="00DD333F" w:rsidRDefault="008F6D1E" w:rsidP="009B61D6">
      <w:pPr>
        <w:spacing w:after="0" w:line="240" w:lineRule="auto"/>
        <w:jc w:val="center"/>
        <w:rPr>
          <w:noProof/>
          <w:lang w:eastAsia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38560" behindDoc="0" locked="0" layoutInCell="1" allowOverlap="1" wp14:anchorId="341F9791" wp14:editId="3B06585D">
                <wp:simplePos x="0" y="0"/>
                <wp:positionH relativeFrom="column">
                  <wp:posOffset>3331210</wp:posOffset>
                </wp:positionH>
                <wp:positionV relativeFrom="paragraph">
                  <wp:posOffset>135255</wp:posOffset>
                </wp:positionV>
                <wp:extent cx="295275" cy="257175"/>
                <wp:effectExtent l="0" t="0" r="0" b="0"/>
                <wp:wrapNone/>
                <wp:docPr id="108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8F6D1E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2B5A549C" wp14:editId="436CA6AF">
                                  <wp:extent cx="103505" cy="90150"/>
                                  <wp:effectExtent l="0" t="0" r="0" b="5715"/>
                                  <wp:docPr id="1347" name="Рисунок 134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26" type="#_x0000_t202" style="position:absolute;left:0;text-align:left;margin-left:262.3pt;margin-top:10.65pt;width:23.25pt;height:20.25pt;z-index:25273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" filled="f" stroked="f">
                <v:textbox>
                  <w:txbxContent>
                    <w:p w:rsidR="00DD333F" w:rsidRPr="00353C24" w:rsidRDefault="00DD333F" w:rsidP="008F6D1E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2B5A549C" wp14:editId="436CA6AF">
                            <wp:extent cx="103505" cy="90150"/>
                            <wp:effectExtent l="0" t="0" r="0" b="5715"/>
                            <wp:docPr id="1347" name="Рисунок 134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164EA9" w:rsidRPr="00DD333F" w:rsidRDefault="00CA697A" w:rsidP="009B61D6">
      <w:pPr>
        <w:spacing w:after="0" w:line="240" w:lineRule="auto"/>
        <w:jc w:val="center"/>
        <w:rPr>
          <w:noProof/>
          <w:lang w:eastAsia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630016" behindDoc="0" locked="0" layoutInCell="1" allowOverlap="1" wp14:anchorId="7D78B495" wp14:editId="1AB4BF4D">
                <wp:simplePos x="0" y="0"/>
                <wp:positionH relativeFrom="column">
                  <wp:posOffset>3328035</wp:posOffset>
                </wp:positionH>
                <wp:positionV relativeFrom="paragraph">
                  <wp:posOffset>28575</wp:posOffset>
                </wp:positionV>
                <wp:extent cx="0" cy="146050"/>
                <wp:effectExtent l="0" t="0" r="19050" b="25400"/>
                <wp:wrapNone/>
                <wp:docPr id="1368" name="Прямая соединительная линия 13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368" o:spid="_x0000_s1026" style="position:absolute;z-index:252630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2.05pt,2.25pt" to="262.05pt,1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" strokecolor="black [3213]"/>
            </w:pict>
          </mc:Fallback>
        </mc:AlternateContent>
      </w:r>
    </w:p>
    <w:p w:rsidR="00164EA9" w:rsidRPr="00DD333F" w:rsidRDefault="00164EA9" w:rsidP="009B61D6">
      <w:pPr>
        <w:spacing w:after="0" w:line="240" w:lineRule="auto"/>
        <w:jc w:val="center"/>
        <w:rPr>
          <w:noProof/>
          <w:lang w:eastAsia="ru-RU"/>
        </w:rPr>
      </w:pPr>
    </w:p>
    <w:p w:rsidR="00164EA9" w:rsidRPr="00DD333F" w:rsidRDefault="00164EA9" w:rsidP="009B61D6">
      <w:pPr>
        <w:spacing w:after="0" w:line="240" w:lineRule="auto"/>
        <w:jc w:val="center"/>
        <w:rPr>
          <w:noProof/>
          <w:lang w:eastAsia="ru-RU"/>
        </w:rPr>
      </w:pPr>
    </w:p>
    <w:p w:rsidR="00164EA9" w:rsidRPr="00DD333F" w:rsidRDefault="00164EA9" w:rsidP="009B61D6">
      <w:pPr>
        <w:spacing w:after="0" w:line="240" w:lineRule="auto"/>
        <w:jc w:val="center"/>
        <w:rPr>
          <w:noProof/>
          <w:lang w:eastAsia="ru-RU"/>
        </w:rPr>
      </w:pPr>
    </w:p>
    <w:p w:rsidR="00164EA9" w:rsidRPr="00DD333F" w:rsidRDefault="00164EA9" w:rsidP="009B61D6">
      <w:pPr>
        <w:spacing w:after="0" w:line="240" w:lineRule="auto"/>
        <w:jc w:val="center"/>
        <w:rPr>
          <w:noProof/>
          <w:lang w:eastAsia="ru-RU"/>
        </w:rPr>
      </w:pPr>
    </w:p>
    <w:p w:rsidR="00164EA9" w:rsidRPr="00DD333F" w:rsidRDefault="00CA697A" w:rsidP="009B61D6">
      <w:pPr>
        <w:spacing w:after="0" w:line="240" w:lineRule="auto"/>
        <w:jc w:val="center"/>
        <w:rPr>
          <w:noProof/>
          <w:lang w:eastAsia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632064" behindDoc="0" locked="0" layoutInCell="1" allowOverlap="1" wp14:anchorId="231BBA87" wp14:editId="79CF8071">
                <wp:simplePos x="0" y="0"/>
                <wp:positionH relativeFrom="column">
                  <wp:posOffset>3328035</wp:posOffset>
                </wp:positionH>
                <wp:positionV relativeFrom="paragraph">
                  <wp:posOffset>74930</wp:posOffset>
                </wp:positionV>
                <wp:extent cx="0" cy="146050"/>
                <wp:effectExtent l="0" t="0" r="19050" b="25400"/>
                <wp:wrapNone/>
                <wp:docPr id="1369" name="Прямая соединительная линия 13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60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369" o:spid="_x0000_s1026" style="position:absolute;z-index:252632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2.05pt,5.9pt" to="262.05pt,1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" strokecolor="black [3213]"/>
            </w:pict>
          </mc:Fallback>
        </mc:AlternateContent>
      </w:r>
    </w:p>
    <w:p w:rsidR="00164EA9" w:rsidRPr="00DD333F" w:rsidRDefault="0069440F" w:rsidP="009B61D6">
      <w:pPr>
        <w:spacing w:after="0" w:line="240" w:lineRule="auto"/>
        <w:jc w:val="center"/>
        <w:rPr>
          <w:noProof/>
          <w:lang w:eastAsia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34464" behindDoc="0" locked="0" layoutInCell="1" allowOverlap="1" wp14:anchorId="287F601F" wp14:editId="39973C7C">
                <wp:simplePos x="0" y="0"/>
                <wp:positionH relativeFrom="column">
                  <wp:posOffset>2388235</wp:posOffset>
                </wp:positionH>
                <wp:positionV relativeFrom="paragraph">
                  <wp:posOffset>103505</wp:posOffset>
                </wp:positionV>
                <wp:extent cx="295275" cy="257175"/>
                <wp:effectExtent l="0" t="0" r="0" b="0"/>
                <wp:wrapNone/>
                <wp:docPr id="107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69440F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2D50ABAE" wp14:editId="0AD7054F">
                                  <wp:extent cx="103505" cy="90150"/>
                                  <wp:effectExtent l="0" t="0" r="0" b="5715"/>
                                  <wp:docPr id="1350" name="Рисунок 135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27" type="#_x0000_t202" style="position:absolute;left:0;text-align:left;margin-left:188.05pt;margin-top:8.15pt;width:23.25pt;height:20.25pt;z-index:25273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" filled="f" stroked="f">
                <v:textbox>
                  <w:txbxContent>
                    <w:p w:rsidR="00DD333F" w:rsidRPr="00353C24" w:rsidRDefault="00DD333F" w:rsidP="0069440F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2D50ABAE" wp14:editId="0AD7054F">
                            <wp:extent cx="103505" cy="90150"/>
                            <wp:effectExtent l="0" t="0" r="0" b="5715"/>
                            <wp:docPr id="1350" name="Рисунок 135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164EA9" w:rsidRPr="00DD333F" w:rsidRDefault="00164EA9" w:rsidP="009B61D6">
      <w:pPr>
        <w:spacing w:after="0" w:line="240" w:lineRule="auto"/>
        <w:jc w:val="center"/>
        <w:rPr>
          <w:noProof/>
          <w:lang w:eastAsia="ru-RU"/>
        </w:rPr>
      </w:pPr>
    </w:p>
    <w:p w:rsidR="00164EA9" w:rsidRPr="00DD333F" w:rsidRDefault="00164EA9" w:rsidP="009B61D6">
      <w:pPr>
        <w:spacing w:after="0" w:line="240" w:lineRule="auto"/>
        <w:jc w:val="center"/>
        <w:rPr>
          <w:noProof/>
          <w:lang w:eastAsia="ru-RU"/>
        </w:rPr>
      </w:pPr>
    </w:p>
    <w:p w:rsidR="00164EA9" w:rsidRPr="00DD333F" w:rsidRDefault="00BC4724" w:rsidP="009B61D6">
      <w:pPr>
        <w:spacing w:after="0" w:line="240" w:lineRule="auto"/>
        <w:jc w:val="center"/>
        <w:rPr>
          <w:noProof/>
          <w:lang w:eastAsia="ru-RU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32416" behindDoc="0" locked="0" layoutInCell="1" allowOverlap="1" wp14:anchorId="1C0C237D" wp14:editId="18BA2849">
                <wp:simplePos x="0" y="0"/>
                <wp:positionH relativeFrom="column">
                  <wp:posOffset>3035935</wp:posOffset>
                </wp:positionH>
                <wp:positionV relativeFrom="paragraph">
                  <wp:posOffset>106045</wp:posOffset>
                </wp:positionV>
                <wp:extent cx="295275" cy="257175"/>
                <wp:effectExtent l="0" t="0" r="0" b="0"/>
                <wp:wrapNone/>
                <wp:docPr id="107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69440F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324F72F7" wp14:editId="2CFA48EB">
                                  <wp:extent cx="103505" cy="90150"/>
                                  <wp:effectExtent l="0" t="0" r="0" b="5715"/>
                                  <wp:docPr id="1351" name="Рисунок 135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28" type="#_x0000_t202" style="position:absolute;left:0;text-align:left;margin-left:239.05pt;margin-top:8.35pt;width:23.25pt;height:20.25pt;z-index:25273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" filled="f" stroked="f">
                <v:textbox>
                  <w:txbxContent>
                    <w:p w:rsidR="00DD333F" w:rsidRPr="00353C24" w:rsidRDefault="00DD333F" w:rsidP="0069440F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324F72F7" wp14:editId="2CFA48EB">
                            <wp:extent cx="103505" cy="90150"/>
                            <wp:effectExtent l="0" t="0" r="0" b="5715"/>
                            <wp:docPr id="1351" name="Рисунок 135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A25B9C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811264" behindDoc="0" locked="0" layoutInCell="1" allowOverlap="1" wp14:anchorId="4FAE551A" wp14:editId="6E039F88">
                <wp:simplePos x="0" y="0"/>
                <wp:positionH relativeFrom="column">
                  <wp:posOffset>3328035</wp:posOffset>
                </wp:positionH>
                <wp:positionV relativeFrom="paragraph">
                  <wp:posOffset>151130</wp:posOffset>
                </wp:positionV>
                <wp:extent cx="0" cy="171450"/>
                <wp:effectExtent l="0" t="0" r="19050" b="19050"/>
                <wp:wrapNone/>
                <wp:docPr id="70" name="Прямая соединительная линия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14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0" o:spid="_x0000_s1026" style="position:absolute;z-index:252811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62.05pt,11.9pt" to="262.05pt,2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" strokecolor="black [3213]"/>
            </w:pict>
          </mc:Fallback>
        </mc:AlternateContent>
      </w:r>
    </w:p>
    <w:p w:rsidR="00164EA9" w:rsidRPr="009B61D6" w:rsidRDefault="00A25B9C" w:rsidP="009B61D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810240" behindDoc="0" locked="0" layoutInCell="1" allowOverlap="1" wp14:anchorId="4323DB29" wp14:editId="519B9D2B">
                <wp:simplePos x="0" y="0"/>
                <wp:positionH relativeFrom="column">
                  <wp:posOffset>2527935</wp:posOffset>
                </wp:positionH>
                <wp:positionV relativeFrom="paragraph">
                  <wp:posOffset>152400</wp:posOffset>
                </wp:positionV>
                <wp:extent cx="1619885" cy="476250"/>
                <wp:effectExtent l="0" t="0" r="18415" b="19050"/>
                <wp:wrapNone/>
                <wp:docPr id="69" name="Прямоугольник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885" cy="476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Default="00C53914" w:rsidP="00A25B9C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Z:=minM</w:t>
                            </w:r>
                          </w:p>
                          <w:p w:rsidR="00C53914" w:rsidRPr="00D21EB0" w:rsidRDefault="00C53914" w:rsidP="00A25B9C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PZ:=min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69" o:spid="_x0000_s1229" style="position:absolute;left:0;text-align:left;margin-left:199.05pt;margin-top:12pt;width:127.55pt;height:37.5pt;z-index:2528102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">
                <v:textbox>
                  <w:txbxContent>
                    <w:p w:rsidR="00DD333F" w:rsidRDefault="00DD333F" w:rsidP="00A25B9C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Z</w:t>
                      </w:r>
                      <w:proofErr w:type="gramStart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:=</w:t>
                      </w:r>
                      <w:proofErr w:type="spellStart"/>
                      <w:proofErr w:type="gramEnd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minM</w:t>
                      </w:r>
                      <w:proofErr w:type="spellEnd"/>
                    </w:p>
                    <w:p w:rsidR="00DD333F" w:rsidRPr="00D21EB0" w:rsidRDefault="00DD333F" w:rsidP="00A25B9C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PZ</w:t>
                      </w:r>
                      <w:proofErr w:type="gramStart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:=</w:t>
                      </w:r>
                      <w:proofErr w:type="spellStart"/>
                      <w:proofErr w:type="gramEnd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minP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4F7D06" w:rsidRPr="009B61D6" w:rsidRDefault="004F7D06" w:rsidP="009B61D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0023F" w:rsidRPr="00DD333F" w:rsidRDefault="00C0023F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A25B9C" w:rsidRPr="00DD333F" w:rsidRDefault="00A25B9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812288" behindDoc="0" locked="0" layoutInCell="1" allowOverlap="1">
                <wp:simplePos x="0" y="0"/>
                <wp:positionH relativeFrom="column">
                  <wp:posOffset>3328035</wp:posOffset>
                </wp:positionH>
                <wp:positionV relativeFrom="paragraph">
                  <wp:posOffset>15240</wp:posOffset>
                </wp:positionV>
                <wp:extent cx="0" cy="368300"/>
                <wp:effectExtent l="0" t="0" r="19050" b="12700"/>
                <wp:wrapNone/>
                <wp:docPr id="71" name="Прямая соединительная линия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830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71" o:spid="_x0000_s1026" style="position:absolute;z-index:252812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2.05pt,1.2pt" to="262.05pt,3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" strokecolor="black [3213]"/>
            </w:pict>
          </mc:Fallback>
        </mc:AlternateContent>
      </w:r>
    </w:p>
    <w:p w:rsidR="00A25B9C" w:rsidRPr="00DD333F" w:rsidRDefault="00A25B9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A25B9C" w:rsidRPr="00DD333F" w:rsidRDefault="00A25B9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A25B9C" w:rsidRPr="00DD333F" w:rsidRDefault="00A25B9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4F7D06" w:rsidRDefault="004F7D06" w:rsidP="00FB6F4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z w:val="28"/>
          <w:szCs w:val="28"/>
        </w:rPr>
        <w:t>су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 xml:space="preserve"> </w:t>
      </w:r>
      <w:r w:rsidR="009B61D6">
        <w:rPr>
          <w:rFonts w:ascii="Times New Roman" w:hAnsi="Times New Roman" w:cs="Times New Roman"/>
          <w:i/>
          <w:iCs/>
          <w:spacing w:val="1"/>
          <w:sz w:val="28"/>
          <w:szCs w:val="28"/>
        </w:rPr>
        <w:t>2.7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.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>
        <w:rPr>
          <w:rFonts w:ascii="Times New Roman" w:hAnsi="Times New Roman" w:cs="Times New Roman"/>
          <w:i/>
          <w:iCs/>
          <w:sz w:val="28"/>
          <w:szCs w:val="28"/>
        </w:rPr>
        <w:t>-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Зм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то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вний 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г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о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z w:val="28"/>
          <w:szCs w:val="28"/>
        </w:rPr>
        <w:t>м</w:t>
      </w:r>
    </w:p>
    <w:p w:rsidR="004F7D06" w:rsidRPr="00DD333F" w:rsidRDefault="004F7D06" w:rsidP="009B61D6">
      <w:pPr>
        <w:widowControl w:val="0"/>
        <w:autoSpaceDE w:val="0"/>
        <w:autoSpaceDN w:val="0"/>
        <w:adjustRightInd w:val="0"/>
        <w:spacing w:before="4"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2.7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z w:val="28"/>
          <w:szCs w:val="28"/>
        </w:rPr>
        <w:t>4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б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иц</w:t>
      </w:r>
      <w:r>
        <w:rPr>
          <w:rFonts w:ascii="Times New Roman" w:hAnsi="Times New Roman" w:cs="Times New Roman"/>
          <w:b/>
          <w:bCs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с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рег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z w:val="28"/>
          <w:szCs w:val="28"/>
        </w:rPr>
        <w:t>в</w:t>
      </w:r>
    </w:p>
    <w:p w:rsidR="00541B2B" w:rsidRPr="00541B2B" w:rsidRDefault="00541B2B" w:rsidP="009B61D6">
      <w:pPr>
        <w:widowControl w:val="0"/>
        <w:autoSpaceDE w:val="0"/>
        <w:autoSpaceDN w:val="0"/>
        <w:adjustRightInd w:val="0"/>
        <w:spacing w:before="4" w:after="0" w:line="240" w:lineRule="auto"/>
        <w:rPr>
          <w:rFonts w:ascii="Times New Roman" w:hAnsi="Times New Roman" w:cs="Times New Roman"/>
          <w:sz w:val="28"/>
          <w:szCs w:val="28"/>
        </w:rPr>
      </w:pPr>
      <w:r w:rsidRPr="00DD333F">
        <w:rPr>
          <w:rFonts w:ascii="Times New Roman" w:hAnsi="Times New Roman" w:cs="Times New Roman"/>
          <w:bCs/>
          <w:sz w:val="28"/>
          <w:szCs w:val="28"/>
          <w:lang w:val="ru-RU"/>
        </w:rPr>
        <w:t>1)</w:t>
      </w:r>
      <w:r w:rsidRPr="00541B2B">
        <w:rPr>
          <w:rFonts w:ascii="Times New Roman" w:hAnsi="Times New Roman" w:cs="Times New Roman"/>
          <w:bCs/>
          <w:sz w:val="28"/>
          <w:szCs w:val="28"/>
        </w:rPr>
        <w:t xml:space="preserve"> Нормалізація результату додавання.</w:t>
      </w:r>
    </w:p>
    <w:p w:rsidR="004F7D06" w:rsidRDefault="004F7D06" w:rsidP="005D1138">
      <w:pPr>
        <w:widowControl w:val="0"/>
        <w:autoSpaceDE w:val="0"/>
        <w:autoSpaceDN w:val="0"/>
        <w:adjustRightInd w:val="0"/>
        <w:spacing w:after="0" w:line="311" w:lineRule="exact"/>
        <w:ind w:left="97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 xml:space="preserve"> </w:t>
      </w:r>
      <w:r w:rsidR="009B61D6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2.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7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.</w:t>
      </w:r>
      <w:r w:rsidR="00541B2B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5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p w:rsidR="004F7D06" w:rsidRDefault="004F7D06" w:rsidP="004F7D06">
      <w:pPr>
        <w:widowControl w:val="0"/>
        <w:autoSpaceDE w:val="0"/>
        <w:autoSpaceDN w:val="0"/>
        <w:adjustRightInd w:val="0"/>
        <w:spacing w:before="4" w:after="0" w:line="10" w:lineRule="exact"/>
        <w:rPr>
          <w:rFonts w:ascii="Times New Roman" w:hAnsi="Times New Roman" w:cs="Times New Roman"/>
          <w:sz w:val="2"/>
          <w:szCs w:val="2"/>
        </w:rPr>
      </w:pPr>
    </w:p>
    <w:tbl>
      <w:tblPr>
        <w:tblW w:w="9854" w:type="dxa"/>
        <w:tblInd w:w="14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001"/>
        <w:gridCol w:w="1118"/>
        <w:gridCol w:w="2667"/>
        <w:gridCol w:w="1150"/>
        <w:gridCol w:w="1169"/>
        <w:gridCol w:w="896"/>
        <w:gridCol w:w="1853"/>
      </w:tblGrid>
      <w:tr w:rsidR="004F7D06" w:rsidTr="009B61D6">
        <w:trPr>
          <w:trHeight w:hRule="exact" w:val="562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2"/>
                <w:sz w:val="24"/>
                <w:szCs w:val="24"/>
              </w:rPr>
              <w:t>т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к</w:t>
            </w:r>
            <w:r>
              <w:rPr>
                <w:rFonts w:ascii="Times New Roman" w:hAnsi="Times New Roman" w:cs="Times New Roman"/>
                <w:b/>
                <w:bCs/>
                <w:spacing w:val="2"/>
                <w:sz w:val="24"/>
                <w:szCs w:val="24"/>
              </w:rPr>
              <w:t>т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</w:t>
            </w:r>
          </w:p>
        </w:tc>
        <w:tc>
          <w:tcPr>
            <w:tcW w:w="1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GPZ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GZ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Л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Н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L)</w:t>
            </w:r>
          </w:p>
        </w:tc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ПН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)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T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М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і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кр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о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е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р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ц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ія</w:t>
            </w:r>
          </w:p>
        </w:tc>
      </w:tr>
      <w:tr w:rsidR="004F7D06" w:rsidTr="009B61D6">
        <w:trPr>
          <w:trHeight w:hRule="exact" w:val="331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С</w:t>
            </w:r>
          </w:p>
        </w:tc>
        <w:tc>
          <w:tcPr>
            <w:tcW w:w="1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Pr="00BC2EBF" w:rsidRDefault="00BC2EBF" w:rsidP="004F7D06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1000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D333F" w:rsidRPr="00DB0B84" w:rsidRDefault="00DD333F" w:rsidP="00DD333F">
            <w:pPr>
              <w:widowControl w:val="0"/>
              <w:tabs>
                <w:tab w:val="left" w:pos="1052"/>
                <w:tab w:val="left" w:pos="1491"/>
                <w:tab w:val="left" w:pos="1928"/>
                <w:tab w:val="left" w:pos="2368"/>
                <w:tab w:val="left" w:pos="2805"/>
                <w:tab w:val="left" w:pos="3244"/>
                <w:tab w:val="left" w:pos="3681"/>
                <w:tab w:val="left" w:pos="4120"/>
                <w:tab w:val="left" w:pos="4557"/>
                <w:tab w:val="left" w:pos="4996"/>
                <w:tab w:val="left" w:pos="5433"/>
                <w:tab w:val="left" w:pos="5872"/>
                <w:tab w:val="left" w:pos="6309"/>
                <w:tab w:val="left" w:pos="6748"/>
              </w:tabs>
              <w:autoSpaceDE w:val="0"/>
              <w:autoSpaceDN w:val="0"/>
              <w:adjustRightInd w:val="0"/>
              <w:spacing w:before="4" w:after="0" w:line="240" w:lineRule="auto"/>
              <w:ind w:left="56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11110011001111</w:t>
            </w:r>
          </w:p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Pr="00BC2EBF" w:rsidRDefault="00BC2EBF" w:rsidP="004F7D06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Pr="00BC2EBF" w:rsidRDefault="00BC2EBF" w:rsidP="004F7D06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Pr="00BC2EBF" w:rsidRDefault="00BC2EBF" w:rsidP="004F7D06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541B2B" w:rsidRPr="00541B2B" w:rsidRDefault="00541B2B" w:rsidP="004F7D06">
      <w:pPr>
        <w:rPr>
          <w:rFonts w:ascii="Times New Roman" w:hAnsi="Times New Roman" w:cs="Times New Roman"/>
          <w:sz w:val="28"/>
          <w:szCs w:val="28"/>
        </w:rPr>
      </w:pPr>
      <w:r w:rsidRPr="00541B2B">
        <w:rPr>
          <w:rFonts w:ascii="Times New Roman" w:hAnsi="Times New Roman" w:cs="Times New Roman"/>
          <w:sz w:val="28"/>
          <w:szCs w:val="28"/>
        </w:rPr>
        <w:t>2) Нормалізація результату віднімання.</w:t>
      </w:r>
    </w:p>
    <w:p w:rsidR="00541B2B" w:rsidRDefault="00541B2B" w:rsidP="00541B2B">
      <w:pPr>
        <w:widowControl w:val="0"/>
        <w:autoSpaceDE w:val="0"/>
        <w:autoSpaceDN w:val="0"/>
        <w:adjustRightInd w:val="0"/>
        <w:spacing w:after="0" w:line="311" w:lineRule="exact"/>
        <w:ind w:left="97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 xml:space="preserve"> 2.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7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.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6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p w:rsidR="00541B2B" w:rsidRDefault="00541B2B" w:rsidP="00541B2B">
      <w:pPr>
        <w:widowControl w:val="0"/>
        <w:autoSpaceDE w:val="0"/>
        <w:autoSpaceDN w:val="0"/>
        <w:adjustRightInd w:val="0"/>
        <w:spacing w:before="4" w:after="0" w:line="10" w:lineRule="exact"/>
        <w:rPr>
          <w:rFonts w:ascii="Times New Roman" w:hAnsi="Times New Roman" w:cs="Times New Roman"/>
          <w:sz w:val="2"/>
          <w:szCs w:val="2"/>
        </w:rPr>
      </w:pPr>
    </w:p>
    <w:tbl>
      <w:tblPr>
        <w:tblW w:w="9854" w:type="dxa"/>
        <w:tblInd w:w="14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001"/>
        <w:gridCol w:w="1118"/>
        <w:gridCol w:w="2667"/>
        <w:gridCol w:w="1150"/>
        <w:gridCol w:w="1169"/>
        <w:gridCol w:w="896"/>
        <w:gridCol w:w="1853"/>
      </w:tblGrid>
      <w:tr w:rsidR="00541B2B" w:rsidTr="007B5E4F">
        <w:trPr>
          <w:trHeight w:hRule="exact" w:val="562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41B2B" w:rsidRDefault="00541B2B" w:rsidP="007B5E4F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  <w:p w:rsidR="00541B2B" w:rsidRDefault="00541B2B" w:rsidP="007B5E4F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2"/>
                <w:sz w:val="24"/>
                <w:szCs w:val="24"/>
              </w:rPr>
              <w:t>т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к</w:t>
            </w:r>
            <w:r>
              <w:rPr>
                <w:rFonts w:ascii="Times New Roman" w:hAnsi="Times New Roman" w:cs="Times New Roman"/>
                <w:b/>
                <w:bCs/>
                <w:spacing w:val="2"/>
                <w:sz w:val="24"/>
                <w:szCs w:val="24"/>
              </w:rPr>
              <w:t>т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</w:t>
            </w:r>
          </w:p>
        </w:tc>
        <w:tc>
          <w:tcPr>
            <w:tcW w:w="1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41B2B" w:rsidRDefault="00541B2B" w:rsidP="007B5E4F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GPZ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41B2B" w:rsidRDefault="00541B2B" w:rsidP="007B5E4F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GZ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41B2B" w:rsidRDefault="00541B2B" w:rsidP="007B5E4F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Л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Н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L)</w:t>
            </w:r>
          </w:p>
        </w:tc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41B2B" w:rsidRDefault="00541B2B" w:rsidP="007B5E4F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ПН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)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41B2B" w:rsidRDefault="00541B2B" w:rsidP="007B5E4F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T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41B2B" w:rsidRDefault="00541B2B" w:rsidP="007B5E4F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М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і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кр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о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е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р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ц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ія</w:t>
            </w:r>
          </w:p>
        </w:tc>
      </w:tr>
      <w:tr w:rsidR="00541B2B" w:rsidTr="007B5E4F">
        <w:trPr>
          <w:trHeight w:hRule="exact" w:val="331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41B2B" w:rsidRDefault="00541B2B" w:rsidP="007B5E4F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С</w:t>
            </w:r>
          </w:p>
        </w:tc>
        <w:tc>
          <w:tcPr>
            <w:tcW w:w="1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41B2B" w:rsidRPr="00BC2EBF" w:rsidRDefault="00541B2B" w:rsidP="007B5E4F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1000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D333F" w:rsidRPr="00DB0B84" w:rsidRDefault="00DD333F" w:rsidP="00DD333F">
            <w:pPr>
              <w:widowControl w:val="0"/>
              <w:tabs>
                <w:tab w:val="left" w:pos="1052"/>
                <w:tab w:val="left" w:pos="1491"/>
                <w:tab w:val="left" w:pos="1928"/>
                <w:tab w:val="left" w:pos="2368"/>
                <w:tab w:val="left" w:pos="2805"/>
                <w:tab w:val="left" w:pos="3244"/>
                <w:tab w:val="left" w:pos="3681"/>
                <w:tab w:val="left" w:pos="4120"/>
                <w:tab w:val="left" w:pos="4557"/>
                <w:tab w:val="left" w:pos="4996"/>
                <w:tab w:val="left" w:pos="5433"/>
                <w:tab w:val="left" w:pos="5872"/>
                <w:tab w:val="left" w:pos="6309"/>
                <w:tab w:val="left" w:pos="6748"/>
              </w:tabs>
              <w:autoSpaceDE w:val="0"/>
              <w:autoSpaceDN w:val="0"/>
              <w:adjustRightInd w:val="0"/>
              <w:spacing w:before="4"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00011101010101</w:t>
            </w:r>
          </w:p>
          <w:p w:rsidR="00541B2B" w:rsidRDefault="00541B2B" w:rsidP="007B5E4F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41B2B" w:rsidRPr="00BC2EBF" w:rsidRDefault="00541B2B" w:rsidP="007B5E4F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41B2B" w:rsidRPr="00BC2EBF" w:rsidRDefault="00541B2B" w:rsidP="007B5E4F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41B2B" w:rsidRPr="00BC2EBF" w:rsidRDefault="00541B2B" w:rsidP="007B5E4F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41B2B" w:rsidRDefault="00541B2B" w:rsidP="007B5E4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DD333F" w:rsidRDefault="00DD333F" w:rsidP="004F7D06">
      <w:pPr>
        <w:rPr>
          <w:rFonts w:ascii="Times New Roman" w:hAnsi="Times New Roman" w:cs="Times New Roman"/>
          <w:b/>
          <w:sz w:val="28"/>
          <w:szCs w:val="28"/>
        </w:rPr>
      </w:pPr>
    </w:p>
    <w:p w:rsidR="00541B2B" w:rsidRDefault="00541B2B" w:rsidP="00FD1BBF">
      <w:pPr>
        <w:rPr>
          <w:rFonts w:ascii="Times New Roman" w:hAnsi="Times New Roman" w:cs="Times New Roman"/>
          <w:b/>
          <w:sz w:val="28"/>
          <w:szCs w:val="28"/>
        </w:rPr>
      </w:pPr>
    </w:p>
    <w:p w:rsidR="00541B2B" w:rsidRDefault="00541B2B" w:rsidP="00FD1BBF">
      <w:pPr>
        <w:rPr>
          <w:rFonts w:ascii="Times New Roman" w:hAnsi="Times New Roman" w:cs="Times New Roman"/>
          <w:b/>
          <w:sz w:val="28"/>
          <w:szCs w:val="28"/>
        </w:rPr>
      </w:pPr>
    </w:p>
    <w:p w:rsidR="004F7D06" w:rsidRDefault="004F7D06" w:rsidP="00FD1BBF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2.7.5 Функціональна схема з </w:t>
      </w:r>
      <w:r w:rsidR="009B61D6">
        <w:rPr>
          <w:rFonts w:ascii="Times New Roman" w:hAnsi="Times New Roman" w:cs="Times New Roman"/>
          <w:b/>
          <w:sz w:val="28"/>
          <w:szCs w:val="28"/>
        </w:rPr>
        <w:t>відображенням керуючих сигналів</w:t>
      </w:r>
    </w:p>
    <w:p w:rsidR="004F7D06" w:rsidRDefault="00D96EEC" w:rsidP="00730A9B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7072" w:dyaOrig="4052">
          <v:shape id="_x0000_i1047" type="#_x0000_t75" style="width:353.25pt;height:202.5pt" o:ole="">
            <v:imagedata r:id="rId84" o:title=""/>
          </v:shape>
          <o:OLEObject Type="Embed" ProgID="Visio.Drawing.11" ShapeID="_x0000_i1047" DrawAspect="Content" ObjectID="_1398444703" r:id="rId85"/>
        </w:object>
      </w:r>
    </w:p>
    <w:p w:rsidR="00E6093D" w:rsidRPr="006061CA" w:rsidRDefault="004F7D06" w:rsidP="00FD1BBF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Рисунок </w:t>
      </w:r>
      <w:r w:rsidR="009B61D6">
        <w:rPr>
          <w:rFonts w:ascii="Times New Roman" w:hAnsi="Times New Roman" w:cs="Times New Roman"/>
          <w:i/>
          <w:sz w:val="28"/>
          <w:szCs w:val="28"/>
        </w:rPr>
        <w:t>2.</w:t>
      </w:r>
      <w:r>
        <w:rPr>
          <w:rFonts w:ascii="Times New Roman" w:hAnsi="Times New Roman" w:cs="Times New Roman"/>
          <w:i/>
          <w:sz w:val="28"/>
          <w:szCs w:val="28"/>
        </w:rPr>
        <w:t>7</w:t>
      </w:r>
      <w:r w:rsidR="009B61D6">
        <w:rPr>
          <w:rFonts w:ascii="Times New Roman" w:hAnsi="Times New Roman" w:cs="Times New Roman"/>
          <w:i/>
          <w:sz w:val="28"/>
          <w:szCs w:val="28"/>
        </w:rPr>
        <w:t>.3 – Функціональна схема</w:t>
      </w:r>
    </w:p>
    <w:p w:rsidR="007F7CDD" w:rsidRDefault="007F7CDD" w:rsidP="007F7CDD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7.6 Закодований мікроалгоритм</w:t>
      </w:r>
    </w:p>
    <w:p w:rsidR="007F7CDD" w:rsidRPr="00E04FE1" w:rsidRDefault="007F7CDD" w:rsidP="00645ED2">
      <w:pPr>
        <w:spacing w:after="0"/>
        <w:jc w:val="right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Таблиця </w:t>
      </w:r>
      <w:r w:rsidR="009B61D6">
        <w:rPr>
          <w:rFonts w:ascii="Times New Roman" w:hAnsi="Times New Roman" w:cs="Times New Roman"/>
          <w:i/>
          <w:sz w:val="28"/>
          <w:szCs w:val="28"/>
        </w:rPr>
        <w:t>2.</w:t>
      </w:r>
      <w:r>
        <w:rPr>
          <w:rFonts w:ascii="Times New Roman" w:hAnsi="Times New Roman" w:cs="Times New Roman"/>
          <w:i/>
          <w:sz w:val="28"/>
          <w:szCs w:val="28"/>
        </w:rPr>
        <w:t>7</w:t>
      </w:r>
      <w:r w:rsidRPr="00E04FE1">
        <w:rPr>
          <w:rFonts w:ascii="Times New Roman" w:hAnsi="Times New Roman" w:cs="Times New Roman"/>
          <w:i/>
          <w:sz w:val="28"/>
          <w:szCs w:val="28"/>
        </w:rPr>
        <w:t>.</w:t>
      </w:r>
      <w:r w:rsidR="00541B2B">
        <w:rPr>
          <w:rFonts w:ascii="Times New Roman" w:hAnsi="Times New Roman" w:cs="Times New Roman"/>
          <w:i/>
          <w:sz w:val="28"/>
          <w:szCs w:val="28"/>
        </w:rPr>
        <w:t>7</w:t>
      </w:r>
      <w:r w:rsidR="009B61D6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E04FE1">
        <w:rPr>
          <w:rFonts w:ascii="Times New Roman" w:hAnsi="Times New Roman" w:cs="Times New Roman"/>
          <w:i/>
          <w:sz w:val="28"/>
          <w:szCs w:val="28"/>
        </w:rPr>
        <w:t>– Таблиця кодування</w:t>
      </w:r>
    </w:p>
    <w:p w:rsidR="00500D46" w:rsidRDefault="00500D46" w:rsidP="007F7CDD">
      <w:pPr>
        <w:rPr>
          <w:b/>
          <w:sz w:val="26"/>
          <w:szCs w:val="28"/>
        </w:rPr>
        <w:sectPr w:rsidR="00500D46" w:rsidSect="00CB3DC2">
          <w:type w:val="continuous"/>
          <w:pgSz w:w="11906" w:h="16838"/>
          <w:pgMar w:top="851" w:right="851" w:bottom="851" w:left="1134" w:header="0" w:footer="0" w:gutter="0"/>
          <w:cols w:space="708"/>
          <w:titlePg/>
          <w:docGrid w:linePitch="360"/>
        </w:sectPr>
      </w:pPr>
    </w:p>
    <w:tbl>
      <w:tblPr>
        <w:tblStyle w:val="a7"/>
        <w:tblW w:w="4670" w:type="dxa"/>
        <w:tblLook w:val="04A0" w:firstRow="1" w:lastRow="0" w:firstColumn="1" w:lastColumn="0" w:noHBand="0" w:noVBand="1"/>
      </w:tblPr>
      <w:tblGrid>
        <w:gridCol w:w="2760"/>
        <w:gridCol w:w="1910"/>
      </w:tblGrid>
      <w:tr w:rsidR="00500D46" w:rsidRPr="00500D46" w:rsidTr="0085079B">
        <w:trPr>
          <w:trHeight w:val="182"/>
        </w:trPr>
        <w:tc>
          <w:tcPr>
            <w:tcW w:w="4670" w:type="dxa"/>
            <w:gridSpan w:val="2"/>
          </w:tcPr>
          <w:p w:rsidR="00500D46" w:rsidRPr="00500D46" w:rsidRDefault="00500D46" w:rsidP="00500D4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00D4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аблиця кодування мікрооперацій</w:t>
            </w:r>
          </w:p>
        </w:tc>
      </w:tr>
      <w:tr w:rsidR="00500D46" w:rsidRPr="00500D46" w:rsidTr="0085079B">
        <w:trPr>
          <w:trHeight w:val="182"/>
        </w:trPr>
        <w:tc>
          <w:tcPr>
            <w:tcW w:w="2725" w:type="dxa"/>
          </w:tcPr>
          <w:p w:rsidR="00500D46" w:rsidRPr="00500D46" w:rsidRDefault="00500D46" w:rsidP="00500D4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</w:t>
            </w:r>
          </w:p>
        </w:tc>
        <w:tc>
          <w:tcPr>
            <w:tcW w:w="1945" w:type="dxa"/>
          </w:tcPr>
          <w:p w:rsidR="00500D46" w:rsidRPr="00500D46" w:rsidRDefault="008B2A15" w:rsidP="00500D4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</w:t>
            </w:r>
          </w:p>
        </w:tc>
      </w:tr>
      <w:tr w:rsidR="00500D46" w:rsidRPr="00500D46" w:rsidTr="0085079B">
        <w:tc>
          <w:tcPr>
            <w:tcW w:w="2725" w:type="dxa"/>
          </w:tcPr>
          <w:p w:rsidR="0085079B" w:rsidRPr="001A6336" w:rsidRDefault="0085079B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T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: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</w:t>
            </w:r>
          </w:p>
          <w:p w:rsidR="0085079B" w:rsidRPr="001A6336" w:rsidRDefault="0085079B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Z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: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</w:p>
          <w:p w:rsidR="0085079B" w:rsidRPr="001A6336" w:rsidRDefault="0085079B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Z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: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Z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+2)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Z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:rsidR="0085079B" w:rsidRPr="001A6336" w:rsidRDefault="0085079B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PZ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: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PZ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+1</w:t>
            </w:r>
          </w:p>
          <w:p w:rsidR="0085079B" w:rsidRPr="001A6336" w:rsidRDefault="0085079B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Z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: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Z</w:t>
            </w:r>
            <w:r w:rsidRPr="001A6336">
              <w:rPr>
                <w:rFonts w:ascii="Times New Roman" w:hAnsi="Times New Roman" w:cs="Times New Roman"/>
                <w:sz w:val="24"/>
                <w:szCs w:val="24"/>
              </w:rPr>
              <w:t>).0</w:t>
            </w:r>
          </w:p>
          <w:p w:rsidR="0085079B" w:rsidRPr="00DE2DE0" w:rsidRDefault="0085079B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PZ</w:t>
            </w:r>
            <w:r w:rsidRPr="00DE2DE0">
              <w:rPr>
                <w:rFonts w:ascii="Times New Roman" w:hAnsi="Times New Roman" w:cs="Times New Roman"/>
                <w:sz w:val="24"/>
                <w:szCs w:val="24"/>
              </w:rPr>
              <w:t>: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PZ</w:t>
            </w:r>
            <w:r w:rsidRPr="00DE2DE0">
              <w:rPr>
                <w:rFonts w:ascii="Times New Roman" w:hAnsi="Times New Roman" w:cs="Times New Roman"/>
                <w:sz w:val="24"/>
                <w:szCs w:val="24"/>
              </w:rPr>
              <w:t>-1</w:t>
            </w:r>
          </w:p>
          <w:p w:rsidR="00411AD7" w:rsidRDefault="0085079B" w:rsidP="0085079B">
            <w:pPr>
              <w:spacing w:line="28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T</w:t>
            </w:r>
            <w:r w:rsidRPr="00DE2DE0">
              <w:rPr>
                <w:rFonts w:ascii="Times New Roman" w:hAnsi="Times New Roman" w:cs="Times New Roman"/>
                <w:sz w:val="24"/>
                <w:szCs w:val="24"/>
              </w:rPr>
              <w:t>: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T</w:t>
            </w:r>
            <w:r w:rsidRPr="00DE2DE0">
              <w:rPr>
                <w:rFonts w:ascii="Times New Roman" w:hAnsi="Times New Roman" w:cs="Times New Roman"/>
                <w:sz w:val="24"/>
                <w:szCs w:val="24"/>
              </w:rPr>
              <w:t>-1</w:t>
            </w:r>
          </w:p>
          <w:p w:rsidR="00DD333F" w:rsidRPr="00DE2DE0" w:rsidRDefault="00DD333F" w:rsidP="00DD333F">
            <w:pPr>
              <w:contextualSpacing/>
              <w:rPr>
                <w:rFonts w:ascii="Calibri" w:hAnsi="Calibri" w:cs="Times New Roman"/>
                <w:sz w:val="24"/>
                <w:szCs w:val="28"/>
              </w:rPr>
            </w:pPr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>RGZ</w:t>
            </w:r>
            <w:r w:rsidRPr="00DE2DE0">
              <w:rPr>
                <w:rFonts w:ascii="Calibri" w:hAnsi="Calibri" w:cs="Times New Roman"/>
                <w:sz w:val="24"/>
                <w:szCs w:val="28"/>
              </w:rPr>
              <w:t>:=</w:t>
            </w:r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>minM</w:t>
            </w:r>
          </w:p>
          <w:p w:rsidR="00DD333F" w:rsidRPr="00DD333F" w:rsidRDefault="00DD333F" w:rsidP="00DD333F">
            <w:pPr>
              <w:contextualSpacing/>
              <w:rPr>
                <w:rFonts w:ascii="Calibri" w:hAnsi="Calibri" w:cs="Times New Roman"/>
                <w:sz w:val="24"/>
                <w:szCs w:val="28"/>
              </w:rPr>
            </w:pPr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>RGPZ:=minP</w:t>
            </w:r>
          </w:p>
        </w:tc>
        <w:tc>
          <w:tcPr>
            <w:tcW w:w="1945" w:type="dxa"/>
          </w:tcPr>
          <w:p w:rsidR="0085079B" w:rsidRDefault="0085079B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</w:p>
          <w:p w:rsidR="0085079B" w:rsidRDefault="0085079B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1</w:t>
            </w:r>
          </w:p>
          <w:p w:rsidR="0085079B" w:rsidRDefault="0085079B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hR</w:t>
            </w:r>
          </w:p>
          <w:p w:rsidR="0085079B" w:rsidRDefault="0085079B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c</w:t>
            </w:r>
          </w:p>
          <w:p w:rsidR="0085079B" w:rsidRDefault="0085079B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hL</w:t>
            </w:r>
          </w:p>
          <w:p w:rsidR="0085079B" w:rsidRDefault="00020E9F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c</w:t>
            </w:r>
          </w:p>
          <w:p w:rsidR="00500D46" w:rsidRDefault="00020E9F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c</w:t>
            </w:r>
          </w:p>
          <w:p w:rsidR="00DD333F" w:rsidRDefault="00F5390D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="00020E9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  <w:p w:rsidR="00DD333F" w:rsidRPr="00DD333F" w:rsidRDefault="00F5390D" w:rsidP="0085079B">
            <w:pPr>
              <w:spacing w:line="30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="00020E9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</w:tr>
    </w:tbl>
    <w:tbl>
      <w:tblPr>
        <w:tblStyle w:val="a7"/>
        <w:tblpPr w:leftFromText="180" w:rightFromText="180" w:vertAnchor="text" w:horzAnchor="margin" w:tblpXSpec="right" w:tblpY="25"/>
        <w:tblW w:w="4820" w:type="dxa"/>
        <w:tblLook w:val="04A0" w:firstRow="1" w:lastRow="0" w:firstColumn="1" w:lastColumn="0" w:noHBand="0" w:noVBand="1"/>
      </w:tblPr>
      <w:tblGrid>
        <w:gridCol w:w="2255"/>
        <w:gridCol w:w="2565"/>
      </w:tblGrid>
      <w:tr w:rsidR="00645ED2" w:rsidRPr="00500D46" w:rsidTr="00F5390D">
        <w:trPr>
          <w:trHeight w:val="330"/>
        </w:trPr>
        <w:tc>
          <w:tcPr>
            <w:tcW w:w="4820" w:type="dxa"/>
            <w:gridSpan w:val="2"/>
          </w:tcPr>
          <w:p w:rsidR="00645ED2" w:rsidRPr="00500D46" w:rsidRDefault="00645ED2" w:rsidP="00645E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00D46">
              <w:rPr>
                <w:rFonts w:ascii="Times New Roman" w:hAnsi="Times New Roman" w:cs="Times New Roman"/>
                <w:sz w:val="24"/>
                <w:szCs w:val="24"/>
              </w:rPr>
              <w:t>Таблиця кодування логічних умов</w:t>
            </w:r>
          </w:p>
        </w:tc>
      </w:tr>
      <w:tr w:rsidR="00645ED2" w:rsidTr="00F5390D">
        <w:trPr>
          <w:trHeight w:val="334"/>
        </w:trPr>
        <w:tc>
          <w:tcPr>
            <w:tcW w:w="2255" w:type="dxa"/>
          </w:tcPr>
          <w:p w:rsidR="00645ED2" w:rsidRPr="00500D46" w:rsidRDefault="00645ED2" w:rsidP="00645E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00D46">
              <w:rPr>
                <w:rFonts w:ascii="Times New Roman" w:hAnsi="Times New Roman" w:cs="Times New Roman"/>
                <w:sz w:val="24"/>
                <w:szCs w:val="24"/>
              </w:rPr>
              <w:t>ЛУ</w:t>
            </w:r>
          </w:p>
        </w:tc>
        <w:tc>
          <w:tcPr>
            <w:tcW w:w="2565" w:type="dxa"/>
          </w:tcPr>
          <w:p w:rsidR="00645ED2" w:rsidRPr="00500D46" w:rsidRDefault="00645ED2" w:rsidP="00645E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00D46">
              <w:rPr>
                <w:rFonts w:ascii="Times New Roman" w:hAnsi="Times New Roman" w:cs="Times New Roman"/>
                <w:sz w:val="24"/>
                <w:szCs w:val="24"/>
              </w:rPr>
              <w:t>Позначення</w:t>
            </w:r>
          </w:p>
        </w:tc>
      </w:tr>
      <w:tr w:rsidR="00645ED2" w:rsidTr="00F5390D">
        <w:trPr>
          <w:trHeight w:val="2590"/>
        </w:trPr>
        <w:tc>
          <w:tcPr>
            <w:tcW w:w="2255" w:type="dxa"/>
          </w:tcPr>
          <w:p w:rsidR="00F5390D" w:rsidRDefault="00F5390D" w:rsidP="00645ED2">
            <w:pPr>
              <w:spacing w:line="28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val="ru-RU" w:eastAsia="ru-RU"/>
              </w:rPr>
              <mc:AlternateContent>
                <mc:Choice Requires="wps">
                  <w:drawing>
                    <wp:anchor distT="0" distB="0" distL="114300" distR="114300" simplePos="0" relativeHeight="252832768" behindDoc="0" locked="0" layoutInCell="1" allowOverlap="1" wp14:anchorId="5A15B5E4" wp14:editId="0DEFD88D">
                      <wp:simplePos x="0" y="0"/>
                      <wp:positionH relativeFrom="column">
                        <wp:posOffset>856615</wp:posOffset>
                      </wp:positionH>
                      <wp:positionV relativeFrom="paragraph">
                        <wp:posOffset>6985</wp:posOffset>
                      </wp:positionV>
                      <wp:extent cx="333375" cy="0"/>
                      <wp:effectExtent l="0" t="0" r="9525" b="19050"/>
                      <wp:wrapNone/>
                      <wp:docPr id="592" name="Прямая соединительная линия 59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33375" cy="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tailEnd type="non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Прямая соединительная линия 592" o:spid="_x0000_s1026" style="position:absolute;z-index:252832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7.45pt,.55pt" to="93.7pt,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" strokecolor="black [3213]"/>
                  </w:pict>
                </mc:Fallback>
              </mc:AlternateContent>
            </w:r>
            <w:r w:rsidRPr="00F5390D">
              <w:rPr>
                <w:rFonts w:ascii="Times New Roman" w:hAnsi="Times New Roman" w:cs="Times New Roman"/>
                <w:position w:val="-12"/>
                <w:sz w:val="24"/>
                <w:szCs w:val="24"/>
                <w:lang w:val="en-US"/>
              </w:rPr>
              <w:object w:dxaOrig="2000" w:dyaOrig="420">
                <v:shape id="_x0000_i1048" type="#_x0000_t75" style="width:99.75pt;height:21pt" o:ole="">
                  <v:imagedata r:id="rId86" o:title=""/>
                </v:shape>
                <o:OLEObject Type="Embed" ProgID="Equation.3" ShapeID="_x0000_i1048" DrawAspect="Content" ObjectID="_1398444704" r:id="rId87"/>
              </w:object>
            </w:r>
          </w:p>
          <w:p w:rsidR="00F5390D" w:rsidRDefault="00F5390D" w:rsidP="00645ED2">
            <w:pPr>
              <w:spacing w:line="28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991">
              <w:rPr>
                <w:position w:val="-12"/>
              </w:rPr>
              <w:object w:dxaOrig="1219" w:dyaOrig="380">
                <v:shape id="_x0000_i1049" type="#_x0000_t75" style="width:60.75pt;height:18.75pt" o:ole="">
                  <v:imagedata r:id="rId88" o:title=""/>
                </v:shape>
                <o:OLEObject Type="Embed" ProgID="Equation.3" ShapeID="_x0000_i1049" DrawAspect="Content" ObjectID="_1398444705" r:id="rId89"/>
              </w:object>
            </w:r>
          </w:p>
          <w:p w:rsidR="00645ED2" w:rsidRDefault="00645ED2" w:rsidP="00645ED2">
            <w:pPr>
              <w:spacing w:line="28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T=0</w:t>
            </w:r>
          </w:p>
          <w:p w:rsidR="0085079B" w:rsidRPr="00E34E48" w:rsidRDefault="0085079B" w:rsidP="00645ED2">
            <w:pPr>
              <w:spacing w:line="28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565" w:type="dxa"/>
          </w:tcPr>
          <w:p w:rsidR="00645ED2" w:rsidRDefault="00F5390D" w:rsidP="00645ED2">
            <w:pPr>
              <w:spacing w:line="28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1</w:t>
            </w:r>
          </w:p>
          <w:p w:rsidR="00645ED2" w:rsidRDefault="00F5390D" w:rsidP="00645ED2">
            <w:pPr>
              <w:spacing w:line="28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2</w:t>
            </w:r>
          </w:p>
          <w:p w:rsidR="00645ED2" w:rsidRPr="00E34E48" w:rsidRDefault="00F5390D" w:rsidP="00645ED2">
            <w:pPr>
              <w:spacing w:line="280" w:lineRule="exac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3</w:t>
            </w:r>
          </w:p>
        </w:tc>
      </w:tr>
    </w:tbl>
    <w:p w:rsidR="00500D46" w:rsidRPr="00541B2B" w:rsidRDefault="00500D46" w:rsidP="007F7CDD">
      <w:pPr>
        <w:rPr>
          <w:b/>
          <w:sz w:val="26"/>
          <w:szCs w:val="28"/>
        </w:rPr>
        <w:sectPr w:rsidR="00500D46" w:rsidRPr="00541B2B" w:rsidSect="00645ED2">
          <w:type w:val="continuous"/>
          <w:pgSz w:w="11906" w:h="16838"/>
          <w:pgMar w:top="851" w:right="851" w:bottom="851" w:left="1134" w:header="0" w:footer="0" w:gutter="0"/>
          <w:cols w:num="2" w:space="708"/>
          <w:titlePg/>
          <w:docGrid w:linePitch="360"/>
        </w:sectPr>
      </w:pPr>
    </w:p>
    <w:p w:rsidR="00541B2B" w:rsidRDefault="00541B2B">
      <w:pPr>
        <w:rPr>
          <w:b/>
          <w:noProof/>
          <w:sz w:val="26"/>
          <w:szCs w:val="28"/>
          <w:lang w:eastAsia="ru-RU"/>
        </w:rPr>
      </w:pPr>
      <w:r>
        <w:rPr>
          <w:b/>
          <w:noProof/>
          <w:sz w:val="26"/>
          <w:szCs w:val="28"/>
          <w:lang w:eastAsia="ru-RU"/>
        </w:rPr>
        <w:lastRenderedPageBreak/>
        <w:br w:type="page"/>
      </w:r>
    </w:p>
    <w:p w:rsidR="00645ED2" w:rsidRPr="00541B2B" w:rsidRDefault="00645ED2" w:rsidP="00645ED2">
      <w:pPr>
        <w:rPr>
          <w:b/>
          <w:noProof/>
          <w:sz w:val="26"/>
          <w:szCs w:val="28"/>
          <w:lang w:eastAsia="ru-RU"/>
        </w:rPr>
        <w:sectPr w:rsidR="00645ED2" w:rsidRPr="00541B2B" w:rsidSect="00645ED2">
          <w:type w:val="continuous"/>
          <w:pgSz w:w="11906" w:h="16838"/>
          <w:pgMar w:top="851" w:right="851" w:bottom="851" w:left="1134" w:header="0" w:footer="0" w:gutter="0"/>
          <w:cols w:num="2" w:space="708"/>
          <w:titlePg/>
          <w:docGrid w:linePitch="360"/>
        </w:sectPr>
      </w:pPr>
    </w:p>
    <w:p w:rsidR="0085079B" w:rsidRDefault="00F5390D" w:rsidP="00F003CB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85079B">
        <w:rPr>
          <w:b/>
          <w:noProof/>
          <w:sz w:val="26"/>
          <w:szCs w:val="28"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2773376" behindDoc="0" locked="0" layoutInCell="1" allowOverlap="1" wp14:anchorId="041937F0" wp14:editId="56839A6C">
                <wp:simplePos x="0" y="0"/>
                <wp:positionH relativeFrom="column">
                  <wp:posOffset>4358005</wp:posOffset>
                </wp:positionH>
                <wp:positionV relativeFrom="paragraph">
                  <wp:posOffset>661670</wp:posOffset>
                </wp:positionV>
                <wp:extent cx="409575" cy="257175"/>
                <wp:effectExtent l="0" t="0" r="0" b="0"/>
                <wp:wrapNone/>
                <wp:docPr id="136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146EEE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30" type="#_x0000_t202" style="position:absolute;margin-left:343.15pt;margin-top:52.1pt;width:32.25pt;height:20.25pt;z-index:25277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" filled="f" stroked="f">
                <v:textbox>
                  <w:txbxContent>
                    <w:p w:rsidR="00DD333F" w:rsidRPr="00353C24" w:rsidRDefault="00DD333F" w:rsidP="00146EEE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2</w:t>
                      </w:r>
                    </w:p>
                  </w:txbxContent>
                </v:textbox>
              </v:shape>
            </w:pict>
          </mc:Fallback>
        </mc:AlternateContent>
      </w:r>
      <w:r w:rsidRPr="0085079B">
        <w:rPr>
          <w:b/>
          <w:noProof/>
          <w:sz w:val="26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761088" behindDoc="0" locked="0" layoutInCell="1" allowOverlap="1" wp14:anchorId="11C80FD5" wp14:editId="431415C0">
                <wp:simplePos x="0" y="0"/>
                <wp:positionH relativeFrom="column">
                  <wp:posOffset>4319270</wp:posOffset>
                </wp:positionH>
                <wp:positionV relativeFrom="paragraph">
                  <wp:posOffset>740410</wp:posOffset>
                </wp:positionV>
                <wp:extent cx="95250" cy="95250"/>
                <wp:effectExtent l="0" t="0" r="0" b="0"/>
                <wp:wrapNone/>
                <wp:docPr id="1354" name="Овал 13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1354" o:spid="_x0000_s1026" style="position:absolute;margin-left:340.1pt;margin-top:58.3pt;width:7.5pt;height:7.5pt;z-index:252761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" fillcolor="black [3213]" stroked="f" strokeweight="2pt"/>
            </w:pict>
          </mc:Fallback>
        </mc:AlternateContent>
      </w:r>
      <w:r w:rsidRPr="0085079B">
        <w:rPr>
          <w:b/>
          <w:noProof/>
          <w:sz w:val="26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781568" behindDoc="0" locked="0" layoutInCell="1" allowOverlap="1" wp14:anchorId="74934981" wp14:editId="5177C323">
                <wp:simplePos x="0" y="0"/>
                <wp:positionH relativeFrom="column">
                  <wp:posOffset>4368165</wp:posOffset>
                </wp:positionH>
                <wp:positionV relativeFrom="paragraph">
                  <wp:posOffset>176530</wp:posOffset>
                </wp:positionV>
                <wp:extent cx="409575" cy="257175"/>
                <wp:effectExtent l="0" t="0" r="0" b="0"/>
                <wp:wrapNone/>
                <wp:docPr id="137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146EEE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31" type="#_x0000_t202" style="position:absolute;margin-left:343.95pt;margin-top:13.9pt;width:32.25pt;height:20.25pt;z-index:252781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" filled="f" stroked="f">
                <v:textbox>
                  <w:txbxContent>
                    <w:p w:rsidR="00DD333F" w:rsidRPr="00353C24" w:rsidRDefault="00DD333F" w:rsidP="00146EEE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1</w:t>
                      </w:r>
                    </w:p>
                  </w:txbxContent>
                </v:textbox>
              </v:shape>
            </w:pict>
          </mc:Fallback>
        </mc:AlternateContent>
      </w:r>
      <w:r w:rsidRPr="0085079B">
        <w:rPr>
          <w:b/>
          <w:noProof/>
          <w:sz w:val="26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758016" behindDoc="0" locked="0" layoutInCell="1" allowOverlap="1" wp14:anchorId="7A85F77E" wp14:editId="00749E8E">
                <wp:simplePos x="0" y="0"/>
                <wp:positionH relativeFrom="column">
                  <wp:posOffset>4319270</wp:posOffset>
                </wp:positionH>
                <wp:positionV relativeFrom="paragraph">
                  <wp:posOffset>255270</wp:posOffset>
                </wp:positionV>
                <wp:extent cx="95250" cy="95250"/>
                <wp:effectExtent l="0" t="0" r="0" b="0"/>
                <wp:wrapNone/>
                <wp:docPr id="1352" name="Овал 13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1352" o:spid="_x0000_s1026" style="position:absolute;margin-left:340.1pt;margin-top:20.1pt;width:7.5pt;height:7.5pt;z-index:252758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" fillcolor="black [3213]" stroked="f" strokeweight="2pt"/>
            </w:pict>
          </mc:Fallback>
        </mc:AlternateContent>
      </w:r>
      <w:r>
        <w:rPr>
          <w:b/>
          <w:noProof/>
          <w:sz w:val="26"/>
          <w:szCs w:val="28"/>
          <w:lang w:val="ru-RU" w:eastAsia="ru-RU"/>
        </w:rPr>
        <mc:AlternateContent>
          <mc:Choice Requires="wpg">
            <w:drawing>
              <wp:anchor distT="0" distB="0" distL="114300" distR="114300" simplePos="0" relativeHeight="252695552" behindDoc="0" locked="0" layoutInCell="1" allowOverlap="1" wp14:anchorId="14F351C7" wp14:editId="55950EDE">
                <wp:simplePos x="0" y="0"/>
                <wp:positionH relativeFrom="margin">
                  <wp:posOffset>213360</wp:posOffset>
                </wp:positionH>
                <wp:positionV relativeFrom="paragraph">
                  <wp:posOffset>106045</wp:posOffset>
                </wp:positionV>
                <wp:extent cx="4219575" cy="4867275"/>
                <wp:effectExtent l="0" t="0" r="28575" b="28575"/>
                <wp:wrapNone/>
                <wp:docPr id="582" name="Группа 58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219575" cy="4867275"/>
                          <a:chOff x="0" y="1114424"/>
                          <a:chExt cx="4219575" cy="4867276"/>
                        </a:xfrm>
                      </wpg:grpSpPr>
                      <wps:wsp>
                        <wps:cNvPr id="1385" name="Блок-схема: знак завершения 1385"/>
                        <wps:cNvSpPr>
                          <a:spLocks noChangeArrowheads="1"/>
                        </wps:cNvSpPr>
                        <wps:spPr bwMode="auto">
                          <a:xfrm>
                            <a:off x="2524125" y="1114424"/>
                            <a:ext cx="1619885" cy="38735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C53914" w:rsidRDefault="00C53914" w:rsidP="00C0023F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6" name="Прямоугольник 1386"/>
                        <wps:cNvSpPr>
                          <a:spLocks noChangeArrowheads="1"/>
                        </wps:cNvSpPr>
                        <wps:spPr bwMode="auto">
                          <a:xfrm>
                            <a:off x="2524125" y="1647825"/>
                            <a:ext cx="1619885" cy="2880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Pr="00164EA9" w:rsidRDefault="00C53914" w:rsidP="00B551EB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W, W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7" name="Ромб 1387"/>
                        <wps:cNvSpPr>
                          <a:spLocks noChangeArrowheads="1"/>
                        </wps:cNvSpPr>
                        <wps:spPr bwMode="auto">
                          <a:xfrm>
                            <a:off x="2705100" y="2171700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Default="00C53914" w:rsidP="00C0023F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X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8" name="Блок-схема: знак завершения 1388"/>
                        <wps:cNvSpPr>
                          <a:spLocks noChangeArrowheads="1"/>
                        </wps:cNvSpPr>
                        <wps:spPr bwMode="auto">
                          <a:xfrm>
                            <a:off x="2599690" y="5594350"/>
                            <a:ext cx="1619885" cy="387350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53914" w:rsidRDefault="00C53914" w:rsidP="00C0023F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9" name="Прямоугольник 1389"/>
                        <wps:cNvSpPr>
                          <a:spLocks noChangeArrowheads="1"/>
                        </wps:cNvSpPr>
                        <wps:spPr bwMode="auto">
                          <a:xfrm>
                            <a:off x="2571750" y="3676650"/>
                            <a:ext cx="1619885" cy="2880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Pr="00D21EB0" w:rsidRDefault="00C53914" w:rsidP="00C0023F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ShL, de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0" name="Прямоугольник 1390"/>
                        <wps:cNvSpPr>
                          <a:spLocks noChangeArrowheads="1"/>
                        </wps:cNvSpPr>
                        <wps:spPr bwMode="auto">
                          <a:xfrm>
                            <a:off x="0" y="2657474"/>
                            <a:ext cx="1619885" cy="2880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Pr="00D21EB0" w:rsidRDefault="00C53914" w:rsidP="00C0023F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ShR, In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1" name="Прямая соединительная линия 1391"/>
                        <wps:cNvCnPr/>
                        <wps:spPr>
                          <a:xfrm>
                            <a:off x="3343275" y="1504949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2" name="Соединительная линия уступом 1392"/>
                        <wps:cNvCnPr/>
                        <wps:spPr>
                          <a:xfrm rot="10800000" flipV="1">
                            <a:off x="809625" y="2476500"/>
                            <a:ext cx="1895157" cy="180975"/>
                          </a:xfrm>
                          <a:prstGeom prst="bentConnector2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3" name="Ромб 1393"/>
                        <wps:cNvSpPr>
                          <a:spLocks noChangeArrowheads="1"/>
                        </wps:cNvSpPr>
                        <wps:spPr bwMode="auto">
                          <a:xfrm>
                            <a:off x="2714625" y="2924175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Default="00C53914" w:rsidP="00C0023F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X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4" name="Ромб 1394"/>
                        <wps:cNvSpPr>
                          <a:spLocks noChangeArrowheads="1"/>
                        </wps:cNvSpPr>
                        <wps:spPr bwMode="auto">
                          <a:xfrm>
                            <a:off x="2705100" y="4074160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Default="00C53914" w:rsidP="00C0023F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X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5" name="Соединительная линия уступом 1395"/>
                        <wps:cNvCnPr/>
                        <wps:spPr>
                          <a:xfrm>
                            <a:off x="819150" y="2943225"/>
                            <a:ext cx="2562225" cy="2438400"/>
                          </a:xfrm>
                          <a:prstGeom prst="bentConnector3">
                            <a:avLst>
                              <a:gd name="adj1" fmla="val -186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6" name="Соединительная линия уступом 1396"/>
                        <wps:cNvCnPr>
                          <a:stCxn id="1394" idx="1"/>
                        </wps:cNvCnPr>
                        <wps:spPr>
                          <a:xfrm rot="10800000" flipH="1">
                            <a:off x="2705100" y="2809875"/>
                            <a:ext cx="666750" cy="1562418"/>
                          </a:xfrm>
                          <a:prstGeom prst="bentConnector4">
                            <a:avLst>
                              <a:gd name="adj1" fmla="val -88572"/>
                              <a:gd name="adj2" fmla="val 99777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Группа 582" o:spid="_x0000_s1232" style="position:absolute;margin-left:16.8pt;margin-top:8.35pt;width:332.25pt;height:383.25pt;z-index:252695552;mso-position-horizontal-relative:margin;mso-width-relative:margin;mso-height-relative:margin" coordorigin=",11144" coordsize="42195,486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">
                <v:shape id="Блок-схема: знак завершения 1385" o:spid="_x0000_s1233" type="#_x0000_t116" style="position:absolute;left:25241;top:11144;width:16199;height:38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ggbsQA&#10;AADdAAAADwAAAGRycy9kb3ducmV2LnhtbERPS2sCMRC+F/wPYQQvRbPaVmQ1yrJQ6kEo9XEfNuPu&#10;YjJZktRd/31TKPQ2H99zNrvBGnEnH1rHCuazDARx5XTLtYLz6X26AhEiskbjmBQ8KMBuO3raYK5d&#10;z190P8ZapBAOOSpoYuxyKUPVkMUwcx1x4q7OW4wJ+lpqj30Kt0YusmwpLbacGhrsqGyouh2/rYLP&#10;gym9Kan/KB+X/fnyWjwfloVSk/FQrEFEGuK/+M+912n+y+oNfr9JJ8jt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YIG7EAAAA3QAAAA8AAAAAAAAAAAAAAAAAmAIAAGRycy9k&#10;b3ducmV2LnhtbFBLBQYAAAAABAAEAPUAAACJAwAAAAA=&#10;">
                  <v:textbox>
                    <w:txbxContent>
                      <w:p w:rsidR="00DD333F" w:rsidRDefault="00DD333F" w:rsidP="00C0023F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Початок</w:t>
                        </w:r>
                      </w:p>
                    </w:txbxContent>
                  </v:textbox>
                </v:shape>
                <v:rect id="Прямоугольник 1386" o:spid="_x0000_s1234" style="position:absolute;left:25241;top:16478;width:16199;height:28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1BJ1MEA&#10;AADdAAAADwAAAGRycy9kb3ducmV2LnhtbERPTYvCMBC9C/6HMII3TVUQrUYRRdGj1ou3sZltuzaT&#10;0kSt/nqzsOBtHu9z5svGlOJBtSssKxj0IxDEqdUFZwrOybY3AeE8ssbSMil4kYPlot2aY6ztk4/0&#10;OPlMhBB2MSrIva9iKV2ak0HXtxVx4H5sbdAHWGdS1/gM4aaUwygaS4MFh4YcK1rnlN5Od6PgWgzP&#10;+D4mu8hMtyN/aJLf+2WjVLfTrGYgPDX+K/5373WYP5qM4e+bcIJcf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9QSdTBAAAA3QAAAA8AAAAAAAAAAAAAAAAAmAIAAGRycy9kb3du&#10;cmV2LnhtbFBLBQYAAAAABAAEAPUAAACGAwAAAAA=&#10;">
                  <v:textbox>
                    <w:txbxContent>
                      <w:p w:rsidR="00DD333F" w:rsidRPr="00164EA9" w:rsidRDefault="00DD333F" w:rsidP="00B551EB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W, W1</w:t>
                        </w:r>
                      </w:p>
                    </w:txbxContent>
                  </v:textbox>
                </v:rect>
                <v:shape id="Ромб 1387" o:spid="_x0000_s1235" type="#_x0000_t4" style="position:absolute;left:27051;top:21717;width:13252;height:5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UkdMMMA&#10;AADdAAAADwAAAGRycy9kb3ducmV2LnhtbERP3WrCMBS+H+wdwhF2N1M3mKUaRQYD2byx7gHOmmNT&#10;bU5qkrXd2y+C4N35+H7Pcj3aVvTkQ+NYwWyagSCunG64VvB9+HjOQYSIrLF1TAr+KMB69fiwxEK7&#10;gffUl7EWKYRDgQpMjF0hZagMWQxT1xEn7ui8xZigr6X2OKRw28qXLHuTFhtODQY7ejdUnctfq+D0&#10;05lhl1+OWVn5Xn7u/Pay/1LqaTJuFiAijfEuvrm3Os1/zedw/SadIF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UkdMMMAAADdAAAADwAAAAAAAAAAAAAAAACYAgAAZHJzL2Rv&#10;d25yZXYueG1sUEsFBgAAAAAEAAQA9QAAAIgDAAAAAA==&#10;">
                  <v:textbox>
                    <w:txbxContent>
                      <w:p w:rsidR="00DD333F" w:rsidRDefault="00F5390D" w:rsidP="00C0023F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X1</w:t>
                        </w:r>
                      </w:p>
                    </w:txbxContent>
                  </v:textbox>
                </v:shape>
                <v:shape id="Блок-схема: знак завершения 1388" o:spid="_x0000_s1236" type="#_x0000_t116" style="position:absolute;left:25996;top:55943;width:16199;height:38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ufssYA&#10;AADdAAAADwAAAGRycy9kb3ducmV2LnhtbESPzW7CQAyE75V4h5WRuJVNoaUoZUEIhOgNkf4eraxJ&#10;AllvlF0gvD0+VOrN1oxnPs8WnavVhdpQeTbwNExAEefeVlwY+PzYPE5BhYhssfZMBm4UYDHvPcww&#10;tf7Ke7pksVASwiFFA2WMTap1yEtyGIa+IRbt4FuHUda20LbFq4S7Wo+SZKIdViwNJTa0Kik/ZWdn&#10;AH8mu+3pttHPr1+HbNy8rH/5+2jMoN8t30BF6uK/+e/63Qr+eCq48o2MoOd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hufssYAAADdAAAADwAAAAAAAAAAAAAAAACYAgAAZHJz&#10;L2Rvd25yZXYueG1sUEsFBgAAAAAEAAQA9QAAAIsDAAAAAA==&#10;" filled="f">
                  <v:textbox>
                    <w:txbxContent>
                      <w:p w:rsidR="00DD333F" w:rsidRDefault="00DD333F" w:rsidP="00C0023F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Кінець</w:t>
                        </w:r>
                      </w:p>
                    </w:txbxContent>
                  </v:textbox>
                </v:shape>
                <v:rect id="Прямоугольник 1389" o:spid="_x0000_s1237" style="position:absolute;left:25717;top:36766;width:16199;height:28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/dpsEA&#10;AADdAAAADwAAAGRycy9kb3ducmV2LnhtbERPTYvCMBC9C/6HMMLeNFVBtGsUUVz0qPXibWxm22oz&#10;KU3U6q83guBtHu9zpvPGlOJGtSssK+j3IhDEqdUFZwoOybo7BuE8ssbSMil4kIP5rN2aYqztnXd0&#10;2/tMhBB2MSrIva9iKV2ak0HXsxVx4P5tbdAHWGdS13gP4aaUgygaSYMFh4YcK1rmlF72V6PgVAwO&#10;+Nwlf5GZrId+2yTn63Gl1E+nWfyC8NT4r/jj3ugwfziewPubcIKcv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7P3abBAAAA3QAAAA8AAAAAAAAAAAAAAAAAmAIAAGRycy9kb3du&#10;cmV2LnhtbFBLBQYAAAAABAAEAPUAAACGAwAAAAA=&#10;">
                  <v:textbox>
                    <w:txbxContent>
                      <w:p w:rsidR="00DD333F" w:rsidRPr="00D21EB0" w:rsidRDefault="002D046B" w:rsidP="00C0023F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proofErr w:type="spell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ShL</w:t>
                        </w:r>
                        <w:proofErr w:type="spell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, </w:t>
                        </w:r>
                        <w:proofErr w:type="spell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dec</w:t>
                        </w:r>
                        <w:proofErr w:type="spellEnd"/>
                      </w:p>
                    </w:txbxContent>
                  </v:textbox>
                </v:rect>
                <v:rect id="Прямоугольник 1390" o:spid="_x0000_s1238" style="position:absolute;top:26574;width:16198;height:28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zi5sUA&#10;AADdAAAADwAAAGRycy9kb3ducmV2LnhtbESPQW/CMAyF70j8h8hIu0EKSNMoBISYmLYjlAs305i2&#10;0DhVE6Dw6+fDpN1svef3Pi9WnavVndpQeTYwHiWgiHNvKy4MHLLt8ANUiMgWa89k4EkBVst+b4Gp&#10;9Q/e0X0fCyUhHFI0UMbYpFqHvCSHYeQbYtHOvnUYZW0LbVt8SLir9SRJ3rXDiqWhxIY2JeXX/c0Z&#10;OFWTA7522VfiZttp/Omyy+34aczboFvPQUXq4r/57/rbCv50JvzyjYygl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LOLmxQAAAN0AAAAPAAAAAAAAAAAAAAAAAJgCAABkcnMv&#10;ZG93bnJldi54bWxQSwUGAAAAAAQABAD1AAAAigMAAAAA&#10;">
                  <v:textbox>
                    <w:txbxContent>
                      <w:p w:rsidR="00DD333F" w:rsidRPr="00D21EB0" w:rsidRDefault="00DD333F" w:rsidP="00C0023F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proofErr w:type="spell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ShR</w:t>
                        </w:r>
                        <w:proofErr w:type="spellEnd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, </w:t>
                        </w:r>
                        <w:proofErr w:type="spellStart"/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Inc</w:t>
                        </w:r>
                        <w:proofErr w:type="spellEnd"/>
                      </w:p>
                    </w:txbxContent>
                  </v:textbox>
                </v:rect>
                <v:line id="Прямая соединительная линия 1391" o:spid="_x0000_s1239" style="position:absolute;visibility:visible;mso-wrap-style:square" from="33432,15049" to="33432,165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3PhcUAAADdAAAADwAAAGRycy9kb3ducmV2LnhtbERPS0vDQBC+C/6HZQRvdpOKTRuzKUEo&#10;+Dg1Kr0O2TGJZmfD7ppGf323IHibj+85xXY2g5jI+d6ygnSRgCBurO65VfD2urtZg/ABWeNgmRT8&#10;kIdteXlRYK7tkfc01aEVMYR9jgq6EMZcSt90ZNAv7EgcuQ/rDIYIXSu1w2MMN4NcJslKGuw5NnQ4&#10;0kNHzVf9bRSsm+dPV2XVU3r3Pma/0/JltTtkSl1fzdU9iEBz+Bf/uR91nH+7SeH8TTxBli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73PhcUAAADdAAAADwAAAAAAAAAA&#10;AAAAAAChAgAAZHJzL2Rvd25yZXYueG1sUEsFBgAAAAAEAAQA+QAAAJMDAAAAAA==&#10;" strokecolor="black [3213]"/>
                <v:shape id="Соединительная линия уступом 1392" o:spid="_x0000_s1240" type="#_x0000_t33" style="position:absolute;left:8096;top:24765;width:18951;height:1809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3Tz88YAAADdAAAADwAAAGRycy9kb3ducmV2LnhtbESPQUsDMRCF70L/Q5iCN5ttC6Jr09IW&#10;BA9KsfbgcUimm7XJZNmM7eqvN4LgbYb3vjdvFqshBnWmPreJDUwnFShim1zLjYHD2+PNHagsyA5D&#10;YjLwRRlWy9HVAmuXLvxK5700qoRwrtGAF+lqrbP1FDFPUkdctGPqI0pZ+0a7Hi8lPAY9q6pbHbHl&#10;csFjR1tP9rT/jKWGtXa+OTzvjhv/vfvoJMj7SzDmejysH0AJDfJv/qOfXOHm9zP4/aaMoJc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d08/PGAAAA3QAAAA8AAAAAAAAA&#10;AAAAAAAAoQIAAGRycy9kb3ducmV2LnhtbFBLBQYAAAAABAAEAPkAAACUAwAAAAA=&#10;" strokecolor="black [3213]">
                  <v:stroke endarrow="classic"/>
                </v:shape>
                <v:shape id="Ромб 1393" o:spid="_x0000_s1241" type="#_x0000_t4" style="position:absolute;left:27146;top:29241;width:13252;height:59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6uN7sMA&#10;AADdAAAADwAAAGRycy9kb3ducmV2LnhtbERP3WrCMBS+F3yHcAa703QK4jqjDEGQzRurD3DWHJtu&#10;zUlNsra+vREGuzsf3+9ZbQbbiI58qB0reJlmIIhLp2uuFJxPu8kSRIjIGhvHpOBGATbr8WiFuXY9&#10;H6krYiVSCIccFZgY21zKUBqyGKauJU7cxXmLMUFfSe2xT+G2kbMsW0iLNacGgy1tDZU/xa9V8P3V&#10;mv6wvF6yovSd/Dj4/fX4qdTz0/D+BiLSEP/Ff+69TvPnr3N4fJNOkO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6uN7sMAAADdAAAADwAAAAAAAAAAAAAAAACYAgAAZHJzL2Rv&#10;d25yZXYueG1sUEsFBgAAAAAEAAQA9QAAAIgDAAAAAA==&#10;">
                  <v:textbox>
                    <w:txbxContent>
                      <w:p w:rsidR="00DD333F" w:rsidRDefault="00F5390D" w:rsidP="00C0023F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X2</w:t>
                        </w:r>
                      </w:p>
                    </w:txbxContent>
                  </v:textbox>
                </v:shape>
                <v:shape id="Ромб 1394" o:spid="_x0000_s1242" type="#_x0000_t4" style="position:absolute;left:27051;top:40741;width:13252;height:59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EIVmsMA&#10;AADdAAAADwAAAGRycy9kb3ducmV2LnhtbERP3WrCMBS+F/YO4QjeaeoUcZ1RxmAg0xu7PcBZc2y6&#10;NSc1ydru7Y0g7O58fL9nsxtsIzryoXasYD7LQBCXTtdcKfj8eJuuQYSIrLFxTAr+KMBu+zDaYK5d&#10;zyfqiliJFMIhRwUmxjaXMpSGLIaZa4kTd3beYkzQV1J77FO4beRjlq2kxZpTg8GWXg2VP8WvVfD9&#10;1Zr+uL6cs6L0nXw/+v3ldFBqMh5enkFEGuK/+O7e6zR/8bSE2zfpBLm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EIVmsMAAADdAAAADwAAAAAAAAAAAAAAAACYAgAAZHJzL2Rv&#10;d25yZXYueG1sUEsFBgAAAAAEAAQA9QAAAIgDAAAAAA==&#10;">
                  <v:textbox>
                    <w:txbxContent>
                      <w:p w:rsidR="00DD333F" w:rsidRDefault="00F5390D" w:rsidP="00C0023F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X3</w:t>
                        </w:r>
                      </w:p>
                    </w:txbxContent>
                  </v:textbox>
                </v:shape>
                <v:shape id="Соединительная линия уступом 1395" o:spid="_x0000_s1243" type="#_x0000_t34" style="position:absolute;left:8191;top:29432;width:25622;height:24384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Z0rsQAAADdAAAADwAAAGRycy9kb3ducmV2LnhtbERP22rCQBB9L/gPywh9qxtbKhpdRa1W&#10;BV+8fMCYHZNgdjZk15j69V1B8G0O5zqjSWMKUVPlcssKup0IBHFidc6pguNh+dEH4TyyxsIyKfgj&#10;B5Nx622EsbY33lG996kIIexiVJB5X8ZSuiQjg65jS+LAnW1l0AdYpVJXeAvhppCfUdSTBnMODRmW&#10;NM8oueyvRkG5rE/33/yk59vFcbqamZ8Nb+5Kvbeb6RCEp8a/xE/3Wof5X4NveHwTTpDj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VnSuxAAAAN0AAAAPAAAAAAAAAAAA&#10;AAAAAKECAABkcnMvZG93bnJldi54bWxQSwUGAAAAAAQABAD5AAAAkgMAAAAA&#10;" adj="-40" strokecolor="black [3213]">
                  <v:stroke endarrow="classic"/>
                </v:shape>
                <v:shapetype id="_x0000_t35" coordsize="21600,21600" o:spt="35" o:oned="t" adj="10800,10800" path="m,l@0,0@0@1,21600@1,21600,21600e" filled="f">
                  <v:stroke joinstyle="miter"/>
                  <v:formulas>
                    <v:f eqn="val #0"/>
                    <v:f eqn="val #1"/>
                    <v:f eqn="mid #0 width"/>
                    <v:f eqn="prod #1 1 2"/>
                  </v:formulas>
                  <v:path arrowok="t" fillok="f" o:connecttype="none"/>
                  <v:handles>
                    <v:h position="#0,@3"/>
                    <v:h position="@2,#1"/>
                  </v:handles>
                  <o:lock v:ext="edit" shapetype="t"/>
                </v:shapetype>
                <v:shape id="Соединительная линия уступом 1396" o:spid="_x0000_s1244" type="#_x0000_t35" style="position:absolute;left:27051;top:28098;width:6667;height:15624;rotation:18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TNjisAAAADdAAAADwAAAGRycy9kb3ducmV2LnhtbERPy6rCMBDdX/AfwgjurqkKPqpRRBDE&#10;jWhFcDc0Y1tsJqWJtf69EQR3czjPWaxaU4qGaldYVjDoRyCIU6sLzhSck+3/FITzyBpLy6TgRQ5W&#10;y87fAmNtn3yk5uQzEULYxagg976KpXRpTgZd31bEgbvZ2qAPsM6krvEZwk0ph1E0lgYLDg05VrTJ&#10;Kb2fHkbB/lAOXYIv3jbFsb1eJ9nFJ2ulet12PQfhqfU/8de902H+aDaGzzfhBLl8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UzY4rAAAAA3QAAAA8AAAAAAAAAAAAAAAAA&#10;oQIAAGRycy9kb3ducmV2LnhtbFBLBQYAAAAABAAEAPkAAACOAwAAAAA=&#10;" adj="-19132,21552" strokecolor="black [3213]">
                  <v:stroke endarrow="classic"/>
                </v:shape>
                <w10:wrap anchorx="margin"/>
              </v:group>
            </w:pict>
          </mc:Fallback>
        </mc:AlternateContent>
      </w:r>
    </w:p>
    <w:p w:rsidR="0085079B" w:rsidRDefault="00996256" w:rsidP="00F003CB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40608" behindDoc="0" locked="0" layoutInCell="1" allowOverlap="1" wp14:anchorId="3527E0EA" wp14:editId="55EC2E73">
                <wp:simplePos x="0" y="0"/>
                <wp:positionH relativeFrom="column">
                  <wp:posOffset>3293745</wp:posOffset>
                </wp:positionH>
                <wp:positionV relativeFrom="paragraph">
                  <wp:posOffset>256540</wp:posOffset>
                </wp:positionV>
                <wp:extent cx="295275" cy="257175"/>
                <wp:effectExtent l="0" t="0" r="0" b="0"/>
                <wp:wrapNone/>
                <wp:docPr id="108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F003CB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19E4F35E" wp14:editId="7F5914F7">
                                  <wp:extent cx="103505" cy="90150"/>
                                  <wp:effectExtent l="0" t="0" r="0" b="5715"/>
                                  <wp:docPr id="1406" name="Рисунок 140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45" type="#_x0000_t202" style="position:absolute;margin-left:259.35pt;margin-top:20.2pt;width:23.25pt;height:20.25pt;z-index:25274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" filled="f" stroked="f">
                <v:textbox>
                  <w:txbxContent>
                    <w:p w:rsidR="00DD333F" w:rsidRPr="00353C24" w:rsidRDefault="00DD333F" w:rsidP="00F003CB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19E4F35E" wp14:editId="7F5914F7">
                            <wp:extent cx="103505" cy="90150"/>
                            <wp:effectExtent l="0" t="0" r="0" b="5715"/>
                            <wp:docPr id="1406" name="Рисунок 140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85079B" w:rsidRDefault="00F5390D" w:rsidP="00F003CB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699648" behindDoc="0" locked="0" layoutInCell="1" allowOverlap="1" wp14:anchorId="03BB6075" wp14:editId="46700AE5">
                <wp:simplePos x="0" y="0"/>
                <wp:positionH relativeFrom="column">
                  <wp:posOffset>3575685</wp:posOffset>
                </wp:positionH>
                <wp:positionV relativeFrom="paragraph">
                  <wp:posOffset>201930</wp:posOffset>
                </wp:positionV>
                <wp:extent cx="0" cy="238126"/>
                <wp:effectExtent l="0" t="0" r="19050" b="9525"/>
                <wp:wrapNone/>
                <wp:docPr id="603" name="Прямая соединительная линия 6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38126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603" o:spid="_x0000_s1026" style="position:absolute;z-index:2526996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81.55pt,15.9pt" to="281.55pt,3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" strokecolor="black [3213]"/>
            </w:pict>
          </mc:Fallback>
        </mc:AlternateContent>
      </w:r>
    </w:p>
    <w:p w:rsidR="0085079B" w:rsidRDefault="00996256" w:rsidP="00F003CB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42656" behindDoc="0" locked="0" layoutInCell="1" allowOverlap="1" wp14:anchorId="05E49C3A" wp14:editId="2E4A0A41">
                <wp:simplePos x="0" y="0"/>
                <wp:positionH relativeFrom="column">
                  <wp:posOffset>2636520</wp:posOffset>
                </wp:positionH>
                <wp:positionV relativeFrom="paragraph">
                  <wp:posOffset>123825</wp:posOffset>
                </wp:positionV>
                <wp:extent cx="295275" cy="257175"/>
                <wp:effectExtent l="0" t="0" r="0" b="0"/>
                <wp:wrapNone/>
                <wp:docPr id="108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F003CB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179DCE08" wp14:editId="1BF5C7A0">
                                  <wp:extent cx="103505" cy="90150"/>
                                  <wp:effectExtent l="0" t="0" r="0" b="5715"/>
                                  <wp:docPr id="1407" name="Рисунок 140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46" type="#_x0000_t202" style="position:absolute;margin-left:207.6pt;margin-top:9.75pt;width:23.25pt;height:20.25pt;z-index:252742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" filled="f" stroked="f">
                <v:textbox>
                  <w:txbxContent>
                    <w:p w:rsidR="00DD333F" w:rsidRPr="00353C24" w:rsidRDefault="00DD333F" w:rsidP="00F003CB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179DCE08" wp14:editId="1BF5C7A0">
                            <wp:extent cx="103505" cy="90150"/>
                            <wp:effectExtent l="0" t="0" r="0" b="5715"/>
                            <wp:docPr id="1407" name="Рисунок 140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85079B" w:rsidRDefault="00AB77B3" w:rsidP="00F003CB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85079B">
        <w:rPr>
          <w:b/>
          <w:noProof/>
          <w:sz w:val="26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777472" behindDoc="0" locked="0" layoutInCell="1" allowOverlap="1" wp14:anchorId="69782764" wp14:editId="418C27FB">
                <wp:simplePos x="0" y="0"/>
                <wp:positionH relativeFrom="column">
                  <wp:posOffset>1835150</wp:posOffset>
                </wp:positionH>
                <wp:positionV relativeFrom="paragraph">
                  <wp:posOffset>221615</wp:posOffset>
                </wp:positionV>
                <wp:extent cx="409575" cy="257175"/>
                <wp:effectExtent l="0" t="0" r="0" b="0"/>
                <wp:wrapNone/>
                <wp:docPr id="137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146EEE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47" type="#_x0000_t202" style="position:absolute;margin-left:144.5pt;margin-top:17.45pt;width:32.25pt;height:20.25pt;z-index:252777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" filled="f" stroked="f">
                <v:textbox>
                  <w:txbxContent>
                    <w:p w:rsidR="00DD333F" w:rsidRPr="00353C24" w:rsidRDefault="00F5390D" w:rsidP="00146EEE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3</w:t>
                      </w:r>
                    </w:p>
                  </w:txbxContent>
                </v:textbox>
              </v:shape>
            </w:pict>
          </mc:Fallback>
        </mc:AlternateContent>
      </w:r>
      <w:r w:rsidRPr="0085079B">
        <w:rPr>
          <w:b/>
          <w:noProof/>
          <w:sz w:val="26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765184" behindDoc="0" locked="0" layoutInCell="1" allowOverlap="1" wp14:anchorId="38E69D4E" wp14:editId="022D7A01">
                <wp:simplePos x="0" y="0"/>
                <wp:positionH relativeFrom="column">
                  <wp:posOffset>1786255</wp:posOffset>
                </wp:positionH>
                <wp:positionV relativeFrom="paragraph">
                  <wp:posOffset>311785</wp:posOffset>
                </wp:positionV>
                <wp:extent cx="95250" cy="95250"/>
                <wp:effectExtent l="0" t="0" r="0" b="0"/>
                <wp:wrapNone/>
                <wp:docPr id="1359" name="Овал 13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1359" o:spid="_x0000_s1026" style="position:absolute;margin-left:140.65pt;margin-top:24.55pt;width:7.5pt;height:7.5pt;z-index:252765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" fillcolor="black [3213]" stroked="f" strokeweight="2pt"/>
            </w:pict>
          </mc:Fallback>
        </mc:AlternateContent>
      </w:r>
      <w:r w:rsidR="00996256"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49824" behindDoc="0" locked="0" layoutInCell="1" allowOverlap="1" wp14:anchorId="25AE227A" wp14:editId="246D58F3">
                <wp:simplePos x="0" y="0"/>
                <wp:positionH relativeFrom="column">
                  <wp:posOffset>3598545</wp:posOffset>
                </wp:positionH>
                <wp:positionV relativeFrom="paragraph">
                  <wp:posOffset>287655</wp:posOffset>
                </wp:positionV>
                <wp:extent cx="295275" cy="257175"/>
                <wp:effectExtent l="0" t="0" r="0" b="0"/>
                <wp:wrapNone/>
                <wp:docPr id="29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F003CB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0EBA87B3" wp14:editId="24F4A4FD">
                                  <wp:extent cx="103505" cy="90150"/>
                                  <wp:effectExtent l="0" t="0" r="0" b="5715"/>
                                  <wp:docPr id="512" name="Рисунок 51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48" type="#_x0000_t202" style="position:absolute;margin-left:283.35pt;margin-top:22.65pt;width:23.25pt;height:20.25pt;z-index:25274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" filled="f" stroked="f">
                <v:textbox>
                  <w:txbxContent>
                    <w:p w:rsidR="00DD333F" w:rsidRPr="00353C24" w:rsidRDefault="00DD333F" w:rsidP="00F003CB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0EBA87B3" wp14:editId="24F4A4FD">
                            <wp:extent cx="103505" cy="90150"/>
                            <wp:effectExtent l="0" t="0" r="0" b="5715"/>
                            <wp:docPr id="512" name="Рисунок 51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996256">
        <w:rPr>
          <w:rFonts w:ascii="Times New Roman" w:hAnsi="Times New Roman" w:cs="Times New Roman"/>
          <w:i/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770304" behindDoc="0" locked="0" layoutInCell="1" allowOverlap="1" wp14:anchorId="11FA165B" wp14:editId="42385DC0">
                <wp:simplePos x="0" y="0"/>
                <wp:positionH relativeFrom="column">
                  <wp:posOffset>3584575</wp:posOffset>
                </wp:positionH>
                <wp:positionV relativeFrom="paragraph">
                  <wp:posOffset>304165</wp:posOffset>
                </wp:positionV>
                <wp:extent cx="0" cy="156210"/>
                <wp:effectExtent l="0" t="0" r="19050" b="15240"/>
                <wp:wrapNone/>
                <wp:docPr id="1362" name="Прямая соединительная линия 13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5621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362" o:spid="_x0000_s1026" style="position:absolute;z-index:252770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2.25pt,23.95pt" to="282.25pt,3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" strokecolor="black [3213]"/>
            </w:pict>
          </mc:Fallback>
        </mc:AlternateContent>
      </w:r>
    </w:p>
    <w:p w:rsidR="0085079B" w:rsidRDefault="00AB77B3" w:rsidP="00F003CB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44704" behindDoc="0" locked="0" layoutInCell="1" allowOverlap="1" wp14:anchorId="07716D8A" wp14:editId="2583F1FE">
                <wp:simplePos x="0" y="0"/>
                <wp:positionH relativeFrom="column">
                  <wp:posOffset>4257040</wp:posOffset>
                </wp:positionH>
                <wp:positionV relativeFrom="paragraph">
                  <wp:posOffset>163195</wp:posOffset>
                </wp:positionV>
                <wp:extent cx="295275" cy="257175"/>
                <wp:effectExtent l="0" t="0" r="0" b="0"/>
                <wp:wrapNone/>
                <wp:docPr id="28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F003CB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73754FD6" wp14:editId="7684BBF3">
                                  <wp:extent cx="103505" cy="90150"/>
                                  <wp:effectExtent l="0" t="0" r="0" b="5715"/>
                                  <wp:docPr id="513" name="Рисунок 51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49" type="#_x0000_t202" style="position:absolute;margin-left:335.2pt;margin-top:12.85pt;width:23.25pt;height:20.25pt;z-index:25274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" filled="f" stroked="f">
                <v:textbox>
                  <w:txbxContent>
                    <w:p w:rsidR="00DD333F" w:rsidRPr="00353C24" w:rsidRDefault="00AE2A09" w:rsidP="00F003CB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  <w:r w:rsidR="00DD333F"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73754FD6" wp14:editId="7684BBF3">
                            <wp:extent cx="103505" cy="90150"/>
                            <wp:effectExtent l="0" t="0" r="0" b="5715"/>
                            <wp:docPr id="513" name="Рисунок 51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85079B" w:rsidRDefault="00B85EF9" w:rsidP="00F003CB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828672" behindDoc="0" locked="0" layoutInCell="1" allowOverlap="1">
                <wp:simplePos x="0" y="0"/>
                <wp:positionH relativeFrom="column">
                  <wp:posOffset>3585210</wp:posOffset>
                </wp:positionH>
                <wp:positionV relativeFrom="paragraph">
                  <wp:posOffset>48895</wp:posOffset>
                </wp:positionV>
                <wp:extent cx="666750" cy="2228850"/>
                <wp:effectExtent l="38100" t="0" r="838200" b="95250"/>
                <wp:wrapNone/>
                <wp:docPr id="300" name="Соединительная линия уступом 3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66750" cy="2228850"/>
                        </a:xfrm>
                        <a:prstGeom prst="bentConnector3">
                          <a:avLst>
                            <a:gd name="adj1" fmla="val -122857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Соединительная линия уступом 300" o:spid="_x0000_s1026" type="#_x0000_t34" style="position:absolute;margin-left:282.3pt;margin-top:3.85pt;width:52.5pt;height:175.5pt;flip:x;z-index:252828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" adj="-26537" strokecolor="black [3213]">
                <v:stroke endarrow="classic"/>
              </v:shape>
            </w:pict>
          </mc:Fallback>
        </mc:AlternateContent>
      </w:r>
      <w:r w:rsidR="00AB77B3"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55968" behindDoc="0" locked="0" layoutInCell="1" allowOverlap="1" wp14:anchorId="19DBA551" wp14:editId="1A61D385">
                <wp:simplePos x="0" y="0"/>
                <wp:positionH relativeFrom="column">
                  <wp:posOffset>3589020</wp:posOffset>
                </wp:positionH>
                <wp:positionV relativeFrom="paragraph">
                  <wp:posOffset>292100</wp:posOffset>
                </wp:positionV>
                <wp:extent cx="295275" cy="257175"/>
                <wp:effectExtent l="0" t="0" r="0" b="0"/>
                <wp:wrapNone/>
                <wp:docPr id="30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F003CB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34DE0E15" wp14:editId="45CF1A1D">
                                  <wp:extent cx="103505" cy="90150"/>
                                  <wp:effectExtent l="0" t="0" r="0" b="5715"/>
                                  <wp:docPr id="514" name="Рисунок 51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50" type="#_x0000_t202" style="position:absolute;margin-left:282.6pt;margin-top:23pt;width:23.25pt;height:20.25pt;z-index:252755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" filled="f" stroked="f">
                <v:textbox>
                  <w:txbxContent>
                    <w:p w:rsidR="00DD333F" w:rsidRPr="00353C24" w:rsidRDefault="00AE2A09" w:rsidP="00F003CB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 w:rsidR="00DD333F"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34DE0E15" wp14:editId="45CF1A1D">
                            <wp:extent cx="103505" cy="90150"/>
                            <wp:effectExtent l="0" t="0" r="0" b="5715"/>
                            <wp:docPr id="514" name="Рисунок 51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996256">
        <w:rPr>
          <w:b/>
          <w:noProof/>
          <w:sz w:val="26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782592" behindDoc="0" locked="0" layoutInCell="1" allowOverlap="1" wp14:anchorId="70AD792F" wp14:editId="4A0EEFB8">
                <wp:simplePos x="0" y="0"/>
                <wp:positionH relativeFrom="column">
                  <wp:posOffset>3585210</wp:posOffset>
                </wp:positionH>
                <wp:positionV relativeFrom="paragraph">
                  <wp:posOffset>349250</wp:posOffset>
                </wp:positionV>
                <wp:extent cx="0" cy="156210"/>
                <wp:effectExtent l="0" t="0" r="19050" b="15240"/>
                <wp:wrapNone/>
                <wp:docPr id="1379" name="Прямая соединительная линия 13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5621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379" o:spid="_x0000_s1026" style="position:absolute;z-index:252782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2.3pt,27.5pt" to="282.3pt,3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" strokecolor="black [3213]"/>
            </w:pict>
          </mc:Fallback>
        </mc:AlternateContent>
      </w:r>
    </w:p>
    <w:p w:rsidR="0085079B" w:rsidRDefault="00AB77B3" w:rsidP="00F003CB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85079B">
        <w:rPr>
          <w:b/>
          <w:noProof/>
          <w:sz w:val="26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779520" behindDoc="0" locked="0" layoutInCell="1" allowOverlap="1" wp14:anchorId="3A0F320C" wp14:editId="73FFC5C8">
                <wp:simplePos x="0" y="0"/>
                <wp:positionH relativeFrom="column">
                  <wp:posOffset>4406265</wp:posOffset>
                </wp:positionH>
                <wp:positionV relativeFrom="paragraph">
                  <wp:posOffset>142875</wp:posOffset>
                </wp:positionV>
                <wp:extent cx="409575" cy="257175"/>
                <wp:effectExtent l="0" t="0" r="0" b="0"/>
                <wp:wrapNone/>
                <wp:docPr id="137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146EEE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51" type="#_x0000_t202" style="position:absolute;margin-left:346.95pt;margin-top:11.25pt;width:32.25pt;height:20.25pt;z-index:25277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" filled="f" stroked="f">
                <v:textbox>
                  <w:txbxContent>
                    <w:p w:rsidR="00DD333F" w:rsidRPr="00353C24" w:rsidRDefault="00F5390D" w:rsidP="00146EEE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4</w:t>
                      </w:r>
                    </w:p>
                  </w:txbxContent>
                </v:textbox>
              </v:shape>
            </w:pict>
          </mc:Fallback>
        </mc:AlternateContent>
      </w:r>
      <w:r w:rsidRPr="0085079B">
        <w:rPr>
          <w:b/>
          <w:noProof/>
          <w:sz w:val="26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769280" behindDoc="0" locked="0" layoutInCell="1" allowOverlap="1" wp14:anchorId="3653782D" wp14:editId="3B362D31">
                <wp:simplePos x="0" y="0"/>
                <wp:positionH relativeFrom="column">
                  <wp:posOffset>4366895</wp:posOffset>
                </wp:positionH>
                <wp:positionV relativeFrom="paragraph">
                  <wp:posOffset>244475</wp:posOffset>
                </wp:positionV>
                <wp:extent cx="95250" cy="95250"/>
                <wp:effectExtent l="0" t="0" r="0" b="0"/>
                <wp:wrapNone/>
                <wp:docPr id="1361" name="Овал 13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1361" o:spid="_x0000_s1026" style="position:absolute;margin-left:343.85pt;margin-top:19.25pt;width:7.5pt;height:7.5pt;z-index:252769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" fillcolor="black [3213]" stroked="f" strokeweight="2pt"/>
            </w:pict>
          </mc:Fallback>
        </mc:AlternateContent>
      </w:r>
    </w:p>
    <w:p w:rsidR="0085079B" w:rsidRDefault="00AB77B3" w:rsidP="00F003CB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53920" behindDoc="0" locked="0" layoutInCell="1" allowOverlap="1" wp14:anchorId="28707849" wp14:editId="7DC346EE">
                <wp:simplePos x="0" y="0"/>
                <wp:positionH relativeFrom="column">
                  <wp:posOffset>2636520</wp:posOffset>
                </wp:positionH>
                <wp:positionV relativeFrom="paragraph">
                  <wp:posOffset>208915</wp:posOffset>
                </wp:positionV>
                <wp:extent cx="295275" cy="257175"/>
                <wp:effectExtent l="0" t="0" r="0" b="0"/>
                <wp:wrapNone/>
                <wp:docPr id="30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F003CB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7C6079F8" wp14:editId="1C342C1C">
                                  <wp:extent cx="103505" cy="90150"/>
                                  <wp:effectExtent l="0" t="0" r="0" b="5715"/>
                                  <wp:docPr id="515" name="Рисунок 51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52" type="#_x0000_t202" style="position:absolute;margin-left:207.6pt;margin-top:16.45pt;width:23.25pt;height:20.25pt;z-index:25275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" filled="f" stroked="f">
                <v:textbox>
                  <w:txbxContent>
                    <w:p w:rsidR="00DD333F" w:rsidRPr="00353C24" w:rsidRDefault="00DD333F" w:rsidP="00F003CB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7C6079F8" wp14:editId="1C342C1C">
                            <wp:extent cx="103505" cy="90150"/>
                            <wp:effectExtent l="0" t="0" r="0" b="5715"/>
                            <wp:docPr id="515" name="Рисунок 51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996256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705792" behindDoc="0" locked="0" layoutInCell="1" allowOverlap="1" wp14:anchorId="4785246D" wp14:editId="59D34F20">
                <wp:simplePos x="0" y="0"/>
                <wp:positionH relativeFrom="column">
                  <wp:posOffset>3595370</wp:posOffset>
                </wp:positionH>
                <wp:positionV relativeFrom="paragraph">
                  <wp:posOffset>67945</wp:posOffset>
                </wp:positionV>
                <wp:extent cx="0" cy="111760"/>
                <wp:effectExtent l="0" t="0" r="19050" b="21590"/>
                <wp:wrapNone/>
                <wp:docPr id="606" name="Прямая соединительная линия 6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1176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606" o:spid="_x0000_s1026" style="position:absolute;z-index:25270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3.1pt,5.35pt" to="283.1pt,1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" strokecolor="black [3213]"/>
            </w:pict>
          </mc:Fallback>
        </mc:AlternateContent>
      </w:r>
    </w:p>
    <w:p w:rsidR="0085079B" w:rsidRDefault="00AB77B3" w:rsidP="00F003CB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353C24">
        <w:rPr>
          <w:rFonts w:ascii="Times New Roman" w:hAnsi="Times New Roman" w:cs="Times New Roman"/>
          <w:noProof/>
          <w:sz w:val="32"/>
          <w:szCs w:val="32"/>
          <w:lang w:val="ru-RU" w:eastAsia="ru-RU"/>
        </w:rPr>
        <mc:AlternateContent>
          <mc:Choice Requires="wps">
            <w:drawing>
              <wp:anchor distT="0" distB="0" distL="114300" distR="114300" simplePos="0" relativeHeight="252784640" behindDoc="0" locked="0" layoutInCell="1" allowOverlap="1" wp14:anchorId="1A8F5D30" wp14:editId="08F6B6C2">
                <wp:simplePos x="0" y="0"/>
                <wp:positionH relativeFrom="column">
                  <wp:posOffset>3295015</wp:posOffset>
                </wp:positionH>
                <wp:positionV relativeFrom="paragraph">
                  <wp:posOffset>343535</wp:posOffset>
                </wp:positionV>
                <wp:extent cx="295275" cy="257175"/>
                <wp:effectExtent l="0" t="0" r="0" b="0"/>
                <wp:wrapNone/>
                <wp:docPr id="138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AB77B3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2B42CAC2" wp14:editId="3C694BEB">
                                  <wp:extent cx="103505" cy="90150"/>
                                  <wp:effectExtent l="0" t="0" r="0" b="5715"/>
                                  <wp:docPr id="516" name="Рисунок 51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" cy="901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53" type="#_x0000_t202" style="position:absolute;margin-left:259.45pt;margin-top:27.05pt;width:23.25pt;height:20.25pt;z-index:252784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" filled="f" stroked="f">
                <v:textbox>
                  <w:txbxContent>
                    <w:p w:rsidR="00DD333F" w:rsidRPr="00353C24" w:rsidRDefault="00DD333F" w:rsidP="00AB77B3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2B42CAC2" wp14:editId="3C694BEB">
                            <wp:extent cx="103505" cy="90150"/>
                            <wp:effectExtent l="0" t="0" r="0" b="5715"/>
                            <wp:docPr id="516" name="Рисунок 51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85079B" w:rsidRDefault="00DD333F" w:rsidP="00F003CB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85079B">
        <w:rPr>
          <w:b/>
          <w:noProof/>
          <w:sz w:val="26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759040" behindDoc="0" locked="0" layoutInCell="1" allowOverlap="1" wp14:anchorId="0FB03EED" wp14:editId="776AB7BA">
                <wp:simplePos x="0" y="0"/>
                <wp:positionH relativeFrom="column">
                  <wp:posOffset>4424680</wp:posOffset>
                </wp:positionH>
                <wp:positionV relativeFrom="paragraph">
                  <wp:posOffset>333375</wp:posOffset>
                </wp:positionV>
                <wp:extent cx="409575" cy="257175"/>
                <wp:effectExtent l="0" t="0" r="0" b="0"/>
                <wp:wrapNone/>
                <wp:docPr id="135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85079B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54" type="#_x0000_t202" style="position:absolute;margin-left:348.4pt;margin-top:26.25pt;width:32.25pt;height:20.25pt;z-index:25275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" filled="f" stroked="f">
                <v:textbox>
                  <w:txbxContent>
                    <w:p w:rsidR="00DD333F" w:rsidRPr="00353C24" w:rsidRDefault="00AE2A09" w:rsidP="0085079B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824576" behindDoc="0" locked="0" layoutInCell="1" allowOverlap="1" wp14:anchorId="54174C29" wp14:editId="1CD1A8D3">
                <wp:simplePos x="0" y="0"/>
                <wp:positionH relativeFrom="column">
                  <wp:posOffset>2794635</wp:posOffset>
                </wp:positionH>
                <wp:positionV relativeFrom="paragraph">
                  <wp:posOffset>324485</wp:posOffset>
                </wp:positionV>
                <wp:extent cx="1619885" cy="287655"/>
                <wp:effectExtent l="0" t="0" r="18415" b="17145"/>
                <wp:wrapNone/>
                <wp:docPr id="1070" name="Прямоугольник 10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19885" cy="2876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D21EB0" w:rsidRDefault="00C53914" w:rsidP="00DD333F">
                            <w:pPr>
                              <w:spacing w:line="240" w:lineRule="auto"/>
                              <w:contextualSpacing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W2, W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070" o:spid="_x0000_s1255" style="position:absolute;margin-left:220.05pt;margin-top:25.55pt;width:127.55pt;height:22.65pt;z-index:252824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">
                <v:textbox>
                  <w:txbxContent>
                    <w:p w:rsidR="00DD333F" w:rsidRPr="00D21EB0" w:rsidRDefault="00020E9F" w:rsidP="00DD333F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W2</w:t>
                      </w:r>
                      <w:r w:rsidR="00B85EF9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, </w:t>
                      </w: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W3</w:t>
                      </w:r>
                    </w:p>
                  </w:txbxContent>
                </v:textbox>
              </v:rect>
            </w:pict>
          </mc:Fallback>
        </mc:AlternateContent>
      </w:r>
      <w:r w:rsidR="00996256">
        <w:rPr>
          <w:rFonts w:ascii="Times New Roman" w:hAnsi="Times New Roman" w:cs="Times New Roman"/>
          <w:i/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771328" behindDoc="0" locked="0" layoutInCell="1" allowOverlap="1" wp14:anchorId="324657A8" wp14:editId="4F9D99ED">
                <wp:simplePos x="0" y="0"/>
                <wp:positionH relativeFrom="column">
                  <wp:posOffset>3594735</wp:posOffset>
                </wp:positionH>
                <wp:positionV relativeFrom="paragraph">
                  <wp:posOffset>41910</wp:posOffset>
                </wp:positionV>
                <wp:extent cx="0" cy="285750"/>
                <wp:effectExtent l="0" t="0" r="19050" b="19050"/>
                <wp:wrapNone/>
                <wp:docPr id="1363" name="Прямая соединительная линия 13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857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363" o:spid="_x0000_s1026" style="position:absolute;z-index:252771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3.05pt,3.3pt" to="283.05pt,2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" strokecolor="black [3213]"/>
            </w:pict>
          </mc:Fallback>
        </mc:AlternateContent>
      </w:r>
    </w:p>
    <w:p w:rsidR="00E6093D" w:rsidRDefault="00DD333F" w:rsidP="0085079B">
      <w:pPr>
        <w:jc w:val="center"/>
        <w:rPr>
          <w:rFonts w:ascii="Times New Roman" w:hAnsi="Times New Roman" w:cs="Times New Roman"/>
          <w:i/>
          <w:sz w:val="28"/>
          <w:szCs w:val="28"/>
          <w:lang w:val="en-US"/>
        </w:rPr>
      </w:pPr>
      <w:r>
        <w:rPr>
          <w:rFonts w:ascii="Times New Roman" w:hAnsi="Times New Roman" w:cs="Times New Roman"/>
          <w:i/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827648" behindDoc="0" locked="0" layoutInCell="1" allowOverlap="1" wp14:anchorId="6C270764" wp14:editId="30536F8E">
                <wp:simplePos x="0" y="0"/>
                <wp:positionH relativeFrom="column">
                  <wp:posOffset>3594735</wp:posOffset>
                </wp:positionH>
                <wp:positionV relativeFrom="paragraph">
                  <wp:posOffset>257175</wp:posOffset>
                </wp:positionV>
                <wp:extent cx="0" cy="346075"/>
                <wp:effectExtent l="0" t="0" r="19050" b="15875"/>
                <wp:wrapNone/>
                <wp:docPr id="1072" name="Прямая соединительная линия 10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4607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72" o:spid="_x0000_s1026" style="position:absolute;z-index:2528276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83.05pt,20.25pt" to="283.05pt,4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" strokecolor="black [3213]"/>
            </w:pict>
          </mc:Fallback>
        </mc:AlternateContent>
      </w:r>
      <w:r w:rsidRPr="0085079B">
        <w:rPr>
          <w:b/>
          <w:noProof/>
          <w:sz w:val="26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825600" behindDoc="0" locked="0" layoutInCell="1" allowOverlap="1" wp14:anchorId="0BEB678A" wp14:editId="60EFE183">
                <wp:simplePos x="0" y="0"/>
                <wp:positionH relativeFrom="column">
                  <wp:posOffset>4377055</wp:posOffset>
                </wp:positionH>
                <wp:positionV relativeFrom="paragraph">
                  <wp:posOffset>52705</wp:posOffset>
                </wp:positionV>
                <wp:extent cx="95250" cy="95250"/>
                <wp:effectExtent l="0" t="0" r="0" b="0"/>
                <wp:wrapNone/>
                <wp:docPr id="1360" name="Овал 13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1360" o:spid="_x0000_s1026" style="position:absolute;margin-left:344.65pt;margin-top:4.15pt;width:7.5pt;height:7.5pt;z-index:252825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" fillcolor="black [3213]" stroked="f" strokeweight="2pt"/>
            </w:pict>
          </mc:Fallback>
        </mc:AlternateContent>
      </w:r>
    </w:p>
    <w:p w:rsidR="00DD333F" w:rsidRDefault="00B85EF9" w:rsidP="009068CE">
      <w:pPr>
        <w:jc w:val="center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B85EF9">
        <w:rPr>
          <w:rFonts w:ascii="Times New Roman" w:hAnsi="Times New Roman" w:cs="Times New Roman"/>
          <w:i/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831744" behindDoc="0" locked="0" layoutInCell="1" allowOverlap="1" wp14:anchorId="2023C43D" wp14:editId="172C0B0A">
                <wp:simplePos x="0" y="0"/>
                <wp:positionH relativeFrom="column">
                  <wp:posOffset>4386580</wp:posOffset>
                </wp:positionH>
                <wp:positionV relativeFrom="paragraph">
                  <wp:posOffset>395605</wp:posOffset>
                </wp:positionV>
                <wp:extent cx="95250" cy="95250"/>
                <wp:effectExtent l="0" t="0" r="0" b="0"/>
                <wp:wrapNone/>
                <wp:docPr id="304" name="Овал 3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304" o:spid="_x0000_s1026" style="position:absolute;margin-left:345.4pt;margin-top:31.15pt;width:7.5pt;height:7.5pt;z-index:252831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" fillcolor="black [3213]" stroked="f" strokeweight="2pt"/>
            </w:pict>
          </mc:Fallback>
        </mc:AlternateContent>
      </w:r>
      <w:r w:rsidRPr="00B85EF9">
        <w:rPr>
          <w:rFonts w:ascii="Times New Roman" w:hAnsi="Times New Roman" w:cs="Times New Roman"/>
          <w:i/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830720" behindDoc="0" locked="0" layoutInCell="1" allowOverlap="1" wp14:anchorId="4672BDA2" wp14:editId="3AE1CD4A">
                <wp:simplePos x="0" y="0"/>
                <wp:positionH relativeFrom="column">
                  <wp:posOffset>4434205</wp:posOffset>
                </wp:positionH>
                <wp:positionV relativeFrom="paragraph">
                  <wp:posOffset>313690</wp:posOffset>
                </wp:positionV>
                <wp:extent cx="409575" cy="257175"/>
                <wp:effectExtent l="0" t="0" r="0" b="0"/>
                <wp:wrapNone/>
                <wp:docPr id="30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B85EF9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56" type="#_x0000_t202" style="position:absolute;left:0;text-align:left;margin-left:349.15pt;margin-top:24.7pt;width:32.25pt;height:20.25pt;z-index:252830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" filled="f" stroked="f">
                <v:textbox>
                  <w:txbxContent>
                    <w:p w:rsidR="00B85EF9" w:rsidRPr="00353C24" w:rsidRDefault="00AE2A09" w:rsidP="00B85EF9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6</w:t>
                      </w:r>
                    </w:p>
                  </w:txbxContent>
                </v:textbox>
              </v:shape>
            </w:pict>
          </mc:Fallback>
        </mc:AlternateContent>
      </w:r>
    </w:p>
    <w:p w:rsidR="00DD333F" w:rsidRDefault="00DD333F" w:rsidP="009068CE">
      <w:pPr>
        <w:jc w:val="center"/>
        <w:rPr>
          <w:rFonts w:ascii="Times New Roman" w:hAnsi="Times New Roman" w:cs="Times New Roman"/>
          <w:i/>
          <w:sz w:val="28"/>
          <w:szCs w:val="28"/>
          <w:lang w:val="en-US"/>
        </w:rPr>
      </w:pPr>
    </w:p>
    <w:p w:rsidR="00E6093D" w:rsidRPr="00541B2B" w:rsidRDefault="007F7CDD" w:rsidP="009068CE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Рисунок </w:t>
      </w:r>
      <w:r w:rsidR="009B61D6">
        <w:rPr>
          <w:rFonts w:ascii="Times New Roman" w:hAnsi="Times New Roman" w:cs="Times New Roman"/>
          <w:i/>
          <w:sz w:val="28"/>
          <w:szCs w:val="28"/>
        </w:rPr>
        <w:t>2.</w:t>
      </w:r>
      <w:r>
        <w:rPr>
          <w:rFonts w:ascii="Times New Roman" w:hAnsi="Times New Roman" w:cs="Times New Roman"/>
          <w:i/>
          <w:sz w:val="28"/>
          <w:szCs w:val="28"/>
        </w:rPr>
        <w:t>7</w:t>
      </w:r>
      <w:r w:rsidRPr="00E04FE1">
        <w:rPr>
          <w:rFonts w:ascii="Times New Roman" w:hAnsi="Times New Roman" w:cs="Times New Roman"/>
          <w:i/>
          <w:sz w:val="28"/>
          <w:szCs w:val="28"/>
        </w:rPr>
        <w:t>.4 – Закодований мікроалгоритм</w:t>
      </w:r>
    </w:p>
    <w:p w:rsidR="007F7CDD" w:rsidRPr="00E04FE1" w:rsidRDefault="007F7CDD" w:rsidP="007F7CDD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7</w:t>
      </w:r>
      <w:r w:rsidRPr="00E04FE1">
        <w:rPr>
          <w:rFonts w:ascii="Times New Roman" w:hAnsi="Times New Roman" w:cs="Times New Roman"/>
          <w:b/>
          <w:sz w:val="28"/>
          <w:szCs w:val="28"/>
        </w:rPr>
        <w:t>.7</w:t>
      </w:r>
      <w:r>
        <w:rPr>
          <w:rFonts w:ascii="Times New Roman" w:hAnsi="Times New Roman" w:cs="Times New Roman"/>
          <w:b/>
          <w:sz w:val="28"/>
          <w:szCs w:val="28"/>
        </w:rPr>
        <w:t xml:space="preserve">  Граф управляючого автомата Мура з кодами вершин</w:t>
      </w:r>
    </w:p>
    <w:p w:rsidR="007F7CDD" w:rsidRDefault="00730A9B" w:rsidP="001D4F47">
      <w:pPr>
        <w:tabs>
          <w:tab w:val="left" w:pos="3544"/>
        </w:tabs>
        <w:jc w:val="center"/>
        <w:rPr>
          <w:b/>
          <w:sz w:val="26"/>
          <w:szCs w:val="28"/>
        </w:rPr>
      </w:pPr>
      <w:r>
        <w:object w:dxaOrig="8830" w:dyaOrig="6077">
          <v:shape id="_x0000_i1050" type="#_x0000_t75" style="width:332.25pt;height:227.25pt" o:ole="">
            <v:imagedata r:id="rId90" o:title=""/>
          </v:shape>
          <o:OLEObject Type="Embed" ProgID="Visio.Drawing.11" ShapeID="_x0000_i1050" DrawAspect="Content" ObjectID="_1398444706" r:id="rId91"/>
        </w:object>
      </w:r>
    </w:p>
    <w:p w:rsidR="009B61D6" w:rsidRPr="001A6336" w:rsidRDefault="009B61D6" w:rsidP="006E1E70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sz w:val="28"/>
          <w:szCs w:val="28"/>
        </w:rPr>
        <w:t>Рисунок 2.7</w:t>
      </w:r>
      <w:r w:rsidRPr="00E04FE1">
        <w:rPr>
          <w:rFonts w:ascii="Times New Roman" w:hAnsi="Times New Roman" w:cs="Times New Roman"/>
          <w:i/>
          <w:sz w:val="28"/>
          <w:szCs w:val="28"/>
        </w:rPr>
        <w:t>.</w:t>
      </w:r>
      <w:r>
        <w:rPr>
          <w:rFonts w:ascii="Times New Roman" w:hAnsi="Times New Roman" w:cs="Times New Roman"/>
          <w:i/>
          <w:sz w:val="28"/>
          <w:szCs w:val="28"/>
        </w:rPr>
        <w:t>5</w:t>
      </w:r>
      <w:r w:rsidRPr="00E04FE1">
        <w:rPr>
          <w:rFonts w:ascii="Times New Roman" w:hAnsi="Times New Roman" w:cs="Times New Roman"/>
          <w:i/>
          <w:sz w:val="28"/>
          <w:szCs w:val="28"/>
        </w:rPr>
        <w:t xml:space="preserve"> – </w:t>
      </w:r>
      <w:r>
        <w:rPr>
          <w:rFonts w:ascii="Times New Roman" w:hAnsi="Times New Roman" w:cs="Times New Roman"/>
          <w:i/>
          <w:sz w:val="28"/>
          <w:szCs w:val="28"/>
        </w:rPr>
        <w:t>Граф автомата Мура</w:t>
      </w:r>
    </w:p>
    <w:p w:rsidR="002D046B" w:rsidRPr="00DE2DE0" w:rsidRDefault="002D046B" w:rsidP="007F7CDD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7F7CDD" w:rsidRPr="005D1138" w:rsidRDefault="007F7CDD" w:rsidP="007F7CDD">
      <w:pPr>
        <w:rPr>
          <w:rFonts w:ascii="Times New Roman" w:hAnsi="Times New Roman" w:cs="Times New Roman"/>
          <w:b/>
          <w:sz w:val="28"/>
          <w:szCs w:val="28"/>
        </w:rPr>
      </w:pPr>
      <w:r w:rsidRPr="005D1138">
        <w:rPr>
          <w:rFonts w:ascii="Times New Roman" w:hAnsi="Times New Roman" w:cs="Times New Roman"/>
          <w:b/>
          <w:sz w:val="28"/>
          <w:szCs w:val="28"/>
        </w:rPr>
        <w:lastRenderedPageBreak/>
        <w:t>2.7.8 Обробка порядків</w:t>
      </w:r>
    </w:p>
    <w:p w:rsidR="007F7CDD" w:rsidRDefault="00E50308" w:rsidP="007F7CDD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1) </w:t>
      </w:r>
      <w:r w:rsidR="007F7CDD" w:rsidRPr="00FB6F4F"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r w:rsidRPr="00DD333F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+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r w:rsidR="003D0DFF" w:rsidRPr="00FB6F4F">
        <w:rPr>
          <w:rFonts w:ascii="Times New Roman" w:hAnsi="Times New Roman" w:cs="Times New Roman"/>
          <w:sz w:val="28"/>
          <w:szCs w:val="28"/>
          <w:lang w:val="ru-RU"/>
        </w:rPr>
        <w:t>=</w:t>
      </w:r>
      <w:r w:rsidR="00FE0682" w:rsidRPr="00DD333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B6F4F" w:rsidRPr="00EA65DC">
        <w:rPr>
          <w:rFonts w:ascii="Times New Roman" w:hAnsi="Times New Roman" w:cs="Times New Roman"/>
          <w:sz w:val="28"/>
          <w:szCs w:val="28"/>
          <w:lang w:val="ru-RU"/>
        </w:rPr>
        <w:t>8</w:t>
      </w:r>
      <w:r w:rsidR="00FB6F4F" w:rsidRPr="00EA65DC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 w:rsidR="00FE0682" w:rsidRPr="00DD333F">
        <w:rPr>
          <w:lang w:val="ru-RU"/>
        </w:rPr>
        <w:t xml:space="preserve"> </w:t>
      </w:r>
      <w:r w:rsidR="00FB6F4F" w:rsidRPr="00EA65DC">
        <w:rPr>
          <w:rFonts w:ascii="Times New Roman" w:hAnsi="Times New Roman" w:cs="Times New Roman"/>
          <w:sz w:val="28"/>
          <w:szCs w:val="28"/>
          <w:lang w:val="ru-RU"/>
        </w:rPr>
        <w:t>=1000</w:t>
      </w:r>
      <w:r w:rsidR="00FB6F4F" w:rsidRPr="00EA65DC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</w:p>
    <w:p w:rsidR="00E50308" w:rsidRPr="00DD333F" w:rsidRDefault="00E50308" w:rsidP="007F7CDD">
      <w:pPr>
        <w:rPr>
          <w:rFonts w:ascii="Times New Roman" w:hAnsi="Times New Roman" w:cs="Times New Roman"/>
          <w:b/>
          <w:sz w:val="28"/>
          <w:szCs w:val="28"/>
          <w:vertAlign w:val="subscript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2)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r w:rsidRPr="00DD333F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r w:rsidRPr="00DD333F">
        <w:rPr>
          <w:rFonts w:ascii="Times New Roman" w:hAnsi="Times New Roman" w:cs="Times New Roman"/>
          <w:sz w:val="28"/>
          <w:szCs w:val="28"/>
          <w:lang w:val="ru-RU"/>
        </w:rPr>
        <w:t xml:space="preserve"> =</w:t>
      </w:r>
      <w:r w:rsidR="00FE0682" w:rsidRPr="00DD333F">
        <w:rPr>
          <w:rFonts w:ascii="Times New Roman" w:hAnsi="Times New Roman" w:cs="Times New Roman"/>
          <w:sz w:val="28"/>
          <w:szCs w:val="28"/>
          <w:lang w:val="ru-RU"/>
        </w:rPr>
        <w:t xml:space="preserve"> 8</w:t>
      </w:r>
      <w:r w:rsidR="00FE0682" w:rsidRPr="00DD333F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 w:rsidRPr="00DD333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E0682" w:rsidRPr="00DD333F">
        <w:rPr>
          <w:rFonts w:ascii="Times New Roman" w:hAnsi="Times New Roman" w:cs="Times New Roman"/>
          <w:sz w:val="28"/>
          <w:szCs w:val="28"/>
          <w:lang w:val="ru-RU"/>
        </w:rPr>
        <w:t xml:space="preserve">= </w:t>
      </w:r>
      <w:r w:rsidRPr="00DD333F">
        <w:rPr>
          <w:rFonts w:ascii="Times New Roman" w:hAnsi="Times New Roman" w:cs="Times New Roman"/>
          <w:sz w:val="28"/>
          <w:szCs w:val="28"/>
          <w:lang w:val="ru-RU"/>
        </w:rPr>
        <w:t>1000</w:t>
      </w:r>
      <w:r w:rsidRPr="00DD333F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</w:p>
    <w:p w:rsidR="007F7CDD" w:rsidRPr="00DD333F" w:rsidRDefault="007F7CDD" w:rsidP="007F7CDD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2.7</w:t>
      </w:r>
      <w:r w:rsidRPr="00D21247">
        <w:rPr>
          <w:rFonts w:ascii="Times New Roman" w:hAnsi="Times New Roman" w:cs="Times New Roman"/>
          <w:b/>
          <w:sz w:val="28"/>
          <w:szCs w:val="28"/>
          <w:lang w:val="ru-RU"/>
        </w:rPr>
        <w:t xml:space="preserve">.9 </w:t>
      </w:r>
      <w:r w:rsidRPr="00D21247">
        <w:rPr>
          <w:rFonts w:ascii="Times New Roman" w:hAnsi="Times New Roman" w:cs="Times New Roman"/>
          <w:b/>
          <w:sz w:val="28"/>
          <w:szCs w:val="28"/>
        </w:rPr>
        <w:t>Форма запису результату з плаваючою комою</w:t>
      </w:r>
    </w:p>
    <w:p w:rsidR="00EA65DC" w:rsidRPr="00DE2DE0" w:rsidRDefault="00EA65DC" w:rsidP="007F7CDD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EA65DC">
        <w:rPr>
          <w:rFonts w:ascii="Times New Roman" w:hAnsi="Times New Roman" w:cs="Times New Roman"/>
          <w:sz w:val="28"/>
          <w:szCs w:val="28"/>
        </w:rPr>
        <w:t>1) Результат додаванн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EA65DC">
        <w:rPr>
          <w:rFonts w:ascii="Times New Roman" w:hAnsi="Times New Roman" w:cs="Times New Roman"/>
          <w:sz w:val="28"/>
          <w:szCs w:val="28"/>
          <w:lang w:val="ru-RU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EA65DC">
        <w:rPr>
          <w:rFonts w:ascii="Times New Roman" w:hAnsi="Times New Roman" w:cs="Times New Roman"/>
          <w:sz w:val="28"/>
          <w:szCs w:val="28"/>
          <w:lang w:val="ru-RU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EA65DC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9914DD" w:rsidRPr="009914DD" w:rsidRDefault="009914DD" w:rsidP="009914D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136F6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8136F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r w:rsidRPr="00DD333F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м</w:t>
      </w:r>
      <w:r w:rsidRPr="008136F6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пк</w:t>
      </w:r>
      <w:r w:rsidRPr="00DD333F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= 11.100001100110001</w:t>
      </w:r>
    </w:p>
    <w:p w:rsidR="00FC7082" w:rsidRPr="001D4F47" w:rsidRDefault="00FC7082" w:rsidP="001D4F47">
      <w:pPr>
        <w:tabs>
          <w:tab w:val="left" w:pos="3261"/>
        </w:tabs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r w:rsidR="001D4F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>=</w:t>
      </w:r>
      <w:r w:rsidR="001D4F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>8</w:t>
      </w:r>
      <w:r w:rsidRPr="001D4F47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 w:rsidR="001D4F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>=1000</w:t>
      </w:r>
      <w:r w:rsidRPr="001D4F47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D4F47" w:rsidRPr="001D4F47">
        <w:rPr>
          <w:rFonts w:ascii="Times New Roman" w:hAnsi="Times New Roman" w:cs="Times New Roman"/>
          <w:sz w:val="28"/>
          <w:szCs w:val="28"/>
          <w:lang w:val="ru-RU"/>
        </w:rPr>
        <w:tab/>
      </w:r>
      <w:r w:rsidR="001D4F47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1D4F47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z </w:t>
      </w:r>
      <w:r w:rsidR="001D4F47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1D4F47" w:rsidRPr="001D4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100001100110001</w:t>
      </w:r>
      <w:r w:rsidR="001D4F47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7F7CDD" w:rsidTr="007F7CDD">
        <w:tc>
          <w:tcPr>
            <w:tcW w:w="416" w:type="dxa"/>
            <w:shd w:val="clear" w:color="auto" w:fill="BFBFBF" w:themeFill="background1" w:themeFillShade="BF"/>
          </w:tcPr>
          <w:p w:rsidR="007F7CDD" w:rsidRPr="001D4F47" w:rsidRDefault="00FC7082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7F7CDD" w:rsidRPr="001D4F47" w:rsidRDefault="00FC7082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7F7CDD" w:rsidRPr="001D4F47" w:rsidRDefault="00FC7082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7F7CDD" w:rsidRPr="001D4F47" w:rsidRDefault="00FC7082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7F7CDD" w:rsidRPr="001D4F47" w:rsidRDefault="00FC7082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7F7CDD" w:rsidRPr="001D4F47" w:rsidRDefault="00FC7082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7F7CDD" w:rsidRPr="001D4F47" w:rsidRDefault="00FC7082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7F7CDD" w:rsidRPr="001D4F47" w:rsidRDefault="00FC7082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7F7CDD" w:rsidRPr="001D4F47" w:rsidRDefault="00FC7082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7F7CDD" w:rsidRPr="001D4F47" w:rsidRDefault="00FC7082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7F7CDD" w:rsidRPr="001D4F47" w:rsidRDefault="00FC7082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7F7CDD" w:rsidRPr="001D4F47" w:rsidRDefault="00FC7082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7F7CDD" w:rsidRPr="001D4F47" w:rsidRDefault="00FC7082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7F7CDD" w:rsidRPr="001D4F47" w:rsidRDefault="00FC7082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7F7CDD" w:rsidRPr="001D4F47" w:rsidRDefault="00FC7082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7F7CDD" w:rsidRPr="001D4F47" w:rsidRDefault="00FC7082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7F7CDD" w:rsidRPr="001D4F47" w:rsidRDefault="00FC7082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7F7CDD" w:rsidRPr="001D4F47" w:rsidRDefault="00FC7082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7F7CDD" w:rsidRPr="001D4F47" w:rsidRDefault="00FC7082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7F7CDD" w:rsidRPr="001D4F47" w:rsidRDefault="00FC7082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7F7CDD" w:rsidRPr="001D4F47" w:rsidRDefault="00FC7082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7F7CDD" w:rsidRPr="001D4F47" w:rsidRDefault="00FC7082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7F7CDD" w:rsidRPr="001D4F47" w:rsidRDefault="00FC7082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7F7CDD" w:rsidRPr="001D4F47" w:rsidRDefault="00FC7082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</w:tbl>
    <w:p w:rsidR="00FB6F4F" w:rsidRDefault="00FB6F4F" w:rsidP="0066032A">
      <w:pPr>
        <w:rPr>
          <w:rFonts w:ascii="Times New Roman" w:hAnsi="Times New Roman" w:cs="Times New Roman"/>
          <w:b/>
          <w:sz w:val="28"/>
          <w:szCs w:val="32"/>
        </w:rPr>
      </w:pPr>
    </w:p>
    <w:p w:rsidR="00EA65DC" w:rsidRPr="00DE2DE0" w:rsidRDefault="00EA65DC" w:rsidP="0066032A">
      <w:pPr>
        <w:rPr>
          <w:rFonts w:ascii="Times New Roman" w:hAnsi="Times New Roman" w:cs="Times New Roman"/>
          <w:sz w:val="28"/>
          <w:szCs w:val="32"/>
          <w:lang w:val="ru-RU"/>
        </w:rPr>
      </w:pPr>
      <w:r w:rsidRPr="00EA65DC">
        <w:rPr>
          <w:rFonts w:ascii="Times New Roman" w:hAnsi="Times New Roman" w:cs="Times New Roman"/>
          <w:sz w:val="28"/>
          <w:szCs w:val="32"/>
        </w:rPr>
        <w:t xml:space="preserve">2) Результат </w:t>
      </w:r>
      <w:r>
        <w:rPr>
          <w:rFonts w:ascii="Times New Roman" w:hAnsi="Times New Roman" w:cs="Times New Roman"/>
          <w:sz w:val="28"/>
          <w:szCs w:val="32"/>
        </w:rPr>
        <w:t>віднімання</w:t>
      </w:r>
      <w:r w:rsidRPr="000310A8">
        <w:rPr>
          <w:rFonts w:ascii="Times New Roman" w:hAnsi="Times New Roman" w:cs="Times New Roman"/>
          <w:sz w:val="28"/>
          <w:szCs w:val="32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32"/>
          <w:lang w:val="en-US"/>
        </w:rPr>
        <w:t>Z</w:t>
      </w:r>
      <w:r w:rsidRPr="000310A8">
        <w:rPr>
          <w:rFonts w:ascii="Times New Roman" w:hAnsi="Times New Roman" w:cs="Times New Roman"/>
          <w:sz w:val="28"/>
          <w:szCs w:val="32"/>
          <w:lang w:val="ru-RU"/>
        </w:rPr>
        <w:t>=</w:t>
      </w:r>
      <w:r>
        <w:rPr>
          <w:rFonts w:ascii="Times New Roman" w:hAnsi="Times New Roman" w:cs="Times New Roman"/>
          <w:sz w:val="28"/>
          <w:szCs w:val="32"/>
          <w:lang w:val="en-US"/>
        </w:rPr>
        <w:t>X</w:t>
      </w:r>
      <w:r w:rsidRPr="000310A8">
        <w:rPr>
          <w:rFonts w:ascii="Times New Roman" w:hAnsi="Times New Roman" w:cs="Times New Roman"/>
          <w:sz w:val="28"/>
          <w:szCs w:val="32"/>
          <w:lang w:val="ru-RU"/>
        </w:rPr>
        <w:t>-</w:t>
      </w:r>
      <w:r>
        <w:rPr>
          <w:rFonts w:ascii="Times New Roman" w:hAnsi="Times New Roman" w:cs="Times New Roman"/>
          <w:sz w:val="28"/>
          <w:szCs w:val="32"/>
          <w:lang w:val="en-US"/>
        </w:rPr>
        <w:t>Y</w:t>
      </w:r>
      <w:r w:rsidRPr="000310A8">
        <w:rPr>
          <w:rFonts w:ascii="Times New Roman" w:hAnsi="Times New Roman" w:cs="Times New Roman"/>
          <w:sz w:val="28"/>
          <w:szCs w:val="32"/>
          <w:lang w:val="ru-RU"/>
        </w:rPr>
        <w:t>.</w:t>
      </w:r>
    </w:p>
    <w:p w:rsidR="009914DD" w:rsidRPr="009914DD" w:rsidRDefault="009914DD" w:rsidP="009914D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136F6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8136F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r w:rsidRPr="00541B2B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м</w:t>
      </w:r>
      <w:r w:rsidRPr="008136F6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пк</w:t>
      </w:r>
      <w:r w:rsidRPr="00541B2B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= 11.111100010101011</w:t>
      </w:r>
    </w:p>
    <w:p w:rsidR="000310A8" w:rsidRPr="001D4F47" w:rsidRDefault="000310A8" w:rsidP="000310A8">
      <w:pPr>
        <w:tabs>
          <w:tab w:val="left" w:pos="3261"/>
        </w:tabs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>8</w:t>
      </w:r>
      <w:r w:rsidRPr="001D4F47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>=1000</w:t>
      </w:r>
      <w:r w:rsidRPr="001D4F47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z </w:t>
      </w:r>
      <w:r>
        <w:rPr>
          <w:rFonts w:ascii="Times New Roman" w:hAnsi="Times New Roman" w:cs="Times New Roman"/>
          <w:sz w:val="28"/>
          <w:szCs w:val="28"/>
          <w:lang w:val="en-US"/>
        </w:rPr>
        <w:t>=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50308">
        <w:rPr>
          <w:rFonts w:ascii="Times New Roman" w:hAnsi="Times New Roman" w:cs="Times New Roman"/>
          <w:sz w:val="28"/>
          <w:szCs w:val="28"/>
          <w:lang w:val="ru-RU"/>
        </w:rPr>
        <w:t>111100010101011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0310A8" w:rsidTr="007B5E4F">
        <w:tc>
          <w:tcPr>
            <w:tcW w:w="416" w:type="dxa"/>
            <w:shd w:val="clear" w:color="auto" w:fill="BFBFBF" w:themeFill="background1" w:themeFillShade="BF"/>
          </w:tcPr>
          <w:p w:rsidR="000310A8" w:rsidRPr="001D4F47" w:rsidRDefault="000310A8" w:rsidP="007B5E4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0310A8" w:rsidRPr="001D4F47" w:rsidRDefault="000310A8" w:rsidP="007B5E4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0310A8" w:rsidRPr="001D4F47" w:rsidRDefault="000310A8" w:rsidP="007B5E4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0310A8" w:rsidRPr="001D4F47" w:rsidRDefault="000310A8" w:rsidP="007B5E4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0310A8" w:rsidRPr="001D4F47" w:rsidRDefault="000310A8" w:rsidP="007B5E4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0310A8" w:rsidRPr="001D4F47" w:rsidRDefault="000310A8" w:rsidP="007B5E4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0310A8" w:rsidRPr="001D4F47" w:rsidRDefault="000310A8" w:rsidP="007B5E4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0310A8" w:rsidRPr="001D4F47" w:rsidRDefault="000310A8" w:rsidP="007B5E4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0310A8" w:rsidRPr="001D4F47" w:rsidRDefault="000310A8" w:rsidP="007B5E4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0310A8" w:rsidRPr="00AD7187" w:rsidRDefault="00AD7187" w:rsidP="007B5E4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0310A8" w:rsidRPr="00AD7187" w:rsidRDefault="00AD7187" w:rsidP="007B5E4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0310A8" w:rsidRPr="00AD7187" w:rsidRDefault="00AD7187" w:rsidP="007B5E4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0310A8" w:rsidRPr="00AD7187" w:rsidRDefault="00AD7187" w:rsidP="007B5E4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0310A8" w:rsidRPr="00AD7187" w:rsidRDefault="00AD7187" w:rsidP="007B5E4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0310A8" w:rsidRPr="00AD7187" w:rsidRDefault="00AD7187" w:rsidP="007B5E4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0310A8" w:rsidRPr="00AD7187" w:rsidRDefault="00AD7187" w:rsidP="007B5E4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0310A8" w:rsidRPr="00AD7187" w:rsidRDefault="00AD7187" w:rsidP="007B5E4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0310A8" w:rsidRPr="00AD7187" w:rsidRDefault="00AD7187" w:rsidP="007B5E4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0310A8" w:rsidRPr="00AD7187" w:rsidRDefault="00AD7187" w:rsidP="007B5E4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0310A8" w:rsidRPr="00AD7187" w:rsidRDefault="00AD7187" w:rsidP="007B5E4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0310A8" w:rsidRPr="00AD7187" w:rsidRDefault="00AD7187" w:rsidP="007B5E4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0310A8" w:rsidRPr="00AD7187" w:rsidRDefault="00AD7187" w:rsidP="007B5E4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0310A8" w:rsidRPr="00AD7187" w:rsidRDefault="00AD7187" w:rsidP="007B5E4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0310A8" w:rsidRPr="00AD7187" w:rsidRDefault="00AD7187" w:rsidP="007B5E4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EA65DC" w:rsidRPr="000310A8" w:rsidRDefault="00EA65DC" w:rsidP="0066032A">
      <w:pPr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9914DD" w:rsidRDefault="009914DD">
      <w:pPr>
        <w:rPr>
          <w:rFonts w:ascii="Times New Roman" w:hAnsi="Times New Roman" w:cs="Times New Roman"/>
          <w:b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sz w:val="28"/>
          <w:szCs w:val="28"/>
          <w:u w:val="single"/>
        </w:rPr>
        <w:br w:type="page"/>
      </w:r>
    </w:p>
    <w:p w:rsidR="00643A45" w:rsidRDefault="00643A45" w:rsidP="0066032A">
      <w:pPr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643A45">
        <w:rPr>
          <w:rFonts w:ascii="Times New Roman" w:hAnsi="Times New Roman" w:cs="Times New Roman"/>
          <w:b/>
          <w:sz w:val="28"/>
          <w:szCs w:val="28"/>
          <w:u w:val="single"/>
        </w:rPr>
        <w:lastRenderedPageBreak/>
        <w:t>Завдання 3</w:t>
      </w:r>
      <w:r>
        <w:rPr>
          <w:rFonts w:ascii="Times New Roman" w:hAnsi="Times New Roman" w:cs="Times New Roman"/>
          <w:b/>
          <w:sz w:val="28"/>
          <w:szCs w:val="28"/>
          <w:u w:val="single"/>
        </w:rPr>
        <w:t xml:space="preserve"> </w:t>
      </w:r>
    </w:p>
    <w:p w:rsidR="0066032A" w:rsidRPr="00DD333F" w:rsidRDefault="0066032A" w:rsidP="0066032A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43A45">
        <w:rPr>
          <w:rFonts w:ascii="Times New Roman" w:hAnsi="Times New Roman" w:cs="Times New Roman"/>
          <w:b/>
          <w:sz w:val="28"/>
          <w:szCs w:val="28"/>
        </w:rPr>
        <w:t>Синтез управляючого автомату Мура на триг</w:t>
      </w:r>
      <w:r w:rsidR="00FD1BBF">
        <w:rPr>
          <w:rFonts w:ascii="Times New Roman" w:hAnsi="Times New Roman" w:cs="Times New Roman"/>
          <w:b/>
          <w:sz w:val="28"/>
          <w:szCs w:val="28"/>
        </w:rPr>
        <w:t>ерах для операції ділення другим</w:t>
      </w:r>
      <w:r w:rsidRPr="00643A45">
        <w:rPr>
          <w:rFonts w:ascii="Times New Roman" w:hAnsi="Times New Roman" w:cs="Times New Roman"/>
          <w:b/>
          <w:sz w:val="28"/>
          <w:szCs w:val="28"/>
        </w:rPr>
        <w:t xml:space="preserve"> способом</w:t>
      </w:r>
    </w:p>
    <w:p w:rsidR="009914DD" w:rsidRPr="00DE2DE0" w:rsidRDefault="00B26509" w:rsidP="0066032A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B2650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26509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3</w:t>
      </w:r>
      <w:r w:rsidRPr="00B2650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2650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26509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B2650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2650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26509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D333F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 </w:t>
      </w:r>
      <w:r w:rsidRPr="00DD333F">
        <w:rPr>
          <w:rFonts w:ascii="Times New Roman" w:hAnsi="Times New Roman" w:cs="Times New Roman"/>
          <w:sz w:val="28"/>
          <w:szCs w:val="28"/>
          <w:lang w:val="ru-RU"/>
        </w:rPr>
        <w:t>= 110</w:t>
      </w:r>
      <w:r w:rsidRPr="00DD333F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DD333F">
        <w:rPr>
          <w:rFonts w:ascii="Times New Roman" w:hAnsi="Times New Roman" w:cs="Times New Roman"/>
          <w:sz w:val="28"/>
          <w:szCs w:val="28"/>
          <w:lang w:val="ru-RU"/>
        </w:rPr>
        <w:t xml:space="preserve"> = 6</w:t>
      </w:r>
      <w:r w:rsidRPr="00DD333F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 w:rsidR="009914DD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66032A" w:rsidRPr="00AE5F1C" w:rsidRDefault="0066032A" w:rsidP="0066032A">
      <w:pPr>
        <w:rPr>
          <w:rFonts w:ascii="Times New Roman" w:hAnsi="Times New Roman" w:cs="Times New Roman"/>
          <w:b/>
          <w:sz w:val="28"/>
          <w:szCs w:val="28"/>
        </w:rPr>
      </w:pPr>
      <w:r w:rsidRPr="00AE5F1C">
        <w:rPr>
          <w:rFonts w:ascii="Times New Roman" w:hAnsi="Times New Roman" w:cs="Times New Roman"/>
          <w:b/>
          <w:sz w:val="28"/>
          <w:szCs w:val="28"/>
        </w:rPr>
        <w:t>3.1 Таблиця кодування сигналів</w:t>
      </w:r>
    </w:p>
    <w:p w:rsidR="0066032A" w:rsidRPr="00442673" w:rsidRDefault="0066032A" w:rsidP="0066032A">
      <w:pPr>
        <w:jc w:val="right"/>
        <w:rPr>
          <w:rFonts w:ascii="Times New Roman" w:hAnsi="Times New Roman" w:cs="Times New Roman"/>
          <w:i/>
          <w:sz w:val="28"/>
          <w:szCs w:val="28"/>
        </w:rPr>
      </w:pPr>
      <w:r w:rsidRPr="00442673">
        <w:rPr>
          <w:rFonts w:ascii="Times New Roman" w:hAnsi="Times New Roman" w:cs="Times New Roman"/>
          <w:i/>
          <w:sz w:val="28"/>
          <w:szCs w:val="28"/>
        </w:rPr>
        <w:t>Таблиця 3.1 – Таблиця кодування сигналів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998"/>
        <w:gridCol w:w="4997"/>
      </w:tblGrid>
      <w:tr w:rsidR="0066032A" w:rsidRPr="0066032A" w:rsidTr="0066032A">
        <w:trPr>
          <w:jc w:val="center"/>
        </w:trPr>
        <w:tc>
          <w:tcPr>
            <w:tcW w:w="4998" w:type="dxa"/>
            <w:vAlign w:val="center"/>
          </w:tcPr>
          <w:p w:rsidR="0066032A" w:rsidRPr="00D96EEC" w:rsidRDefault="00D45710" w:rsidP="006603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96E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, W1, W2</w:t>
            </w:r>
          </w:p>
        </w:tc>
        <w:tc>
          <w:tcPr>
            <w:tcW w:w="4997" w:type="dxa"/>
            <w:vAlign w:val="center"/>
          </w:tcPr>
          <w:p w:rsidR="0066032A" w:rsidRPr="00D96EEC" w:rsidRDefault="0066032A" w:rsidP="006603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96E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</w:tr>
      <w:tr w:rsidR="0066032A" w:rsidRPr="0066032A" w:rsidTr="0066032A">
        <w:trPr>
          <w:jc w:val="center"/>
        </w:trPr>
        <w:tc>
          <w:tcPr>
            <w:tcW w:w="4998" w:type="dxa"/>
            <w:vAlign w:val="center"/>
          </w:tcPr>
          <w:p w:rsidR="0066032A" w:rsidRPr="00D96EEC" w:rsidRDefault="00D45710" w:rsidP="006603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96E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R, ShL</w:t>
            </w:r>
          </w:p>
        </w:tc>
        <w:tc>
          <w:tcPr>
            <w:tcW w:w="4997" w:type="dxa"/>
            <w:vAlign w:val="center"/>
          </w:tcPr>
          <w:p w:rsidR="0066032A" w:rsidRPr="00D96EEC" w:rsidRDefault="0066032A" w:rsidP="006603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96E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</w:t>
            </w:r>
          </w:p>
        </w:tc>
      </w:tr>
      <w:tr w:rsidR="0066032A" w:rsidRPr="0066032A" w:rsidTr="0066032A">
        <w:trPr>
          <w:jc w:val="center"/>
        </w:trPr>
        <w:tc>
          <w:tcPr>
            <w:tcW w:w="4998" w:type="dxa"/>
            <w:tcBorders>
              <w:right w:val="single" w:sz="4" w:space="0" w:color="auto"/>
            </w:tcBorders>
            <w:vAlign w:val="center"/>
          </w:tcPr>
          <w:p w:rsidR="0066032A" w:rsidRPr="00D96EEC" w:rsidRDefault="00D45710" w:rsidP="006603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96E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3</w:t>
            </w:r>
          </w:p>
        </w:tc>
        <w:tc>
          <w:tcPr>
            <w:tcW w:w="4997" w:type="dxa"/>
            <w:tcBorders>
              <w:left w:val="single" w:sz="4" w:space="0" w:color="auto"/>
            </w:tcBorders>
            <w:vAlign w:val="center"/>
          </w:tcPr>
          <w:p w:rsidR="0066032A" w:rsidRPr="00D96EEC" w:rsidRDefault="0066032A" w:rsidP="006603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96E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3</w:t>
            </w:r>
          </w:p>
        </w:tc>
      </w:tr>
      <w:tr w:rsidR="0066032A" w:rsidRPr="0066032A" w:rsidTr="0066032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380"/>
          <w:jc w:val="center"/>
        </w:trPr>
        <w:tc>
          <w:tcPr>
            <w:tcW w:w="4998" w:type="dxa"/>
            <w:vAlign w:val="center"/>
          </w:tcPr>
          <w:p w:rsidR="0066032A" w:rsidRPr="00D96EEC" w:rsidRDefault="00D45710" w:rsidP="006603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96E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4</w:t>
            </w:r>
          </w:p>
        </w:tc>
        <w:tc>
          <w:tcPr>
            <w:tcW w:w="4997" w:type="dxa"/>
            <w:vAlign w:val="center"/>
          </w:tcPr>
          <w:p w:rsidR="0066032A" w:rsidRPr="00D96EEC" w:rsidRDefault="0066032A" w:rsidP="006603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96E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4</w:t>
            </w:r>
          </w:p>
        </w:tc>
      </w:tr>
    </w:tbl>
    <w:p w:rsidR="0066032A" w:rsidRDefault="0066032A" w:rsidP="0066032A">
      <w:pPr>
        <w:rPr>
          <w:rFonts w:ascii="Times New Roman" w:hAnsi="Times New Roman" w:cs="Times New Roman"/>
          <w:b/>
          <w:sz w:val="32"/>
          <w:szCs w:val="28"/>
        </w:rPr>
      </w:pPr>
    </w:p>
    <w:p w:rsidR="0066032A" w:rsidRPr="00D96EEC" w:rsidRDefault="0066032A" w:rsidP="0066032A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F19EC">
        <w:rPr>
          <w:rFonts w:ascii="Times New Roman" w:hAnsi="Times New Roman" w:cs="Times New Roman"/>
          <w:b/>
          <w:sz w:val="28"/>
          <w:szCs w:val="28"/>
          <w:lang w:val="ru-RU"/>
        </w:rPr>
        <w:t xml:space="preserve">3.2 </w:t>
      </w:r>
      <w:r w:rsidRPr="006F19EC">
        <w:rPr>
          <w:rFonts w:ascii="Times New Roman" w:hAnsi="Times New Roman" w:cs="Times New Roman"/>
          <w:b/>
          <w:sz w:val="28"/>
          <w:szCs w:val="28"/>
        </w:rPr>
        <w:t>Мікроалгоритм в термінах управляючого автомата</w:t>
      </w:r>
    </w:p>
    <w:p w:rsidR="00D45710" w:rsidRDefault="00C155B8" w:rsidP="0066032A">
      <w:pPr>
        <w:jc w:val="center"/>
        <w:rPr>
          <w:rFonts w:ascii="Times New Roman" w:hAnsi="Times New Roman" w:cs="Times New Roman"/>
          <w:b/>
          <w:sz w:val="32"/>
          <w:szCs w:val="28"/>
        </w:rPr>
      </w:pPr>
      <w:r w:rsidRPr="002E7927">
        <w:rPr>
          <w:rFonts w:ascii="Times New Roman" w:hAnsi="Times New Roman" w:cs="Times New Roman"/>
          <w:b/>
          <w:noProof/>
          <w:sz w:val="32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791808" behindDoc="0" locked="0" layoutInCell="1" allowOverlap="1" wp14:anchorId="04193340" wp14:editId="55CFC07E">
                <wp:simplePos x="0" y="0"/>
                <wp:positionH relativeFrom="column">
                  <wp:posOffset>3977005</wp:posOffset>
                </wp:positionH>
                <wp:positionV relativeFrom="paragraph">
                  <wp:posOffset>127000</wp:posOffset>
                </wp:positionV>
                <wp:extent cx="409575" cy="257175"/>
                <wp:effectExtent l="0" t="0" r="0" b="0"/>
                <wp:wrapNone/>
                <wp:docPr id="29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2E792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257" type="#_x0000_t202" style="position:absolute;left:0;text-align:left;margin-left:313.15pt;margin-top:10pt;width:32.25pt;height:20.25pt;z-index:25279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" filled="f" stroked="f">
                <v:textbox>
                  <w:txbxContent>
                    <w:p w:rsidR="00C53914" w:rsidRPr="00353C24" w:rsidRDefault="00C53914" w:rsidP="002E7927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1</w:t>
                      </w:r>
                    </w:p>
                  </w:txbxContent>
                </v:textbox>
              </v:shape>
            </w:pict>
          </mc:Fallback>
        </mc:AlternateContent>
      </w:r>
      <w:r w:rsidR="002E7927" w:rsidRPr="002E7927">
        <w:rPr>
          <w:rFonts w:ascii="Times New Roman" w:hAnsi="Times New Roman" w:cs="Times New Roman"/>
          <w:b/>
          <w:noProof/>
          <w:sz w:val="32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790784" behindDoc="0" locked="0" layoutInCell="1" allowOverlap="1" wp14:anchorId="1E187BFD" wp14:editId="2C596710">
                <wp:simplePos x="0" y="0"/>
                <wp:positionH relativeFrom="column">
                  <wp:posOffset>3919855</wp:posOffset>
                </wp:positionH>
                <wp:positionV relativeFrom="paragraph">
                  <wp:posOffset>226060</wp:posOffset>
                </wp:positionV>
                <wp:extent cx="95250" cy="95250"/>
                <wp:effectExtent l="0" t="0" r="0" b="0"/>
                <wp:wrapNone/>
                <wp:docPr id="297" name="Овал 2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297" o:spid="_x0000_s1026" style="position:absolute;margin-left:308.65pt;margin-top:17.8pt;width:7.5pt;height:7.5pt;z-index:252790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" fillcolor="black [3213]" stroked="f" strokeweight="2pt"/>
            </w:pict>
          </mc:Fallback>
        </mc:AlternateContent>
      </w:r>
      <w:r w:rsidR="00D45710">
        <w:rPr>
          <w:rFonts w:ascii="Times New Roman" w:hAnsi="Times New Roman" w:cs="Times New Roman"/>
          <w:b/>
          <w:noProof/>
          <w:sz w:val="28"/>
          <w:szCs w:val="32"/>
          <w:lang w:val="ru-RU" w:eastAsia="ru-RU"/>
        </w:rPr>
        <mc:AlternateContent>
          <mc:Choice Requires="wpg">
            <w:drawing>
              <wp:anchor distT="0" distB="0" distL="114300" distR="114300" simplePos="0" relativeHeight="252787712" behindDoc="0" locked="0" layoutInCell="1" allowOverlap="1" wp14:anchorId="7CD39598" wp14:editId="5C1EDEAE">
                <wp:simplePos x="0" y="0"/>
                <wp:positionH relativeFrom="margin">
                  <wp:align>center</wp:align>
                </wp:positionH>
                <wp:positionV relativeFrom="paragraph">
                  <wp:posOffset>86360</wp:posOffset>
                </wp:positionV>
                <wp:extent cx="4934585" cy="3232150"/>
                <wp:effectExtent l="0" t="0" r="18415" b="25400"/>
                <wp:wrapNone/>
                <wp:docPr id="22" name="Группа 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34585" cy="3232150"/>
                          <a:chOff x="0" y="0"/>
                          <a:chExt cx="4934585" cy="3232150"/>
                        </a:xfrm>
                      </wpg:grpSpPr>
                      <wps:wsp>
                        <wps:cNvPr id="970" name="Блок-схема: знак завершения 970"/>
                        <wps:cNvSpPr>
                          <a:spLocks noChangeArrowheads="1"/>
                        </wps:cNvSpPr>
                        <wps:spPr bwMode="auto">
                          <a:xfrm>
                            <a:off x="1685925" y="0"/>
                            <a:ext cx="1619885" cy="38735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C53914" w:rsidRDefault="00C53914" w:rsidP="00D45710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2" name="Прямоугольник 972"/>
                        <wps:cNvSpPr>
                          <a:spLocks noChangeArrowheads="1"/>
                        </wps:cNvSpPr>
                        <wps:spPr bwMode="auto">
                          <a:xfrm>
                            <a:off x="1685925" y="533400"/>
                            <a:ext cx="1619885" cy="295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Pr="00D21EB0" w:rsidRDefault="00C53914" w:rsidP="00D45710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Y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6" name="Ромб 976"/>
                        <wps:cNvSpPr>
                          <a:spLocks noChangeArrowheads="1"/>
                        </wps:cNvSpPr>
                        <wps:spPr bwMode="auto">
                          <a:xfrm>
                            <a:off x="1838325" y="971550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Default="00C53914" w:rsidP="00D45710">
                              <w:pPr>
                                <w:ind w:left="-142" w:right="-116"/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X1</w:t>
                              </w:r>
                            </w:p>
                            <w:p w:rsidR="00C53914" w:rsidRDefault="00C53914" w:rsidP="00D45710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0" name="Блок-схема: знак завершения 990"/>
                        <wps:cNvSpPr>
                          <a:spLocks noChangeArrowheads="1"/>
                        </wps:cNvSpPr>
                        <wps:spPr bwMode="auto">
                          <a:xfrm>
                            <a:off x="1685925" y="2844800"/>
                            <a:ext cx="1619885" cy="387350"/>
                          </a:xfrm>
                          <a:prstGeom prst="flowChartTerminator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53914" w:rsidRDefault="00C53914" w:rsidP="00D45710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" name="Прямоугольник 79"/>
                        <wps:cNvSpPr>
                          <a:spLocks noChangeArrowheads="1"/>
                        </wps:cNvSpPr>
                        <wps:spPr bwMode="auto">
                          <a:xfrm>
                            <a:off x="3314700" y="1476375"/>
                            <a:ext cx="1619885" cy="2952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Pr="00D21EB0" w:rsidRDefault="00C53914" w:rsidP="00D45710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Y4, Y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61" name="Прямоугольник 1061"/>
                        <wps:cNvSpPr>
                          <a:spLocks noChangeArrowheads="1"/>
                        </wps:cNvSpPr>
                        <wps:spPr bwMode="auto">
                          <a:xfrm>
                            <a:off x="0" y="1476375"/>
                            <a:ext cx="1619885" cy="2952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Pr="00D21EB0" w:rsidRDefault="00C53914" w:rsidP="00D45710">
                              <w:pPr>
                                <w:spacing w:line="240" w:lineRule="auto"/>
                                <w:contextualSpacing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Y3, Y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64" name="Прямая соединительная линия 1064"/>
                        <wps:cNvCnPr/>
                        <wps:spPr>
                          <a:xfrm>
                            <a:off x="2476500" y="39052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80" name="Прямая соединительная линия 1080"/>
                        <wps:cNvCnPr/>
                        <wps:spPr>
                          <a:xfrm>
                            <a:off x="2495868" y="828675"/>
                            <a:ext cx="5080" cy="15240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82" name="Соединительная линия уступом 1082"/>
                        <wps:cNvCnPr/>
                        <wps:spPr>
                          <a:xfrm>
                            <a:off x="3162300" y="1276350"/>
                            <a:ext cx="971550" cy="200025"/>
                          </a:xfrm>
                          <a:prstGeom prst="bentConnector3">
                            <a:avLst>
                              <a:gd name="adj1" fmla="val 100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84" name="Соединительная линия уступом 1084"/>
                        <wps:cNvCnPr/>
                        <wps:spPr>
                          <a:xfrm flipH="1">
                            <a:off x="866775" y="1276350"/>
                            <a:ext cx="971550" cy="200025"/>
                          </a:xfrm>
                          <a:prstGeom prst="bentConnector3">
                            <a:avLst>
                              <a:gd name="adj1" fmla="val 100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86" name="Ромб 1086"/>
                        <wps:cNvSpPr>
                          <a:spLocks noChangeArrowheads="1"/>
                        </wps:cNvSpPr>
                        <wps:spPr bwMode="auto">
                          <a:xfrm>
                            <a:off x="1838325" y="2092325"/>
                            <a:ext cx="1325245" cy="596265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53914" w:rsidRDefault="00C53914" w:rsidP="00D45710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X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8" name="Прямая соединительная линия 288"/>
                        <wps:cNvCnPr/>
                        <wps:spPr>
                          <a:xfrm>
                            <a:off x="866775" y="178752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0" name="Прямая соединительная линия 290"/>
                        <wps:cNvCnPr/>
                        <wps:spPr>
                          <a:xfrm>
                            <a:off x="4143375" y="1778000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2" name="Прямая соединительная линия 292"/>
                        <wps:cNvCnPr/>
                        <wps:spPr>
                          <a:xfrm flipV="1">
                            <a:off x="866775" y="1920875"/>
                            <a:ext cx="3276600" cy="63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3" name="Прямая соединительная линия 293"/>
                        <wps:cNvCnPr/>
                        <wps:spPr>
                          <a:xfrm>
                            <a:off x="2495550" y="1939925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5" name="Прямая соединительная линия 295"/>
                        <wps:cNvCnPr/>
                        <wps:spPr>
                          <a:xfrm>
                            <a:off x="2505075" y="2692400"/>
                            <a:ext cx="0" cy="14605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2" o:spid="_x0000_s1258" style="position:absolute;left:0;text-align:left;margin-left:0;margin-top:6.8pt;width:388.55pt;height:254.5pt;z-index:252787712;mso-position-horizontal:center;mso-position-horizontal-relative:margin" coordsize="49345,323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">
                <v:shape id="Блок-схема: знак завершения 970" o:spid="_x0000_s1259" type="#_x0000_t116" style="position:absolute;left:16859;width:16199;height:38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VrJ/MIA&#10;AADcAAAADwAAAGRycy9kb3ducmV2LnhtbERPW2vCMBR+H/gfwhF8GTNVRF1nlFIY80EY3t4PzVlb&#10;TE5Kktn675cHYY8f332zG6wRd/KhdaxgNs1AEFdOt1wruJw/39YgQkTWaByTggcF2G1HLxvMtev5&#10;SPdTrEUK4ZCjgibGLpcyVA1ZDFPXESfux3mLMUFfS+2xT+HWyHmWLaXFllNDgx2VDVW3069V8H0w&#10;pTcl9V/l47q/XBfF62FZKDUZD8UHiEhD/Bc/3Xut4H2V5qcz6QjI7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Wsn8wgAAANwAAAAPAAAAAAAAAAAAAAAAAJgCAABkcnMvZG93&#10;bnJldi54bWxQSwUGAAAAAAQABAD1AAAAhwMAAAAA&#10;">
                  <v:textbox>
                    <w:txbxContent>
                      <w:p w:rsidR="00DD333F" w:rsidRDefault="00DD333F" w:rsidP="00D45710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Початок</w:t>
                        </w:r>
                      </w:p>
                    </w:txbxContent>
                  </v:textbox>
                </v:shape>
                <v:rect id="Прямоугольник 972" o:spid="_x0000_s1260" style="position:absolute;left:16859;top:5334;width:16199;height:29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yluMMQA&#10;AADcAAAADwAAAGRycy9kb3ducmV2LnhtbESPQYvCMBSE74L/IbyFvWm6XXC1GkUURY9aL96ezbPt&#10;bvNSmqjVX2+EBY/DzHzDTGatqcSVGldaVvDVj0AQZ1aXnCs4pKveEITzyBory6TgTg5m025ngom2&#10;N97Rde9zESDsElRQeF8nUrqsIIOub2vi4J1tY9AH2eRSN3gLcFPJOIoG0mDJYaHAmhYFZX/7i1Fw&#10;KuMDPnbpOjKj1bfftunv5bhU6vOjnY9BeGr9O/zf3mgFo58YXmfCEZDT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cpbjDEAAAA3AAAAA8AAAAAAAAAAAAAAAAAmAIAAGRycy9k&#10;b3ducmV2LnhtbFBLBQYAAAAABAAEAPUAAACJAwAAAAA=&#10;">
                  <v:textbox>
                    <w:txbxContent>
                      <w:p w:rsidR="00DD333F" w:rsidRPr="00D21EB0" w:rsidRDefault="00DD333F" w:rsidP="00D45710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Y1</w:t>
                        </w:r>
                      </w:p>
                    </w:txbxContent>
                  </v:textbox>
                </v:rect>
                <v:shape id="Ромб 976" o:spid="_x0000_s1261" type="#_x0000_t4" style="position:absolute;left:18383;top:9715;width:13252;height:59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QwqMQA&#10;AADcAAAADwAAAGRycy9kb3ducmV2LnhtbESPwW7CMBBE70j8g7WVegOnHICmGFQhIaGWC4EP2MZL&#10;nDZeB9tNwt9jpEo9jmbmjWa1GWwjOvKhdqzgZZqBIC6drrlScD7tJksQISJrbByTghsF2KzHoxXm&#10;2vV8pK6IlUgQDjkqMDG2uZShNGQxTF1LnLyL8xZjkr6S2mOf4LaRsyybS4s1pwWDLW0NlT/Fr1Xw&#10;/dWa/rC8XrKi9J38OPj99fip1PPT8P4GItIQ/8N/7b1W8LqYw+NMOgJyf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T0MKjEAAAA3AAAAA8AAAAAAAAAAAAAAAAAmAIAAGRycy9k&#10;b3ducmV2LnhtbFBLBQYAAAAABAAEAPUAAACJAwAAAAA=&#10;">
                  <v:textbox>
                    <w:txbxContent>
                      <w:p w:rsidR="00DD333F" w:rsidRDefault="00DD333F" w:rsidP="00D45710">
                        <w:pPr>
                          <w:ind w:left="-142" w:right="-116"/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X1</w:t>
                        </w:r>
                      </w:p>
                      <w:p w:rsidR="00DD333F" w:rsidRDefault="00DD333F" w:rsidP="00D45710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знак завершения 990" o:spid="_x0000_s1262" type="#_x0000_t116" style="position:absolute;left:16859;top:28448;width:16199;height:38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u1pMEA&#10;AADcAAAADwAAAGRycy9kb3ducmV2LnhtbERPyW7CMBC9V+IfrEHiVhz2EjCoaoXghght4TiKhyQQ&#10;j6PYhfD3+IDE8ent82VjSnGl2hWWFfS6EQji1OqCMwU/+9X7BwjnkTWWlknBnRwsF623Ocba3nhH&#10;18RnIoSwi1FB7n0VS+nSnAy6rq2IA3eytUEfYJ1JXeMthJtS9qNoLA0WHBpyrOgrp/SS/BsFeBhv&#10;15f7Sg4nv6dkUI2+j/x3VqrTbj5nIDw1/iV+ujdawXQa5ocz4QjIx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TLtaTBAAAA3AAAAA8AAAAAAAAAAAAAAAAAmAIAAGRycy9kb3du&#10;cmV2LnhtbFBLBQYAAAAABAAEAPUAAACGAwAAAAA=&#10;" filled="f">
                  <v:textbox>
                    <w:txbxContent>
                      <w:p w:rsidR="00DD333F" w:rsidRDefault="00DD333F" w:rsidP="00D45710">
                        <w:pPr>
                          <w:jc w:val="center"/>
                          <w:rPr>
                            <w:sz w:val="24"/>
                            <w:szCs w:val="28"/>
                          </w:rPr>
                        </w:pPr>
                        <w:r>
                          <w:rPr>
                            <w:sz w:val="24"/>
                            <w:szCs w:val="28"/>
                          </w:rPr>
                          <w:t>Кінець</w:t>
                        </w:r>
                      </w:p>
                    </w:txbxContent>
                  </v:textbox>
                </v:shape>
                <v:rect id="Прямоугольник 79" o:spid="_x0000_s1263" style="position:absolute;left:33147;top:14763;width:16198;height:2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koBo8QA&#10;AADbAAAADwAAAGRycy9kb3ducmV2LnhtbESPQWvCQBSE7wX/w/KE3pqNFmwTXUUUix41ufT2mn0m&#10;abNvQ3ZN0v76rlDocZiZb5jVZjSN6KlztWUFsygGQVxYXXOpIM8OT68gnEfW2FgmBd/kYLOePKww&#10;1XbgM/UXX4oAYZeigsr7NpXSFRUZdJFtiYN3tZ1BH2RXSt3hEOCmkfM4XkiDNYeFClvaVVR8XW5G&#10;wUc9z/HnnL3FJjk8+9OYfd7e90o9TsftEoSn0f+H/9pHreAlgf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ZKAaPEAAAA2wAAAA8AAAAAAAAAAAAAAAAAmAIAAGRycy9k&#10;b3ducmV2LnhtbFBLBQYAAAAABAAEAPUAAACJAwAAAAA=&#10;">
                  <v:textbox>
                    <w:txbxContent>
                      <w:p w:rsidR="00DD333F" w:rsidRPr="00D21EB0" w:rsidRDefault="00DD333F" w:rsidP="00D45710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Y4, Y2</w:t>
                        </w:r>
                      </w:p>
                    </w:txbxContent>
                  </v:textbox>
                </v:rect>
                <v:rect id="Прямоугольник 1061" o:spid="_x0000_s1264" style="position:absolute;top:14763;width:16198;height:2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5BWJsMA&#10;AADdAAAADwAAAGRycy9kb3ducmV2LnhtbERPTWvCQBC9F/wPywi91V1TkDZ1FbGk2KPGi7cxO03S&#10;ZmdDdhNjf70rFHqbx/uc5Xq0jRio87VjDfOZAkFcOFNzqeGYZ08vIHxANtg4Jg1X8rBeTR6WmBp3&#10;4T0Nh1CKGMI+RQ1VCG0qpS8qsuhnriWO3JfrLIYIu1KaDi8x3DYyUWohLdYcGypsaVtR8XPorYZz&#10;nRzxd59/KPuaPYfPMf/uT+9aP07HzRuIQGP4F/+5dybOV4s53L+JJ8jV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5BWJsMAAADdAAAADwAAAAAAAAAAAAAAAACYAgAAZHJzL2Rv&#10;d25yZXYueG1sUEsFBgAAAAAEAAQA9QAAAIgDAAAAAA==&#10;">
                  <v:textbox>
                    <w:txbxContent>
                      <w:p w:rsidR="00DD333F" w:rsidRPr="00D21EB0" w:rsidRDefault="00DD333F" w:rsidP="00D45710">
                        <w:pPr>
                          <w:spacing w:line="240" w:lineRule="auto"/>
                          <w:contextualSpacing/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Y3, Y2</w:t>
                        </w:r>
                      </w:p>
                    </w:txbxContent>
                  </v:textbox>
                </v:rect>
                <v:line id="Прямая соединительная линия 1064" o:spid="_x0000_s1265" style="position:absolute;visibility:visible;mso-wrap-style:square" from="24765,3905" to="24765,53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Tp9RsQAAADdAAAADwAAAGRycy9kb3ducmV2LnhtbERPTWvCQBC9C/0PywjedKPYRFJXCQVB&#10;25O2pdchO01Ss7Nhd42xv75bEHqbx/uc9XYwrejJ+caygvksAUFcWt1wpeD9bTddgfABWWNrmRTc&#10;yMN28zBaY67tlY/Un0IlYgj7HBXUIXS5lL6syaCf2Y44cl/WGQwRukpqh9cYblq5SJJUGmw4NtTY&#10;0XNN5fl0MQpW5cu3K7LiMH/86LKffvGa7j4zpSbjoXgCEWgI/+K7e6/j/CRdwt838QS5+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9On1GxAAAAN0AAAAPAAAAAAAAAAAA&#10;AAAAAKECAABkcnMvZG93bnJldi54bWxQSwUGAAAAAAQABAD5AAAAkgMAAAAA&#10;" strokecolor="black [3213]"/>
                <v:line id="Прямая соединительная линия 1080" o:spid="_x0000_s1266" style="position:absolute;visibility:visible;mso-wrap-style:square" from="24958,8286" to="25009,98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g2dv8cAAADdAAAADwAAAGRycy9kb3ducmV2LnhtbESPQUvDQBCF70L/wzIFb3bTgk1Iuy2h&#10;UKh6sipeh+w0iWZnw+6aRn+9cxC8zfDevPfNdj+5Xo0UYufZwHKRgSKuve24MfD6crwrQMWEbLH3&#10;TAa+KcJ+N7vZYmn9lZ9pPKdGSQjHEg20KQ2l1rFuyWFc+IFYtIsPDpOsodE24FXCXa9XWbbWDjuW&#10;hhYHOrRUf56/nIGifvwIVV49LO/fhvxnXD2tj++5MbfzqdqASjSlf/Pf9ckKflYIv3wjI+jd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yDZ2/xwAAAN0AAAAPAAAAAAAA&#10;AAAAAAAAAKECAABkcnMvZG93bnJldi54bWxQSwUGAAAAAAQABAD5AAAAlQMAAAAA&#10;" strokecolor="black [3213]"/>
                <v:shape id="Соединительная линия уступом 1082" o:spid="_x0000_s1267" type="#_x0000_t34" style="position:absolute;left:31623;top:12763;width:9715;height:200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7lOcMAAADdAAAADwAAAGRycy9kb3ducmV2LnhtbERP3WrCMBS+H/gO4Qi7m8m8GK4ai8hW&#10;NtCB1Qc4NGdtaXPSJVG7tzfCYHfn4/s9q3y0vbiQD61jDc8zBYK4cqblWsPp+P60ABEissHeMWn4&#10;pQD5evKwwsy4Kx/oUsZapBAOGWpoYhwyKUPVkMUwcwNx4r6dtxgT9LU0Hq8p3PZyrtSLtNhyamhw&#10;oG1DVVeerYaw8697W3ye1U93fNvtN4X52hZaP07HzRJEpDH+i//cHybNV4s53L9JJ8j1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Ku5TnDAAAA3QAAAA8AAAAAAAAAAAAA&#10;AAAAoQIAAGRycy9kb3ducmV2LnhtbFBLBQYAAAAABAAEAPkAAACRAwAAAAA=&#10;" adj="21600" strokecolor="black [3213]">
                  <v:stroke endarrow="classic"/>
                </v:shape>
                <v:shape id="Соединительная линия уступом 1084" o:spid="_x0000_s1268" type="#_x0000_t34" style="position:absolute;left:8667;top:12763;width:9716;height:200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8quLcEAAADdAAAADwAAAGRycy9kb3ducmV2LnhtbERP3WrCMBS+F/YO4Qx2p8lERumMIsLA&#10;qzmrD3Boztpgc1KSrK0+/TIQdnc+vt+z3k6uEwOFaD1reF0oEMS1N5YbDZfzx7wAEROywc4zabhR&#10;hO3mabbG0viRTzRUqRE5hGOJGtqU+lLKWLfkMC58T5y5bx8cpgxDI03AMYe7Ti6VepMOLeeGFnva&#10;t1Rfqx+ngT7tiOfiqkKFt6W9H77ux2HU+uV52r2DSDSlf/HDfTB5vipW8PdNPkFuf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Dyq4twQAAAN0AAAAPAAAAAAAAAAAAAAAA&#10;AKECAABkcnMvZG93bnJldi54bWxQSwUGAAAAAAQABAD5AAAAjwMAAAAA&#10;" adj="21600" strokecolor="black [3213]">
                  <v:stroke endarrow="classic"/>
                </v:shape>
                <v:shape id="Ромб 1086" o:spid="_x0000_s1269" type="#_x0000_t4" style="position:absolute;left:18383;top:20923;width:13252;height:5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DZ18IA&#10;AADdAAAADwAAAGRycy9kb3ducmV2LnhtbERPzWoCMRC+C32HMAVvmrQHWbZGKYWCVC9u+wDTzbjZ&#10;djNZk7i7vn1TELzNx/c76+3kOjFQiK1nDU9LBYK49qblRsPX5/uiABETssHOM2m4UoTt5mG2xtL4&#10;kY80VKkROYRjiRpsSn0pZawtOYxL3xNn7uSDw5RhaKQJOOZw18lnpVbSYcu5wWJPb5bq3+riNPx8&#10;93Y8FOeTquowyI9D2J2Pe63nj9PrC4hEU7qLb+6dyfNVsYL/b/IJc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INnXwgAAAN0AAAAPAAAAAAAAAAAAAAAAAJgCAABkcnMvZG93&#10;bnJldi54bWxQSwUGAAAAAAQABAD1AAAAhwMAAAAA&#10;">
                  <v:textbox>
                    <w:txbxContent>
                      <w:p w:rsidR="00DD333F" w:rsidRDefault="00DD333F" w:rsidP="00D45710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X2</w:t>
                        </w:r>
                      </w:p>
                    </w:txbxContent>
                  </v:textbox>
                </v:shape>
                <v:line id="Прямая соединительная линия 288" o:spid="_x0000_s1270" style="position:absolute;visibility:visible;mso-wrap-style:square" from="8667,17875" to="8667,193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xfBMEAAADcAAAADwAAAGRycy9kb3ducmV2LnhtbERPTYvCMBC9C/6HMAteZE1XQbrVKCq4&#10;ePBi9eJtaMambDOpTdbWf785CB4f73u57m0tHtT6yrGCr0kCgrhwuuJSweW8/0xB+ICssXZMCp7k&#10;Yb0aDpaYadfxiR55KEUMYZ+hAhNCk0npC0MW/cQ1xJG7udZiiLAtpW6xi+G2ltMkmUuLFccGgw3t&#10;DBW/+Z9VIMffP/duezQ67WfXQ5LuOoNPpUYf/WYBIlAf3uKX+6AVTNO4Np6JR0Cu/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YLF8EwQAAANwAAAAPAAAAAAAAAAAAAAAA&#10;AKECAABkcnMvZG93bnJldi54bWxQSwUGAAAAAAQABAD5AAAAjwMAAAAA&#10;" strokecolor="black [3213]">
                  <v:stroke endarrow="classic"/>
                </v:line>
                <v:line id="Прямая соединительная линия 290" o:spid="_x0000_s1271" style="position:absolute;visibility:visible;mso-wrap-style:square" from="41433,17780" to="41433,192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4PF38EAAADcAAAADwAAAGRycy9kb3ducmV2LnhtbERPTYvCMBC9C/6HMAteRFMVpHaNooKL&#10;h71YvXgbmtmmbDOpTbT1328Owh4f73u97W0tntT6yrGC2TQBQVw4XXGp4Ho5TlIQPiBrrB2Tghd5&#10;2G6GgzVm2nV8pmceShFD2GeowITQZFL6wpBFP3UNceR+XGsxRNiWUrfYxXBby3mSLKXFimODwYYO&#10;horf/GEVyPHq697tv41O+8XtlKSHzuBLqdFHv/sEEagP/+K3+6QVzFdxfjwTj4Dc/A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jg8XfwQAAANwAAAAPAAAAAAAAAAAAAAAA&#10;AKECAABkcnMvZG93bnJldi54bWxQSwUGAAAAAAQABAD5AAAAjwMAAAAA&#10;" strokecolor="black [3213]">
                  <v:stroke endarrow="classic"/>
                </v:line>
                <v:line id="Прямая соединительная линия 292" o:spid="_x0000_s1272" style="position:absolute;flip:y;visibility:visible;mso-wrap-style:square" from="8667,19208" to="41433,192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mGDG8QAAADcAAAADwAAAGRycy9kb3ducmV2LnhtbESP0WoCMRRE3wX/IVzBN826WNGtUVqh&#10;UPoiVT/gsrlulm5u1iTVdb++EYQ+DjNzhllvO9uIK/lQO1Ywm2YgiEuna64UnI4fkyWIEJE1No5J&#10;wZ0CbDfDwRoL7W78TddDrESCcChQgYmxLaQMpSGLYepa4uSdnbcYk/SV1B5vCW4bmWfZQlqsOS0Y&#10;bGlnqPw5/FoFTR9P/ep9Z/rsMr/r/X7h/MuXUuNR9/YKIlIX/8PP9qdWkK9yeJxJR0B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YYMbxAAAANwAAAAPAAAAAAAAAAAA&#10;AAAAAKECAABkcnMvZG93bnJldi54bWxQSwUGAAAAAAQABAD5AAAAkgMAAAAA&#10;" strokecolor="black [3213]"/>
                <v:line id="Прямая соединительная линия 293" o:spid="_x0000_s1273" style="position:absolute;visibility:visible;mso-wrap-style:square" from="24955,19399" to="24955,20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1FbqMUAAADcAAAADwAAAGRycy9kb3ducmV2LnhtbESPQWvCQBSE7wX/w/IEL0U3TaDE6Co2&#10;YMmhl9pevD2yz2ww+zbNbk38991CocdhZr5htvvJduJGg28dK3haJSCIa6dbbhR8fhyXOQgfkDV2&#10;jknBnTzsd7OHLRbajfxOt1NoRISwL1CBCaEvpPS1IYt+5Xri6F3cYDFEOTRSDzhGuO1kmiTP0mLL&#10;ccFgT6Wh+nr6tgrk4/r1a3x5MzqfsnOV5OVo8K7UYj4dNiACTeE//NeutIJ0ncHvmXgE5O4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1FbqMUAAADcAAAADwAAAAAAAAAA&#10;AAAAAAChAgAAZHJzL2Rvd25yZXYueG1sUEsFBgAAAAAEAAQA+QAAAJMDAAAAAA==&#10;" strokecolor="black [3213]">
                  <v:stroke endarrow="classic"/>
                </v:line>
                <v:line id="Прямая соединительная линия 295" o:spid="_x0000_s1274" style="position:absolute;visibility:visible;mso-wrap-style:square" from="25050,26924" to="25050,283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hbG8YAAADcAAAADwAAAGRycy9kb3ducmV2LnhtbESPQWvCQBSE74X+h+UVeqsbAxqNrhIK&#10;gm1PtRWvj+wzic2+DbtrTP31bqHgcZiZb5jlejCt6Mn5xrKC8SgBQVxa3XCl4Ptr8zID4QOyxtYy&#10;KfglD+vV48MSc20v/En9LlQiQtjnqKAOocul9GVNBv3IdsTRO1pnMETpKqkdXiLctDJNkqk02HBc&#10;qLGj15rKn93ZKJiV7ydXZMXbeLLvsmuffkw3h0yp56ehWIAINIR7+L+91QrS+QT+zsQjIFc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h4WxvGAAAA3AAAAA8AAAAAAAAA&#10;AAAAAAAAoQIAAGRycy9kb3ducmV2LnhtbFBLBQYAAAAABAAEAPkAAACUAwAAAAA=&#10;" strokecolor="black [3213]"/>
                <w10:wrap anchorx="margin"/>
              </v:group>
            </w:pict>
          </mc:Fallback>
        </mc:AlternateContent>
      </w:r>
    </w:p>
    <w:p w:rsidR="00D45710" w:rsidRDefault="00C155B8" w:rsidP="0066032A">
      <w:pPr>
        <w:jc w:val="center"/>
        <w:rPr>
          <w:rFonts w:ascii="Times New Roman" w:hAnsi="Times New Roman" w:cs="Times New Roman"/>
          <w:b/>
          <w:sz w:val="32"/>
          <w:szCs w:val="28"/>
        </w:rPr>
      </w:pPr>
      <w:r w:rsidRPr="002E7927">
        <w:rPr>
          <w:rFonts w:ascii="Times New Roman" w:hAnsi="Times New Roman" w:cs="Times New Roman"/>
          <w:b/>
          <w:noProof/>
          <w:sz w:val="32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802048" behindDoc="0" locked="0" layoutInCell="1" allowOverlap="1" wp14:anchorId="275199CC" wp14:editId="0085DFC2">
                <wp:simplePos x="0" y="0"/>
                <wp:positionH relativeFrom="column">
                  <wp:posOffset>3977005</wp:posOffset>
                </wp:positionH>
                <wp:positionV relativeFrom="paragraph">
                  <wp:posOffset>239395</wp:posOffset>
                </wp:positionV>
                <wp:extent cx="409575" cy="257175"/>
                <wp:effectExtent l="0" t="0" r="0" b="0"/>
                <wp:wrapNone/>
                <wp:docPr id="3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C155B8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75" type="#_x0000_t202" style="position:absolute;left:0;text-align:left;margin-left:313.15pt;margin-top:18.85pt;width:32.25pt;height:20.25pt;z-index:25280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" filled="f" stroked="f">
                <v:textbox>
                  <w:txbxContent>
                    <w:p w:rsidR="00DD333F" w:rsidRPr="00353C24" w:rsidRDefault="00DD333F" w:rsidP="00C155B8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2</w:t>
                      </w:r>
                    </w:p>
                  </w:txbxContent>
                </v:textbox>
              </v:shape>
            </w:pict>
          </mc:Fallback>
        </mc:AlternateContent>
      </w:r>
      <w:r w:rsidR="002E7927" w:rsidRPr="002E7927">
        <w:rPr>
          <w:rFonts w:ascii="Times New Roman" w:hAnsi="Times New Roman" w:cs="Times New Roman"/>
          <w:b/>
          <w:noProof/>
          <w:sz w:val="32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793856" behindDoc="0" locked="0" layoutInCell="1" allowOverlap="1" wp14:anchorId="2AE5D53E" wp14:editId="4E32751B">
                <wp:simplePos x="0" y="0"/>
                <wp:positionH relativeFrom="column">
                  <wp:posOffset>3938270</wp:posOffset>
                </wp:positionH>
                <wp:positionV relativeFrom="paragraph">
                  <wp:posOffset>325755</wp:posOffset>
                </wp:positionV>
                <wp:extent cx="95250" cy="95250"/>
                <wp:effectExtent l="0" t="0" r="0" b="0"/>
                <wp:wrapNone/>
                <wp:docPr id="305" name="Овал 3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305" o:spid="_x0000_s1026" style="position:absolute;margin-left:310.1pt;margin-top:25.65pt;width:7.5pt;height:7.5pt;z-index:252793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" fillcolor="black [3213]" stroked="f" strokeweight="2pt"/>
            </w:pict>
          </mc:Fallback>
        </mc:AlternateContent>
      </w:r>
    </w:p>
    <w:p w:rsidR="00D45710" w:rsidRDefault="00D96EEC" w:rsidP="0066032A">
      <w:pPr>
        <w:jc w:val="center"/>
        <w:rPr>
          <w:rFonts w:ascii="Times New Roman" w:hAnsi="Times New Roman" w:cs="Times New Roman"/>
          <w:b/>
          <w:sz w:val="32"/>
          <w:szCs w:val="28"/>
        </w:rPr>
      </w:pPr>
      <w:r w:rsidRPr="002E7927">
        <w:rPr>
          <w:rFonts w:ascii="Times New Roman" w:hAnsi="Times New Roman" w:cs="Times New Roman"/>
          <w:b/>
          <w:noProof/>
          <w:sz w:val="32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840960" behindDoc="0" locked="0" layoutInCell="1" allowOverlap="1" wp14:anchorId="64EE63FC" wp14:editId="287EB86E">
                <wp:simplePos x="0" y="0"/>
                <wp:positionH relativeFrom="column">
                  <wp:posOffset>3832861</wp:posOffset>
                </wp:positionH>
                <wp:positionV relativeFrom="paragraph">
                  <wp:posOffset>312420</wp:posOffset>
                </wp:positionV>
                <wp:extent cx="228600" cy="257175"/>
                <wp:effectExtent l="0" t="0" r="0" b="0"/>
                <wp:wrapNone/>
                <wp:docPr id="29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96EEC" w:rsidRPr="00D96EEC" w:rsidRDefault="00D96EEC" w:rsidP="00D96EEC">
                            <w:pPr>
                              <w:jc w:val="center"/>
                            </w:pPr>
                            <w: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76" type="#_x0000_t202" style="position:absolute;left:0;text-align:left;margin-left:301.8pt;margin-top:24.6pt;width:18pt;height:20.25pt;z-index:252840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" filled="f" stroked="f">
                <v:textbox>
                  <w:txbxContent>
                    <w:p w:rsidR="00D96EEC" w:rsidRPr="00D96EEC" w:rsidRDefault="00D96EEC" w:rsidP="00D96EEC">
                      <w:pPr>
                        <w:jc w:val="center"/>
                      </w:pPr>
                      <w: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2E7927">
        <w:rPr>
          <w:rFonts w:ascii="Times New Roman" w:hAnsi="Times New Roman" w:cs="Times New Roman"/>
          <w:b/>
          <w:noProof/>
          <w:sz w:val="32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838912" behindDoc="0" locked="0" layoutInCell="1" allowOverlap="1" wp14:anchorId="29AFEDFB" wp14:editId="5D496D2E">
                <wp:simplePos x="0" y="0"/>
                <wp:positionH relativeFrom="column">
                  <wp:posOffset>2327910</wp:posOffset>
                </wp:positionH>
                <wp:positionV relativeFrom="paragraph">
                  <wp:posOffset>312420</wp:posOffset>
                </wp:positionV>
                <wp:extent cx="190500" cy="257175"/>
                <wp:effectExtent l="0" t="0" r="0" b="0"/>
                <wp:wrapNone/>
                <wp:docPr id="29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500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96EEC" w:rsidRPr="00D96EEC" w:rsidRDefault="00D96EEC" w:rsidP="00D96EEC">
                            <w:pPr>
                              <w:jc w:val="center"/>
                            </w:pPr>
                            <w: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77" type="#_x0000_t202" style="position:absolute;left:0;text-align:left;margin-left:183.3pt;margin-top:24.6pt;width:15pt;height:20.25pt;z-index:252838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" filled="f" stroked="f">
                <v:textbox>
                  <w:txbxContent>
                    <w:p w:rsidR="00D96EEC" w:rsidRPr="00D96EEC" w:rsidRDefault="00D96EEC" w:rsidP="00D96EEC">
                      <w:pPr>
                        <w:jc w:val="center"/>
                      </w:pPr>
                      <w: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="002E7927">
        <w:rPr>
          <w:rFonts w:ascii="Times New Roman" w:hAnsi="Times New Roman" w:cs="Times New Roman"/>
          <w:b/>
          <w:noProof/>
          <w:sz w:val="32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788736" behindDoc="0" locked="0" layoutInCell="1" allowOverlap="1" wp14:anchorId="6E46E077" wp14:editId="301E3030">
                <wp:simplePos x="0" y="0"/>
                <wp:positionH relativeFrom="column">
                  <wp:posOffset>3175635</wp:posOffset>
                </wp:positionH>
                <wp:positionV relativeFrom="paragraph">
                  <wp:posOffset>195580</wp:posOffset>
                </wp:positionV>
                <wp:extent cx="657225" cy="1485900"/>
                <wp:effectExtent l="38100" t="76200" r="2124075" b="19050"/>
                <wp:wrapNone/>
                <wp:docPr id="296" name="Соединительная линия уступом 2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57225" cy="1485900"/>
                        </a:xfrm>
                        <a:prstGeom prst="bentConnector3">
                          <a:avLst>
                            <a:gd name="adj1" fmla="val -319565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Соединительная линия уступом 296" o:spid="_x0000_s1026" type="#_x0000_t34" style="position:absolute;margin-left:250.05pt;margin-top:15.4pt;width:51.75pt;height:117pt;flip:x y;z-index:252788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" adj="-69026" strokecolor="black [3213]">
                <v:stroke endarrow="classic"/>
              </v:shape>
            </w:pict>
          </mc:Fallback>
        </mc:AlternateContent>
      </w:r>
    </w:p>
    <w:p w:rsidR="00D45710" w:rsidRDefault="00C155B8" w:rsidP="0066032A">
      <w:pPr>
        <w:jc w:val="center"/>
        <w:rPr>
          <w:rFonts w:ascii="Times New Roman" w:hAnsi="Times New Roman" w:cs="Times New Roman"/>
          <w:b/>
          <w:sz w:val="32"/>
          <w:szCs w:val="28"/>
        </w:rPr>
      </w:pPr>
      <w:r w:rsidRPr="002E7927">
        <w:rPr>
          <w:rFonts w:ascii="Times New Roman" w:hAnsi="Times New Roman" w:cs="Times New Roman"/>
          <w:b/>
          <w:noProof/>
          <w:sz w:val="32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806144" behindDoc="0" locked="0" layoutInCell="1" allowOverlap="1" wp14:anchorId="112B7E21" wp14:editId="4C925F8D">
                <wp:simplePos x="0" y="0"/>
                <wp:positionH relativeFrom="column">
                  <wp:posOffset>3576955</wp:posOffset>
                </wp:positionH>
                <wp:positionV relativeFrom="paragraph">
                  <wp:posOffset>387985</wp:posOffset>
                </wp:positionV>
                <wp:extent cx="409575" cy="257175"/>
                <wp:effectExtent l="0" t="0" r="0" b="0"/>
                <wp:wrapNone/>
                <wp:docPr id="31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C155B8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76" type="#_x0000_t202" style="position:absolute;left:0;text-align:left;margin-left:281.65pt;margin-top:30.55pt;width:32.25pt;height:20.25pt;z-index:252806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" filled="f" stroked="f">
                <v:textbox>
                  <w:txbxContent>
                    <w:p w:rsidR="00DD333F" w:rsidRPr="00353C24" w:rsidRDefault="00DD333F" w:rsidP="00C155B8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4</w:t>
                      </w:r>
                    </w:p>
                  </w:txbxContent>
                </v:textbox>
              </v:shape>
            </w:pict>
          </mc:Fallback>
        </mc:AlternateContent>
      </w:r>
      <w:r w:rsidRPr="002E7927">
        <w:rPr>
          <w:rFonts w:ascii="Times New Roman" w:hAnsi="Times New Roman" w:cs="Times New Roman"/>
          <w:b/>
          <w:noProof/>
          <w:sz w:val="32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804096" behindDoc="0" locked="0" layoutInCell="1" allowOverlap="1" wp14:anchorId="26687A78" wp14:editId="112F03B2">
                <wp:simplePos x="0" y="0"/>
                <wp:positionH relativeFrom="column">
                  <wp:posOffset>2310130</wp:posOffset>
                </wp:positionH>
                <wp:positionV relativeFrom="paragraph">
                  <wp:posOffset>378460</wp:posOffset>
                </wp:positionV>
                <wp:extent cx="409575" cy="257175"/>
                <wp:effectExtent l="0" t="0" r="0" b="0"/>
                <wp:wrapNone/>
                <wp:docPr id="3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C155B8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77" type="#_x0000_t202" style="position:absolute;left:0;text-align:left;margin-left:181.9pt;margin-top:29.8pt;width:32.25pt;height:20.25pt;z-index:25280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" filled="f" stroked="f">
                <v:textbox>
                  <w:txbxContent>
                    <w:p w:rsidR="00DD333F" w:rsidRPr="00353C24" w:rsidRDefault="00DD333F" w:rsidP="00C155B8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3</w:t>
                      </w:r>
                    </w:p>
                  </w:txbxContent>
                </v:textbox>
              </v:shape>
            </w:pict>
          </mc:Fallback>
        </mc:AlternateContent>
      </w:r>
    </w:p>
    <w:p w:rsidR="00D45710" w:rsidRDefault="00C155B8" w:rsidP="0066032A">
      <w:pPr>
        <w:jc w:val="center"/>
        <w:rPr>
          <w:rFonts w:ascii="Times New Roman" w:hAnsi="Times New Roman" w:cs="Times New Roman"/>
          <w:b/>
          <w:sz w:val="32"/>
          <w:szCs w:val="28"/>
        </w:rPr>
      </w:pPr>
      <w:r w:rsidRPr="002E7927">
        <w:rPr>
          <w:rFonts w:ascii="Times New Roman" w:hAnsi="Times New Roman" w:cs="Times New Roman"/>
          <w:b/>
          <w:noProof/>
          <w:sz w:val="32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795904" behindDoc="0" locked="0" layoutInCell="1" allowOverlap="1" wp14:anchorId="53AD7CAF" wp14:editId="4195282E">
                <wp:simplePos x="0" y="0"/>
                <wp:positionH relativeFrom="column">
                  <wp:posOffset>2252345</wp:posOffset>
                </wp:positionH>
                <wp:positionV relativeFrom="paragraph">
                  <wp:posOffset>78105</wp:posOffset>
                </wp:positionV>
                <wp:extent cx="95250" cy="95250"/>
                <wp:effectExtent l="0" t="0" r="0" b="0"/>
                <wp:wrapNone/>
                <wp:docPr id="306" name="Овал 3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306" o:spid="_x0000_s1026" style="position:absolute;margin-left:177.35pt;margin-top:6.15pt;width:7.5pt;height:7.5pt;z-index:252795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" fillcolor="black [3213]" stroked="f" strokeweight="2pt"/>
            </w:pict>
          </mc:Fallback>
        </mc:AlternateContent>
      </w:r>
      <w:r w:rsidRPr="002E7927">
        <w:rPr>
          <w:rFonts w:ascii="Times New Roman" w:hAnsi="Times New Roman" w:cs="Times New Roman"/>
          <w:b/>
          <w:noProof/>
          <w:sz w:val="32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797952" behindDoc="0" locked="0" layoutInCell="1" allowOverlap="1" wp14:anchorId="1233480D" wp14:editId="545FDE4F">
                <wp:simplePos x="0" y="0"/>
                <wp:positionH relativeFrom="column">
                  <wp:posOffset>3938270</wp:posOffset>
                </wp:positionH>
                <wp:positionV relativeFrom="paragraph">
                  <wp:posOffset>81915</wp:posOffset>
                </wp:positionV>
                <wp:extent cx="95250" cy="95250"/>
                <wp:effectExtent l="0" t="0" r="0" b="0"/>
                <wp:wrapNone/>
                <wp:docPr id="308" name="Овал 3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308" o:spid="_x0000_s1026" style="position:absolute;margin-left:310.1pt;margin-top:6.45pt;width:7.5pt;height:7.5pt;z-index:252797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" fillcolor="black [3213]" stroked="f" strokeweight="2pt"/>
            </w:pict>
          </mc:Fallback>
        </mc:AlternateContent>
      </w:r>
    </w:p>
    <w:p w:rsidR="0066032A" w:rsidRPr="002E7927" w:rsidRDefault="00D96EEC" w:rsidP="0066032A">
      <w:pPr>
        <w:jc w:val="center"/>
        <w:rPr>
          <w:rFonts w:ascii="Times New Roman" w:hAnsi="Times New Roman" w:cs="Times New Roman"/>
          <w:b/>
          <w:sz w:val="32"/>
          <w:szCs w:val="28"/>
          <w:lang w:val="ru-RU"/>
        </w:rPr>
      </w:pPr>
      <w:r w:rsidRPr="002E7927">
        <w:rPr>
          <w:rFonts w:ascii="Times New Roman" w:hAnsi="Times New Roman" w:cs="Times New Roman"/>
          <w:b/>
          <w:noProof/>
          <w:sz w:val="32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843008" behindDoc="0" locked="0" layoutInCell="1" allowOverlap="1" wp14:anchorId="4381189A" wp14:editId="4A999DD7">
                <wp:simplePos x="0" y="0"/>
                <wp:positionH relativeFrom="column">
                  <wp:posOffset>3804920</wp:posOffset>
                </wp:positionH>
                <wp:positionV relativeFrom="paragraph">
                  <wp:posOffset>239395</wp:posOffset>
                </wp:positionV>
                <wp:extent cx="228600" cy="257175"/>
                <wp:effectExtent l="0" t="0" r="0" b="0"/>
                <wp:wrapNone/>
                <wp:docPr id="31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96EEC" w:rsidRPr="00D96EEC" w:rsidRDefault="00D96EEC" w:rsidP="00D96EEC">
                            <w: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80" type="#_x0000_t202" style="position:absolute;left:0;text-align:left;margin-left:299.6pt;margin-top:18.85pt;width:18pt;height:20.25pt;z-index:252843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" filled="f" stroked="f">
                <v:textbox>
                  <w:txbxContent>
                    <w:p w:rsidR="00D96EEC" w:rsidRPr="00D96EEC" w:rsidRDefault="00D96EEC" w:rsidP="00D96EEC">
                      <w: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D45710" w:rsidRDefault="00D96EEC" w:rsidP="0066032A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 w:rsidRPr="002E7927">
        <w:rPr>
          <w:rFonts w:ascii="Times New Roman" w:hAnsi="Times New Roman" w:cs="Times New Roman"/>
          <w:b/>
          <w:noProof/>
          <w:sz w:val="32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845056" behindDoc="0" locked="0" layoutInCell="1" allowOverlap="1" wp14:anchorId="4057E8A9" wp14:editId="07857670">
                <wp:simplePos x="0" y="0"/>
                <wp:positionH relativeFrom="column">
                  <wp:posOffset>3176270</wp:posOffset>
                </wp:positionH>
                <wp:positionV relativeFrom="paragraph">
                  <wp:posOffset>345440</wp:posOffset>
                </wp:positionV>
                <wp:extent cx="228600" cy="257175"/>
                <wp:effectExtent l="0" t="0" r="0" b="0"/>
                <wp:wrapNone/>
                <wp:docPr id="135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96EEC" w:rsidRPr="00D96EEC" w:rsidRDefault="00D96EEC" w:rsidP="00D96EEC">
                            <w:pPr>
                              <w:jc w:val="center"/>
                            </w:pPr>
                            <w: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81" type="#_x0000_t202" style="position:absolute;left:0;text-align:left;margin-left:250.1pt;margin-top:27.2pt;width:18pt;height:20.25pt;z-index:25284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" filled="f" stroked="f">
                <v:textbox>
                  <w:txbxContent>
                    <w:p w:rsidR="00D96EEC" w:rsidRPr="00D96EEC" w:rsidRDefault="00D96EEC" w:rsidP="00D96EEC">
                      <w:pPr>
                        <w:jc w:val="center"/>
                      </w:pPr>
                      <w: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:rsidR="00D45710" w:rsidRDefault="00C155B8" w:rsidP="0066032A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 w:rsidRPr="002E7927">
        <w:rPr>
          <w:rFonts w:ascii="Times New Roman" w:hAnsi="Times New Roman" w:cs="Times New Roman"/>
          <w:b/>
          <w:noProof/>
          <w:sz w:val="32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808192" behindDoc="0" locked="0" layoutInCell="1" allowOverlap="1" wp14:anchorId="03EB66D9" wp14:editId="78D55058">
                <wp:simplePos x="0" y="0"/>
                <wp:positionH relativeFrom="column">
                  <wp:posOffset>3977005</wp:posOffset>
                </wp:positionH>
                <wp:positionV relativeFrom="paragraph">
                  <wp:posOffset>257810</wp:posOffset>
                </wp:positionV>
                <wp:extent cx="409575" cy="257175"/>
                <wp:effectExtent l="0" t="0" r="0" b="0"/>
                <wp:wrapNone/>
                <wp:docPr id="139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575" cy="2571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3914" w:rsidRPr="00353C24" w:rsidRDefault="00C53914" w:rsidP="00C155B8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279" type="#_x0000_t202" style="position:absolute;left:0;text-align:left;margin-left:313.15pt;margin-top:20.3pt;width:32.25pt;height:20.25pt;z-index:252808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" filled="f" stroked="f">
                <v:textbox>
                  <w:txbxContent>
                    <w:p w:rsidR="00DD333F" w:rsidRPr="00353C24" w:rsidRDefault="00DD333F" w:rsidP="00C155B8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1</w:t>
                      </w:r>
                    </w:p>
                  </w:txbxContent>
                </v:textbox>
              </v:shape>
            </w:pict>
          </mc:Fallback>
        </mc:AlternateContent>
      </w:r>
      <w:r w:rsidRPr="002E7927">
        <w:rPr>
          <w:rFonts w:ascii="Times New Roman" w:hAnsi="Times New Roman" w:cs="Times New Roman"/>
          <w:b/>
          <w:noProof/>
          <w:sz w:val="32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800000" behindDoc="0" locked="0" layoutInCell="1" allowOverlap="1" wp14:anchorId="2A78450B" wp14:editId="62FD8140">
                <wp:simplePos x="0" y="0"/>
                <wp:positionH relativeFrom="column">
                  <wp:posOffset>3928745</wp:posOffset>
                </wp:positionH>
                <wp:positionV relativeFrom="paragraph">
                  <wp:posOffset>347345</wp:posOffset>
                </wp:positionV>
                <wp:extent cx="95250" cy="95250"/>
                <wp:effectExtent l="0" t="0" r="0" b="0"/>
                <wp:wrapNone/>
                <wp:docPr id="309" name="Овал 3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" cy="952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309" o:spid="_x0000_s1026" style="position:absolute;margin-left:309.35pt;margin-top:27.35pt;width:7.5pt;height:7.5pt;z-index:252800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" fillcolor="black [3213]" stroked="f" strokeweight="2pt"/>
            </w:pict>
          </mc:Fallback>
        </mc:AlternateContent>
      </w:r>
    </w:p>
    <w:p w:rsidR="00D45710" w:rsidRDefault="00D45710" w:rsidP="0066032A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66032A" w:rsidRDefault="0066032A" w:rsidP="0066032A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 w:rsidRPr="00442673">
        <w:rPr>
          <w:rFonts w:ascii="Times New Roman" w:hAnsi="Times New Roman" w:cs="Times New Roman"/>
          <w:i/>
          <w:sz w:val="28"/>
          <w:szCs w:val="28"/>
        </w:rPr>
        <w:t>Рисунок</w:t>
      </w:r>
      <w:r>
        <w:rPr>
          <w:rFonts w:ascii="Times New Roman" w:hAnsi="Times New Roman" w:cs="Times New Roman"/>
          <w:i/>
          <w:sz w:val="28"/>
          <w:szCs w:val="28"/>
        </w:rPr>
        <w:t xml:space="preserve"> 3.1 – Закодований м</w:t>
      </w:r>
      <w:r w:rsidRPr="00442673">
        <w:rPr>
          <w:rFonts w:ascii="Times New Roman" w:hAnsi="Times New Roman" w:cs="Times New Roman"/>
          <w:i/>
          <w:sz w:val="28"/>
          <w:szCs w:val="28"/>
        </w:rPr>
        <w:t>ікроалгоритм</w:t>
      </w:r>
    </w:p>
    <w:p w:rsidR="00C155B8" w:rsidRPr="00B26509" w:rsidRDefault="00C155B8" w:rsidP="0066032A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D96EEC" w:rsidRDefault="00D96EE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66032A" w:rsidRPr="00442673" w:rsidRDefault="0066032A" w:rsidP="0066032A">
      <w:pPr>
        <w:rPr>
          <w:rFonts w:ascii="Times New Roman" w:hAnsi="Times New Roman" w:cs="Times New Roman"/>
          <w:b/>
          <w:sz w:val="28"/>
          <w:szCs w:val="28"/>
        </w:rPr>
      </w:pPr>
      <w:r w:rsidRPr="00442673">
        <w:rPr>
          <w:rFonts w:ascii="Times New Roman" w:hAnsi="Times New Roman" w:cs="Times New Roman"/>
          <w:b/>
          <w:sz w:val="28"/>
          <w:szCs w:val="28"/>
        </w:rPr>
        <w:lastRenderedPageBreak/>
        <w:t xml:space="preserve">3.3 Граф </w:t>
      </w:r>
      <w:r w:rsidR="00FD0229">
        <w:rPr>
          <w:rFonts w:ascii="Times New Roman" w:hAnsi="Times New Roman" w:cs="Times New Roman"/>
          <w:b/>
          <w:sz w:val="28"/>
          <w:szCs w:val="28"/>
        </w:rPr>
        <w:t xml:space="preserve">упарвляючого </w:t>
      </w:r>
      <w:r w:rsidRPr="00442673">
        <w:rPr>
          <w:rFonts w:ascii="Times New Roman" w:hAnsi="Times New Roman" w:cs="Times New Roman"/>
          <w:b/>
          <w:sz w:val="28"/>
          <w:szCs w:val="28"/>
        </w:rPr>
        <w:t>автомата</w:t>
      </w:r>
    </w:p>
    <w:p w:rsidR="0066032A" w:rsidRDefault="00F90759" w:rsidP="0066032A">
      <w:pPr>
        <w:jc w:val="center"/>
      </w:pPr>
      <w:r>
        <w:object w:dxaOrig="7646" w:dyaOrig="5531">
          <v:shape id="_x0000_i1051" type="#_x0000_t75" style="width:332.25pt;height:240pt" o:ole="">
            <v:imagedata r:id="rId92" o:title=""/>
          </v:shape>
          <o:OLEObject Type="Embed" ProgID="Visio.Drawing.11" ShapeID="_x0000_i1051" DrawAspect="Content" ObjectID="_1398444707" r:id="rId93"/>
        </w:object>
      </w:r>
    </w:p>
    <w:p w:rsidR="0066032A" w:rsidRPr="008A3A70" w:rsidRDefault="0066032A" w:rsidP="00B57640">
      <w:pPr>
        <w:jc w:val="center"/>
        <w:rPr>
          <w:rFonts w:ascii="Times New Roman" w:hAnsi="Times New Roman" w:cs="Times New Roman"/>
          <w:i/>
          <w:sz w:val="28"/>
          <w:lang w:val="ru-RU"/>
        </w:rPr>
      </w:pPr>
      <w:r w:rsidRPr="00442673">
        <w:rPr>
          <w:rFonts w:ascii="Times New Roman" w:hAnsi="Times New Roman" w:cs="Times New Roman"/>
          <w:i/>
          <w:sz w:val="28"/>
        </w:rPr>
        <w:t>Рисунок 3.2 – Граф циклічного автомата</w:t>
      </w:r>
    </w:p>
    <w:p w:rsidR="0066032A" w:rsidRPr="00D96EEC" w:rsidRDefault="0066032A" w:rsidP="0066032A">
      <w:pPr>
        <w:rPr>
          <w:rFonts w:ascii="Times New Roman" w:hAnsi="Times New Roman" w:cs="Times New Roman"/>
          <w:b/>
          <w:sz w:val="28"/>
        </w:rPr>
      </w:pPr>
      <w:r w:rsidRPr="00442673">
        <w:rPr>
          <w:rFonts w:ascii="Times New Roman" w:hAnsi="Times New Roman" w:cs="Times New Roman"/>
          <w:b/>
          <w:sz w:val="28"/>
        </w:rPr>
        <w:t xml:space="preserve">3.4 Таблиця переходів циклічного автомата на </w:t>
      </w:r>
      <w:r w:rsidR="00EB214D">
        <w:rPr>
          <w:rFonts w:ascii="Times New Roman" w:hAnsi="Times New Roman" w:cs="Times New Roman"/>
          <w:b/>
          <w:sz w:val="28"/>
          <w:lang w:val="en-US"/>
        </w:rPr>
        <w:t>D</w:t>
      </w:r>
      <w:r w:rsidRPr="00442673">
        <w:rPr>
          <w:rFonts w:ascii="Times New Roman" w:hAnsi="Times New Roman" w:cs="Times New Roman"/>
          <w:b/>
          <w:sz w:val="28"/>
          <w:lang w:val="ru-RU"/>
        </w:rPr>
        <w:t>-тригерах</w:t>
      </w:r>
    </w:p>
    <w:p w:rsidR="0066032A" w:rsidRPr="00442673" w:rsidRDefault="0066032A" w:rsidP="00B26509">
      <w:pPr>
        <w:ind w:right="1132"/>
        <w:jc w:val="right"/>
        <w:rPr>
          <w:rFonts w:ascii="Times New Roman" w:hAnsi="Times New Roman" w:cs="Times New Roman"/>
          <w:i/>
          <w:sz w:val="28"/>
          <w:lang w:val="ru-RU"/>
        </w:rPr>
      </w:pPr>
      <w:r w:rsidRPr="00442673">
        <w:rPr>
          <w:rFonts w:ascii="Times New Roman" w:hAnsi="Times New Roman" w:cs="Times New Roman"/>
          <w:i/>
          <w:sz w:val="28"/>
          <w:lang w:val="ru-RU"/>
        </w:rPr>
        <w:t>Таблиця 3.2 – Таблиця переход</w:t>
      </w:r>
      <w:r w:rsidRPr="00442673">
        <w:rPr>
          <w:rFonts w:ascii="Times New Roman" w:hAnsi="Times New Roman" w:cs="Times New Roman"/>
          <w:i/>
          <w:sz w:val="28"/>
        </w:rPr>
        <w:t>і</w:t>
      </w:r>
      <w:r w:rsidRPr="00442673">
        <w:rPr>
          <w:rFonts w:ascii="Times New Roman" w:hAnsi="Times New Roman" w:cs="Times New Roman"/>
          <w:i/>
          <w:sz w:val="28"/>
          <w:lang w:val="ru-RU"/>
        </w:rPr>
        <w:t>в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034"/>
        <w:gridCol w:w="655"/>
        <w:gridCol w:w="654"/>
        <w:gridCol w:w="725"/>
        <w:gridCol w:w="725"/>
        <w:gridCol w:w="642"/>
        <w:gridCol w:w="641"/>
        <w:gridCol w:w="640"/>
        <w:gridCol w:w="639"/>
        <w:gridCol w:w="639"/>
        <w:gridCol w:w="640"/>
        <w:gridCol w:w="657"/>
        <w:gridCol w:w="658"/>
      </w:tblGrid>
      <w:tr w:rsidR="003F6D43" w:rsidRPr="002B0B7D" w:rsidTr="00C42B43">
        <w:tc>
          <w:tcPr>
            <w:tcW w:w="1034" w:type="dxa"/>
            <w:vMerge w:val="restart"/>
          </w:tcPr>
          <w:p w:rsidR="003F6D43" w:rsidRPr="002B0B7D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0B7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ерех</w:t>
            </w:r>
            <w:r w:rsidRPr="002B0B7D">
              <w:rPr>
                <w:rFonts w:ascii="Times New Roman" w:hAnsi="Times New Roman" w:cs="Times New Roman"/>
                <w:sz w:val="24"/>
                <w:szCs w:val="24"/>
              </w:rPr>
              <w:t>ід</w:t>
            </w:r>
          </w:p>
        </w:tc>
        <w:tc>
          <w:tcPr>
            <w:tcW w:w="1309" w:type="dxa"/>
            <w:gridSpan w:val="2"/>
            <w:vAlign w:val="center"/>
          </w:tcPr>
          <w:p w:rsidR="003F6D43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арий</w:t>
            </w:r>
          </w:p>
          <w:p w:rsidR="003F6D43" w:rsidRPr="002B0B7D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ан</w:t>
            </w:r>
          </w:p>
        </w:tc>
        <w:tc>
          <w:tcPr>
            <w:tcW w:w="1450" w:type="dxa"/>
            <w:gridSpan w:val="2"/>
            <w:vAlign w:val="center"/>
          </w:tcPr>
          <w:p w:rsidR="003F6D43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вий</w:t>
            </w:r>
          </w:p>
          <w:p w:rsidR="003F6D43" w:rsidRPr="002B0B7D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ан</w:t>
            </w:r>
          </w:p>
        </w:tc>
        <w:tc>
          <w:tcPr>
            <w:tcW w:w="1283" w:type="dxa"/>
            <w:gridSpan w:val="2"/>
            <w:vAlign w:val="center"/>
          </w:tcPr>
          <w:p w:rsidR="003F6D43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хідні</w:t>
            </w:r>
          </w:p>
          <w:p w:rsidR="003F6D43" w:rsidRPr="002B0B7D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игнали</w:t>
            </w:r>
          </w:p>
        </w:tc>
        <w:tc>
          <w:tcPr>
            <w:tcW w:w="2558" w:type="dxa"/>
            <w:gridSpan w:val="4"/>
            <w:vAlign w:val="center"/>
          </w:tcPr>
          <w:p w:rsidR="003F6D43" w:rsidRPr="002B0B7D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ні сигнали</w:t>
            </w:r>
          </w:p>
        </w:tc>
        <w:tc>
          <w:tcPr>
            <w:tcW w:w="1279" w:type="dxa"/>
            <w:gridSpan w:val="2"/>
            <w:vAlign w:val="center"/>
          </w:tcPr>
          <w:p w:rsidR="003F6D43" w:rsidRPr="003F6D43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ункції збудження тригерів</w:t>
            </w:r>
          </w:p>
        </w:tc>
      </w:tr>
      <w:tr w:rsidR="003F6D43" w:rsidRPr="002B0B7D" w:rsidTr="003F6D43">
        <w:tc>
          <w:tcPr>
            <w:tcW w:w="1034" w:type="dxa"/>
            <w:vMerge/>
            <w:vAlign w:val="center"/>
          </w:tcPr>
          <w:p w:rsidR="003F6D43" w:rsidRPr="002B0B7D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55" w:type="dxa"/>
            <w:vAlign w:val="center"/>
          </w:tcPr>
          <w:p w:rsidR="003F6D43" w:rsidRPr="00D96EEC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Q</w:t>
            </w:r>
            <w:r w:rsidRPr="00D96EEC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en-US"/>
              </w:rPr>
              <w:t>t</w:t>
            </w:r>
          </w:p>
        </w:tc>
        <w:tc>
          <w:tcPr>
            <w:tcW w:w="654" w:type="dxa"/>
            <w:vAlign w:val="center"/>
          </w:tcPr>
          <w:p w:rsidR="003F6D43" w:rsidRPr="002B0B7D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Q1</w:t>
            </w:r>
            <w:r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en-US"/>
              </w:rPr>
              <w:t>t</w:t>
            </w:r>
          </w:p>
        </w:tc>
        <w:tc>
          <w:tcPr>
            <w:tcW w:w="725" w:type="dxa"/>
            <w:vAlign w:val="center"/>
          </w:tcPr>
          <w:p w:rsidR="003F6D43" w:rsidRPr="002B0B7D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Q2</w:t>
            </w:r>
            <w:r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en-US"/>
              </w:rPr>
              <w:t>t+1</w:t>
            </w:r>
          </w:p>
        </w:tc>
        <w:tc>
          <w:tcPr>
            <w:tcW w:w="725" w:type="dxa"/>
            <w:vAlign w:val="center"/>
          </w:tcPr>
          <w:p w:rsidR="003F6D43" w:rsidRPr="002B0B7D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Q1</w:t>
            </w:r>
            <w:r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en-US"/>
              </w:rPr>
              <w:t>t+1</w:t>
            </w:r>
          </w:p>
        </w:tc>
        <w:tc>
          <w:tcPr>
            <w:tcW w:w="642" w:type="dxa"/>
            <w:vAlign w:val="center"/>
          </w:tcPr>
          <w:p w:rsidR="003F6D43" w:rsidRPr="002B0B7D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2</w:t>
            </w:r>
          </w:p>
        </w:tc>
        <w:tc>
          <w:tcPr>
            <w:tcW w:w="641" w:type="dxa"/>
            <w:vAlign w:val="center"/>
          </w:tcPr>
          <w:p w:rsidR="003F6D43" w:rsidRPr="002B0B7D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1</w:t>
            </w:r>
          </w:p>
        </w:tc>
        <w:tc>
          <w:tcPr>
            <w:tcW w:w="640" w:type="dxa"/>
            <w:vAlign w:val="center"/>
          </w:tcPr>
          <w:p w:rsidR="003F6D43" w:rsidRPr="002B0B7D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4</w:t>
            </w:r>
          </w:p>
        </w:tc>
        <w:tc>
          <w:tcPr>
            <w:tcW w:w="639" w:type="dxa"/>
            <w:vAlign w:val="center"/>
          </w:tcPr>
          <w:p w:rsidR="003F6D43" w:rsidRPr="002B0B7D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3</w:t>
            </w:r>
          </w:p>
        </w:tc>
        <w:tc>
          <w:tcPr>
            <w:tcW w:w="639" w:type="dxa"/>
            <w:vAlign w:val="center"/>
          </w:tcPr>
          <w:p w:rsidR="003F6D43" w:rsidRPr="002B0B7D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2</w:t>
            </w:r>
          </w:p>
        </w:tc>
        <w:tc>
          <w:tcPr>
            <w:tcW w:w="640" w:type="dxa"/>
            <w:vAlign w:val="center"/>
          </w:tcPr>
          <w:p w:rsidR="003F6D43" w:rsidRPr="002B0B7D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1</w:t>
            </w:r>
          </w:p>
        </w:tc>
        <w:tc>
          <w:tcPr>
            <w:tcW w:w="639" w:type="dxa"/>
            <w:vAlign w:val="center"/>
          </w:tcPr>
          <w:p w:rsidR="003F6D43" w:rsidRPr="002B0B7D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2</w:t>
            </w:r>
          </w:p>
        </w:tc>
        <w:tc>
          <w:tcPr>
            <w:tcW w:w="640" w:type="dxa"/>
            <w:vAlign w:val="center"/>
          </w:tcPr>
          <w:p w:rsidR="003F6D43" w:rsidRPr="002B0B7D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1</w:t>
            </w:r>
          </w:p>
        </w:tc>
      </w:tr>
      <w:tr w:rsidR="003F6D43" w:rsidRPr="002B0B7D" w:rsidTr="003F6D43">
        <w:tc>
          <w:tcPr>
            <w:tcW w:w="1034" w:type="dxa"/>
            <w:vAlign w:val="center"/>
          </w:tcPr>
          <w:p w:rsidR="003F6D43" w:rsidRPr="00EE7DDA" w:rsidRDefault="00EE7DDA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1-Z2</w:t>
            </w:r>
          </w:p>
        </w:tc>
        <w:tc>
          <w:tcPr>
            <w:tcW w:w="655" w:type="dxa"/>
            <w:vAlign w:val="center"/>
          </w:tcPr>
          <w:p w:rsidR="003F6D43" w:rsidRPr="003F6D43" w:rsidRDefault="00EE7DDA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654" w:type="dxa"/>
            <w:vAlign w:val="center"/>
          </w:tcPr>
          <w:p w:rsidR="003F6D43" w:rsidRPr="003F6D43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725" w:type="dxa"/>
            <w:vAlign w:val="center"/>
          </w:tcPr>
          <w:p w:rsidR="003F6D43" w:rsidRPr="003F6D43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725" w:type="dxa"/>
            <w:vAlign w:val="center"/>
          </w:tcPr>
          <w:p w:rsidR="003F6D43" w:rsidRPr="003F6D43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42" w:type="dxa"/>
            <w:vAlign w:val="center"/>
          </w:tcPr>
          <w:p w:rsidR="003F6D43" w:rsidRPr="003F6D43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41" w:type="dxa"/>
            <w:vAlign w:val="center"/>
          </w:tcPr>
          <w:p w:rsidR="003F6D43" w:rsidRPr="003F6D43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640" w:type="dxa"/>
            <w:vAlign w:val="center"/>
          </w:tcPr>
          <w:p w:rsidR="003F6D43" w:rsidRPr="003F6D43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639" w:type="dxa"/>
            <w:vAlign w:val="center"/>
          </w:tcPr>
          <w:p w:rsidR="003F6D43" w:rsidRPr="003F6D43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639" w:type="dxa"/>
            <w:vAlign w:val="center"/>
          </w:tcPr>
          <w:p w:rsidR="003F6D43" w:rsidRPr="003F6D43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640" w:type="dxa"/>
            <w:vAlign w:val="center"/>
          </w:tcPr>
          <w:p w:rsidR="003F6D43" w:rsidRPr="00E8523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39" w:type="dxa"/>
            <w:vAlign w:val="center"/>
          </w:tcPr>
          <w:p w:rsidR="003F6D43" w:rsidRPr="002B0B7D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40" w:type="dxa"/>
            <w:vAlign w:val="center"/>
          </w:tcPr>
          <w:p w:rsidR="003F6D43" w:rsidRPr="002B0B7D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F6D43" w:rsidRPr="002B0B7D" w:rsidTr="003F6D43">
        <w:tc>
          <w:tcPr>
            <w:tcW w:w="1034" w:type="dxa"/>
            <w:vAlign w:val="center"/>
          </w:tcPr>
          <w:p w:rsidR="003F6D43" w:rsidRPr="00EE7DDA" w:rsidRDefault="00EE7DDA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2-Z3</w:t>
            </w:r>
          </w:p>
        </w:tc>
        <w:tc>
          <w:tcPr>
            <w:tcW w:w="655" w:type="dxa"/>
            <w:vAlign w:val="center"/>
          </w:tcPr>
          <w:p w:rsidR="003F6D43" w:rsidRPr="002B0B7D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54" w:type="dxa"/>
            <w:vAlign w:val="center"/>
          </w:tcPr>
          <w:p w:rsidR="003F6D43" w:rsidRPr="002B0B7D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5" w:type="dxa"/>
            <w:vAlign w:val="center"/>
          </w:tcPr>
          <w:p w:rsidR="003F6D43" w:rsidRPr="002B0B7D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5" w:type="dxa"/>
            <w:vAlign w:val="center"/>
          </w:tcPr>
          <w:p w:rsidR="003F6D43" w:rsidRPr="002B0B7D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42" w:type="dxa"/>
            <w:vAlign w:val="center"/>
          </w:tcPr>
          <w:p w:rsidR="003F6D43" w:rsidRPr="002B0B7D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641" w:type="dxa"/>
            <w:vAlign w:val="center"/>
          </w:tcPr>
          <w:p w:rsidR="003F6D43" w:rsidRPr="002B0B7D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40" w:type="dxa"/>
            <w:vAlign w:val="center"/>
          </w:tcPr>
          <w:p w:rsidR="003F6D43" w:rsidRPr="002B0B7D" w:rsidRDefault="003F6D43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39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39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40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39" w:type="dxa"/>
            <w:vAlign w:val="center"/>
          </w:tcPr>
          <w:p w:rsidR="003F6D43" w:rsidRPr="002B0B7D" w:rsidRDefault="002014A2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40" w:type="dxa"/>
            <w:vAlign w:val="center"/>
          </w:tcPr>
          <w:p w:rsidR="003F6D43" w:rsidRPr="002B0B7D" w:rsidRDefault="002014A2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3F6D43" w:rsidRPr="002B0B7D" w:rsidTr="003F6D43">
        <w:tc>
          <w:tcPr>
            <w:tcW w:w="1034" w:type="dxa"/>
            <w:vAlign w:val="center"/>
          </w:tcPr>
          <w:p w:rsidR="003F6D43" w:rsidRPr="00EE7DDA" w:rsidRDefault="00EE7DDA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2-Z4</w:t>
            </w:r>
          </w:p>
        </w:tc>
        <w:tc>
          <w:tcPr>
            <w:tcW w:w="655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54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5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5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42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641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40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39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39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40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39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40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F6D43" w:rsidRPr="002B0B7D" w:rsidTr="003F6D43">
        <w:tc>
          <w:tcPr>
            <w:tcW w:w="1034" w:type="dxa"/>
            <w:vAlign w:val="center"/>
          </w:tcPr>
          <w:p w:rsidR="003F6D43" w:rsidRPr="00E825C2" w:rsidRDefault="00E825C2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3-Z4</w:t>
            </w:r>
          </w:p>
        </w:tc>
        <w:tc>
          <w:tcPr>
            <w:tcW w:w="655" w:type="dxa"/>
            <w:vAlign w:val="center"/>
          </w:tcPr>
          <w:p w:rsidR="003F6D43" w:rsidRPr="00EE7DDA" w:rsidRDefault="00EE7DDA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54" w:type="dxa"/>
            <w:vAlign w:val="center"/>
          </w:tcPr>
          <w:p w:rsidR="003F6D43" w:rsidRPr="00EE7DDA" w:rsidRDefault="00EE7DDA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725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5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42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41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40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39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39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40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39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40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F6D43" w:rsidRPr="002B0B7D" w:rsidTr="003F6D43">
        <w:tc>
          <w:tcPr>
            <w:tcW w:w="1034" w:type="dxa"/>
            <w:vAlign w:val="center"/>
          </w:tcPr>
          <w:p w:rsidR="003F6D43" w:rsidRPr="00E825C2" w:rsidRDefault="00E825C2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3-Z1</w:t>
            </w:r>
          </w:p>
        </w:tc>
        <w:tc>
          <w:tcPr>
            <w:tcW w:w="655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54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25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25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42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41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640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39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39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40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39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40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3F6D43" w:rsidRPr="002B0B7D" w:rsidTr="003F6D43">
        <w:tc>
          <w:tcPr>
            <w:tcW w:w="1034" w:type="dxa"/>
            <w:vAlign w:val="center"/>
          </w:tcPr>
          <w:p w:rsidR="003F6D43" w:rsidRPr="00E825C2" w:rsidRDefault="00E825C2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3-Z3</w:t>
            </w:r>
          </w:p>
        </w:tc>
        <w:tc>
          <w:tcPr>
            <w:tcW w:w="655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54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25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5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42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41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40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39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39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40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39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40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3F6D43" w:rsidRPr="002B0B7D" w:rsidTr="003F6D43">
        <w:tc>
          <w:tcPr>
            <w:tcW w:w="1034" w:type="dxa"/>
            <w:vAlign w:val="center"/>
          </w:tcPr>
          <w:p w:rsidR="003F6D43" w:rsidRPr="00E825C2" w:rsidRDefault="00E825C2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4-Z3</w:t>
            </w:r>
          </w:p>
        </w:tc>
        <w:tc>
          <w:tcPr>
            <w:tcW w:w="655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54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5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5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42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41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40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39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39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40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39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40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3F6D43" w:rsidRPr="002B0B7D" w:rsidTr="003F6D43">
        <w:tc>
          <w:tcPr>
            <w:tcW w:w="1034" w:type="dxa"/>
            <w:vAlign w:val="center"/>
          </w:tcPr>
          <w:p w:rsidR="003F6D43" w:rsidRPr="00E825C2" w:rsidRDefault="00E825C2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4-Z1</w:t>
            </w:r>
          </w:p>
        </w:tc>
        <w:tc>
          <w:tcPr>
            <w:tcW w:w="655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54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5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25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42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41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640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39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39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40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39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40" w:type="dxa"/>
            <w:vAlign w:val="center"/>
          </w:tcPr>
          <w:p w:rsidR="003F6D43" w:rsidRPr="002B0B7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E8523D" w:rsidRPr="002B0B7D" w:rsidTr="003F6D43">
        <w:tc>
          <w:tcPr>
            <w:tcW w:w="1034" w:type="dxa"/>
            <w:vAlign w:val="center"/>
          </w:tcPr>
          <w:p w:rsidR="00E8523D" w:rsidRPr="00E825C2" w:rsidRDefault="00E825C2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4-Z4</w:t>
            </w:r>
          </w:p>
        </w:tc>
        <w:tc>
          <w:tcPr>
            <w:tcW w:w="655" w:type="dxa"/>
            <w:vAlign w:val="center"/>
          </w:tcPr>
          <w:p w:rsidR="00E8523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54" w:type="dxa"/>
            <w:vAlign w:val="center"/>
          </w:tcPr>
          <w:p w:rsidR="00E8523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5" w:type="dxa"/>
            <w:vAlign w:val="center"/>
          </w:tcPr>
          <w:p w:rsidR="00E8523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5" w:type="dxa"/>
            <w:vAlign w:val="center"/>
          </w:tcPr>
          <w:p w:rsidR="00E8523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42" w:type="dxa"/>
            <w:vAlign w:val="center"/>
          </w:tcPr>
          <w:p w:rsidR="00E8523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41" w:type="dxa"/>
            <w:vAlign w:val="center"/>
          </w:tcPr>
          <w:p w:rsidR="00E8523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40" w:type="dxa"/>
            <w:vAlign w:val="center"/>
          </w:tcPr>
          <w:p w:rsidR="00E8523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39" w:type="dxa"/>
            <w:vAlign w:val="center"/>
          </w:tcPr>
          <w:p w:rsidR="00E8523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39" w:type="dxa"/>
            <w:vAlign w:val="center"/>
          </w:tcPr>
          <w:p w:rsidR="00E8523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40" w:type="dxa"/>
            <w:vAlign w:val="center"/>
          </w:tcPr>
          <w:p w:rsidR="00E8523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639" w:type="dxa"/>
            <w:vAlign w:val="center"/>
          </w:tcPr>
          <w:p w:rsidR="00E8523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40" w:type="dxa"/>
            <w:vAlign w:val="center"/>
          </w:tcPr>
          <w:p w:rsidR="00E8523D" w:rsidRDefault="00E8523D" w:rsidP="002B0B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</w:tbl>
    <w:p w:rsidR="0066032A" w:rsidRDefault="0066032A" w:rsidP="0066032A">
      <w:pPr>
        <w:rPr>
          <w:rFonts w:ascii="Times New Roman" w:hAnsi="Times New Roman" w:cs="Times New Roman"/>
          <w:b/>
          <w:sz w:val="32"/>
          <w:szCs w:val="28"/>
        </w:rPr>
      </w:pPr>
    </w:p>
    <w:p w:rsidR="0066032A" w:rsidRPr="00C8179F" w:rsidRDefault="00C8179F" w:rsidP="0066032A">
      <w:pPr>
        <w:contextualSpacing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3.5 Ф</w:t>
      </w:r>
      <w:r w:rsidR="0066032A" w:rsidRPr="00313AD3">
        <w:rPr>
          <w:rFonts w:ascii="Times New Roman" w:hAnsi="Times New Roman" w:cs="Times New Roman"/>
          <w:b/>
          <w:sz w:val="28"/>
          <w:szCs w:val="28"/>
        </w:rPr>
        <w:t>ункцій</w:t>
      </w:r>
      <w:r w:rsidR="00B26509" w:rsidRPr="00C8179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B26509">
        <w:rPr>
          <w:rFonts w:ascii="Times New Roman" w:hAnsi="Times New Roman" w:cs="Times New Roman"/>
          <w:b/>
          <w:sz w:val="28"/>
          <w:szCs w:val="28"/>
        </w:rPr>
        <w:t>збудження</w:t>
      </w:r>
      <w:r w:rsidR="00BA7C57" w:rsidRPr="00C8179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66032A" w:rsidRPr="00313AD3">
        <w:rPr>
          <w:rFonts w:ascii="Times New Roman" w:hAnsi="Times New Roman" w:cs="Times New Roman"/>
          <w:b/>
          <w:sz w:val="28"/>
          <w:szCs w:val="28"/>
        </w:rPr>
        <w:t>тригерів</w:t>
      </w:r>
      <w:r>
        <w:rPr>
          <w:rFonts w:ascii="Times New Roman" w:hAnsi="Times New Roman" w:cs="Times New Roman"/>
          <w:b/>
          <w:sz w:val="28"/>
          <w:szCs w:val="28"/>
        </w:rPr>
        <w:t>. Мінімізація функцій методом діаграм Вейча.</w:t>
      </w:r>
    </w:p>
    <w:p w:rsidR="004949A8" w:rsidRPr="00C8179F" w:rsidRDefault="00C8179F" w:rsidP="0066032A">
      <w:pPr>
        <w:contextualSpacing/>
        <w:rPr>
          <w:rFonts w:ascii="Times New Roman" w:hAnsi="Times New Roman" w:cs="Times New Roman"/>
          <w:b/>
          <w:sz w:val="28"/>
          <w:szCs w:val="28"/>
        </w:rPr>
      </w:pPr>
      <w:r w:rsidRPr="004949A8">
        <w:rPr>
          <w:rFonts w:ascii="Times New Roman" w:hAnsi="Times New Roman" w:cs="Times New Roman"/>
          <w:b/>
          <w:position w:val="-32"/>
          <w:sz w:val="28"/>
          <w:szCs w:val="28"/>
          <w:lang w:val="en-US"/>
        </w:rPr>
        <w:object w:dxaOrig="7940" w:dyaOrig="760">
          <v:shape id="_x0000_i1052" type="#_x0000_t75" style="width:396.75pt;height:38.25pt" o:ole="">
            <v:imagedata r:id="rId94" o:title=""/>
          </v:shape>
          <o:OLEObject Type="Embed" ProgID="Equation.3" ShapeID="_x0000_i1052" DrawAspect="Content" ObjectID="_1398444708" r:id="rId95"/>
        </w:object>
      </w:r>
    </w:p>
    <w:p w:rsidR="004949A8" w:rsidRDefault="004949A8" w:rsidP="0066032A">
      <w:pPr>
        <w:rPr>
          <w:rFonts w:ascii="Times New Roman" w:hAnsi="Times New Roman" w:cs="Times New Roman"/>
          <w:b/>
          <w:sz w:val="28"/>
          <w:szCs w:val="28"/>
        </w:rPr>
      </w:pPr>
    </w:p>
    <w:p w:rsidR="00D96EEC" w:rsidRDefault="00D96EEC" w:rsidP="0066032A">
      <w:pPr>
        <w:rPr>
          <w:rFonts w:ascii="Times New Roman" w:hAnsi="Times New Roman" w:cs="Times New Roman"/>
          <w:b/>
          <w:sz w:val="28"/>
          <w:szCs w:val="28"/>
        </w:rPr>
      </w:pPr>
    </w:p>
    <w:p w:rsidR="00D96EEC" w:rsidRPr="00C8179F" w:rsidRDefault="00D96EEC" w:rsidP="0066032A">
      <w:pPr>
        <w:rPr>
          <w:rFonts w:ascii="Times New Roman" w:hAnsi="Times New Roman" w:cs="Times New Roman"/>
          <w:b/>
          <w:sz w:val="28"/>
          <w:szCs w:val="28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85"/>
        <w:gridCol w:w="283"/>
        <w:gridCol w:w="326"/>
        <w:gridCol w:w="326"/>
        <w:gridCol w:w="326"/>
        <w:gridCol w:w="326"/>
        <w:gridCol w:w="283"/>
        <w:gridCol w:w="485"/>
      </w:tblGrid>
      <w:tr w:rsidR="00BA7C57" w:rsidRPr="00C8179F" w:rsidTr="00BA7C57">
        <w:trPr>
          <w:trHeight w:val="283"/>
        </w:trPr>
        <w:tc>
          <w:tcPr>
            <w:tcW w:w="48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A7C57" w:rsidRPr="00C8179F" w:rsidRDefault="00BA7C57" w:rsidP="00BA7C57">
            <w:pPr>
              <w:jc w:val="right"/>
              <w:rPr>
                <w:rFonts w:ascii="Times New Roman" w:hAnsi="Times New Roman" w:cs="Times New Roman"/>
                <w:szCs w:val="28"/>
              </w:rPr>
            </w:pPr>
            <w:r w:rsidRPr="00B26509">
              <w:rPr>
                <w:rFonts w:ascii="Times New Roman" w:hAnsi="Times New Roman" w:cs="Times New Roman"/>
                <w:szCs w:val="28"/>
                <w:lang w:val="en-US"/>
              </w:rPr>
              <w:lastRenderedPageBreak/>
              <w:t>D</w:t>
            </w:r>
            <w:r w:rsidRPr="00C8179F">
              <w:rPr>
                <w:rFonts w:ascii="Times New Roman" w:hAnsi="Times New Roman" w:cs="Times New Roman"/>
                <w:szCs w:val="28"/>
              </w:rPr>
              <w:t>2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652" w:type="dxa"/>
            <w:gridSpan w:val="2"/>
            <w:tcBorders>
              <w:top w:val="nil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Q</w:t>
            </w:r>
            <w:r w:rsidRPr="00C8179F">
              <w:rPr>
                <w:rFonts w:ascii="Times New Roman" w:hAnsi="Times New Roman" w:cs="Times New Roman"/>
                <w:szCs w:val="28"/>
              </w:rPr>
              <w:t>1</w:t>
            </w:r>
          </w:p>
        </w:tc>
        <w:tc>
          <w:tcPr>
            <w:tcW w:w="32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326" w:type="dxa"/>
            <w:tcBorders>
              <w:top w:val="nil"/>
              <w:left w:val="nil"/>
              <w:bottom w:val="nil"/>
              <w:right w:val="nil"/>
            </w:tcBorders>
          </w:tcPr>
          <w:p w:rsidR="00BA7C57" w:rsidRPr="00C8179F" w:rsidRDefault="00BA7C57" w:rsidP="00DD333F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</w:tr>
      <w:tr w:rsidR="00BA7C57" w:rsidRPr="00C8179F" w:rsidTr="00BA7C57">
        <w:trPr>
          <w:trHeight w:val="283"/>
        </w:trPr>
        <w:tc>
          <w:tcPr>
            <w:tcW w:w="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  <w:tl2br w:val="single" w:sz="12" w:space="0" w:color="000000" w:themeColor="text1"/>
            </w:tcBorders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326" w:type="dxa"/>
            <w:tcBorders>
              <w:top w:val="single" w:sz="12" w:space="0" w:color="000000" w:themeColor="text1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326" w:type="dxa"/>
            <w:tcBorders>
              <w:top w:val="single" w:sz="12" w:space="0" w:color="000000" w:themeColor="text1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326" w:type="dxa"/>
            <w:tcBorders>
              <w:top w:val="nil"/>
              <w:left w:val="nil"/>
              <w:bottom w:val="single" w:sz="12" w:space="0" w:color="000000" w:themeColor="text1"/>
              <w:right w:val="nil"/>
            </w:tcBorders>
          </w:tcPr>
          <w:p w:rsidR="00BA7C57" w:rsidRPr="00C8179F" w:rsidRDefault="00BA7C57" w:rsidP="00DD333F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326" w:type="dxa"/>
            <w:tcBorders>
              <w:top w:val="nil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</w:tr>
      <w:tr w:rsidR="00BA7C57" w:rsidRPr="00C8179F" w:rsidTr="00BA7C57">
        <w:trPr>
          <w:trHeight w:val="283"/>
        </w:trPr>
        <w:tc>
          <w:tcPr>
            <w:tcW w:w="485" w:type="dxa"/>
            <w:vMerge w:val="restart"/>
            <w:tcBorders>
              <w:top w:val="nil"/>
              <w:left w:val="nil"/>
              <w:bottom w:val="nil"/>
              <w:right w:val="single" w:sz="12" w:space="0" w:color="000000" w:themeColor="text1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Q</w:t>
            </w:r>
            <w:r w:rsidRPr="00C8179F">
              <w:rPr>
                <w:rFonts w:ascii="Times New Roman" w:hAnsi="Times New Roman" w:cs="Times New Roman"/>
                <w:szCs w:val="28"/>
              </w:rPr>
              <w:t>2</w:t>
            </w:r>
          </w:p>
        </w:tc>
        <w:tc>
          <w:tcPr>
            <w:tcW w:w="283" w:type="dxa"/>
            <w:tcBorders>
              <w:top w:val="nil"/>
              <w:left w:val="single" w:sz="12" w:space="0" w:color="000000" w:themeColor="text1"/>
              <w:bottom w:val="nil"/>
              <w:right w:val="single" w:sz="12" w:space="0" w:color="000000" w:themeColor="text1"/>
            </w:tcBorders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BA7C57" w:rsidRPr="00C8179F" w:rsidRDefault="004949A8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noProof/>
                <w:szCs w:val="28"/>
                <w:lang w:val="ru-RU" w:eastAsia="ru-RU"/>
              </w:rPr>
              <mc:AlternateContent>
                <mc:Choice Requires="wps">
                  <w:drawing>
                    <wp:anchor distT="0" distB="0" distL="114300" distR="114300" simplePos="0" relativeHeight="252818432" behindDoc="0" locked="0" layoutInCell="1" allowOverlap="1" wp14:anchorId="32544E51" wp14:editId="674D39A3">
                      <wp:simplePos x="0" y="0"/>
                      <wp:positionH relativeFrom="column">
                        <wp:posOffset>-25400</wp:posOffset>
                      </wp:positionH>
                      <wp:positionV relativeFrom="paragraph">
                        <wp:posOffset>13335</wp:posOffset>
                      </wp:positionV>
                      <wp:extent cx="130175" cy="735965"/>
                      <wp:effectExtent l="0" t="0" r="22225" b="26035"/>
                      <wp:wrapNone/>
                      <wp:docPr id="1401" name="Скругленный прямоугольник 140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30175" cy="735965"/>
                              </a:xfrm>
                              <a:prstGeom prst="round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Скругленный прямоугольник 1401" o:spid="_x0000_s1026" style="position:absolute;margin-left:-2pt;margin-top:1.05pt;width:10.25pt;height:57.95pt;z-index:252818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" filled="f" strokecolor="black [3213]"/>
                  </w:pict>
                </mc:Fallback>
              </mc:AlternateContent>
            </w:r>
            <w:r w:rsidR="00BA7C57" w:rsidRPr="00C8179F">
              <w:rPr>
                <w:rFonts w:ascii="Times New Roman" w:hAnsi="Times New Roman" w:cs="Times New Roman"/>
                <w:szCs w:val="28"/>
              </w:rPr>
              <w:t>1</w:t>
            </w: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C8179F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BA7C57" w:rsidRPr="00C8179F" w:rsidRDefault="00BA7C57" w:rsidP="00DD333F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C8179F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BA7C57" w:rsidRPr="00C8179F" w:rsidRDefault="004949A8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noProof/>
                <w:szCs w:val="28"/>
                <w:lang w:val="ru-RU" w:eastAsia="ru-RU"/>
              </w:rPr>
              <mc:AlternateContent>
                <mc:Choice Requires="wps">
                  <w:drawing>
                    <wp:anchor distT="0" distB="0" distL="114300" distR="114300" simplePos="0" relativeHeight="252817408" behindDoc="0" locked="0" layoutInCell="1" allowOverlap="1" wp14:anchorId="18A9159B" wp14:editId="29AEAAA9">
                      <wp:simplePos x="0" y="0"/>
                      <wp:positionH relativeFrom="column">
                        <wp:posOffset>-47501</wp:posOffset>
                      </wp:positionH>
                      <wp:positionV relativeFrom="paragraph">
                        <wp:posOffset>13747</wp:posOffset>
                      </wp:positionV>
                      <wp:extent cx="154379" cy="344385"/>
                      <wp:effectExtent l="0" t="0" r="17145" b="17780"/>
                      <wp:wrapNone/>
                      <wp:docPr id="1381" name="Скругленный прямоугольник 138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4379" cy="344385"/>
                              </a:xfrm>
                              <a:prstGeom prst="round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oundrect id="Скругленный прямоугольник 1381" o:spid="_x0000_s1026" style="position:absolute;margin-left:-3.75pt;margin-top:1.1pt;width:12.15pt;height:27.1pt;z-index:252817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" filled="f" strokecolor="black [3213]"/>
                  </w:pict>
                </mc:Fallback>
              </mc:AlternateContent>
            </w:r>
            <w:r w:rsidR="00BA7C57" w:rsidRPr="00C8179F">
              <w:rPr>
                <w:rFonts w:ascii="Times New Roman" w:hAnsi="Times New Roman" w:cs="Times New Roman"/>
                <w:szCs w:val="28"/>
              </w:rPr>
              <w:t>1</w:t>
            </w:r>
          </w:p>
        </w:tc>
        <w:tc>
          <w:tcPr>
            <w:tcW w:w="283" w:type="dxa"/>
            <w:tcBorders>
              <w:top w:val="nil"/>
              <w:left w:val="single" w:sz="12" w:space="0" w:color="000000" w:themeColor="text1"/>
              <w:bottom w:val="nil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</w:tr>
      <w:tr w:rsidR="00BA7C57" w:rsidRPr="00C8179F" w:rsidTr="00BA7C57">
        <w:trPr>
          <w:trHeight w:val="283"/>
        </w:trPr>
        <w:tc>
          <w:tcPr>
            <w:tcW w:w="485" w:type="dxa"/>
            <w:vMerge/>
            <w:tcBorders>
              <w:top w:val="single" w:sz="12" w:space="0" w:color="000000" w:themeColor="text1"/>
              <w:left w:val="nil"/>
              <w:bottom w:val="nil"/>
              <w:right w:val="single" w:sz="12" w:space="0" w:color="000000" w:themeColor="text1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283" w:type="dxa"/>
            <w:tcBorders>
              <w:top w:val="nil"/>
              <w:left w:val="single" w:sz="12" w:space="0" w:color="000000" w:themeColor="text1"/>
              <w:bottom w:val="nil"/>
              <w:right w:val="single" w:sz="12" w:space="0" w:color="000000" w:themeColor="text1"/>
            </w:tcBorders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C8179F">
              <w:rPr>
                <w:rFonts w:ascii="Times New Roman" w:hAnsi="Times New Roman" w:cs="Times New Roman"/>
                <w:szCs w:val="28"/>
              </w:rPr>
              <w:t>1</w:t>
            </w: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C8179F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BA7C57" w:rsidRPr="00C8179F" w:rsidRDefault="00BA7C57" w:rsidP="00DD333F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C8179F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C8179F">
              <w:rPr>
                <w:rFonts w:ascii="Times New Roman" w:hAnsi="Times New Roman" w:cs="Times New Roman"/>
                <w:szCs w:val="28"/>
              </w:rPr>
              <w:t>1</w:t>
            </w:r>
          </w:p>
        </w:tc>
        <w:tc>
          <w:tcPr>
            <w:tcW w:w="283" w:type="dxa"/>
            <w:tcBorders>
              <w:top w:val="nil"/>
              <w:left w:val="single" w:sz="12" w:space="0" w:color="000000" w:themeColor="text1"/>
              <w:bottom w:val="nil"/>
              <w:right w:val="single" w:sz="12" w:space="0" w:color="000000" w:themeColor="text1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85" w:type="dxa"/>
            <w:vMerge w:val="restart"/>
            <w:tcBorders>
              <w:top w:val="nil"/>
              <w:left w:val="single" w:sz="12" w:space="0" w:color="000000" w:themeColor="text1"/>
              <w:bottom w:val="nil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X</w:t>
            </w:r>
            <w:r w:rsidRPr="00C8179F">
              <w:rPr>
                <w:rFonts w:ascii="Times New Roman" w:hAnsi="Times New Roman" w:cs="Times New Roman"/>
                <w:szCs w:val="28"/>
              </w:rPr>
              <w:t>1</w:t>
            </w:r>
          </w:p>
        </w:tc>
      </w:tr>
      <w:tr w:rsidR="00BA7C57" w:rsidRPr="00C8179F" w:rsidTr="00BA7C57">
        <w:trPr>
          <w:trHeight w:val="283"/>
        </w:trPr>
        <w:tc>
          <w:tcPr>
            <w:tcW w:w="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000000" w:themeColor="text1"/>
            </w:tcBorders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BA7C57" w:rsidRPr="00C8179F" w:rsidRDefault="004949A8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noProof/>
                <w:szCs w:val="28"/>
                <w:lang w:val="ru-RU" w:eastAsia="ru-RU"/>
              </w:rPr>
              <mc:AlternateContent>
                <mc:Choice Requires="wps">
                  <w:drawing>
                    <wp:anchor distT="0" distB="0" distL="114300" distR="114300" simplePos="0" relativeHeight="252815360" behindDoc="0" locked="0" layoutInCell="1" allowOverlap="1" wp14:anchorId="2CD5D695" wp14:editId="2295ED05">
                      <wp:simplePos x="0" y="0"/>
                      <wp:positionH relativeFrom="column">
                        <wp:posOffset>-32113</wp:posOffset>
                      </wp:positionH>
                      <wp:positionV relativeFrom="paragraph">
                        <wp:posOffset>8123</wp:posOffset>
                      </wp:positionV>
                      <wp:extent cx="332509" cy="344384"/>
                      <wp:effectExtent l="0" t="0" r="10795" b="17780"/>
                      <wp:wrapNone/>
                      <wp:docPr id="1364" name="Скругленный прямоугольник 136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2509" cy="344384"/>
                              </a:xfrm>
                              <a:prstGeom prst="round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oundrect id="Скругленный прямоугольник 1364" o:spid="_x0000_s1026" style="position:absolute;margin-left:-2.55pt;margin-top:.65pt;width:26.2pt;height:27.1pt;z-index:252815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" filled="f" strokecolor="black [3213]"/>
                  </w:pict>
                </mc:Fallback>
              </mc:AlternateContent>
            </w:r>
            <w:r w:rsidR="00BA7C57" w:rsidRPr="00C8179F">
              <w:rPr>
                <w:rFonts w:ascii="Times New Roman" w:hAnsi="Times New Roman" w:cs="Times New Roman"/>
                <w:szCs w:val="28"/>
              </w:rPr>
              <w:t>1</w:t>
            </w: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C8179F">
              <w:rPr>
                <w:rFonts w:ascii="Times New Roman" w:hAnsi="Times New Roman" w:cs="Times New Roman"/>
                <w:szCs w:val="28"/>
              </w:rPr>
              <w:t>1</w:t>
            </w: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BA7C57" w:rsidRPr="00C8179F" w:rsidRDefault="00BA7C57" w:rsidP="00DD333F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C8179F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C8179F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283" w:type="dxa"/>
            <w:tcBorders>
              <w:top w:val="nil"/>
              <w:left w:val="single" w:sz="12" w:space="0" w:color="000000" w:themeColor="text1"/>
              <w:bottom w:val="nil"/>
              <w:right w:val="single" w:sz="12" w:space="0" w:color="000000" w:themeColor="text1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85" w:type="dxa"/>
            <w:vMerge/>
            <w:tcBorders>
              <w:left w:val="single" w:sz="12" w:space="0" w:color="000000" w:themeColor="text1"/>
              <w:bottom w:val="nil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</w:tr>
      <w:tr w:rsidR="00BA7C57" w:rsidRPr="00C8179F" w:rsidTr="00BA7C57">
        <w:trPr>
          <w:trHeight w:val="283"/>
        </w:trPr>
        <w:tc>
          <w:tcPr>
            <w:tcW w:w="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000000" w:themeColor="text1"/>
            </w:tcBorders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C8179F">
              <w:rPr>
                <w:rFonts w:ascii="Times New Roman" w:hAnsi="Times New Roman" w:cs="Times New Roman"/>
                <w:szCs w:val="28"/>
              </w:rPr>
              <w:t>1</w:t>
            </w: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C8179F">
              <w:rPr>
                <w:rFonts w:ascii="Times New Roman" w:hAnsi="Times New Roman" w:cs="Times New Roman"/>
                <w:szCs w:val="28"/>
              </w:rPr>
              <w:t>1</w:t>
            </w: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BA7C57" w:rsidRPr="00C8179F" w:rsidRDefault="00BA7C57" w:rsidP="00DD333F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C8179F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C8179F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283" w:type="dxa"/>
            <w:tcBorders>
              <w:top w:val="nil"/>
              <w:left w:val="single" w:sz="12" w:space="0" w:color="000000" w:themeColor="text1"/>
              <w:bottom w:val="nil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</w:tr>
      <w:tr w:rsidR="00BA7C57" w:rsidRPr="00C8179F" w:rsidTr="00BA7C57">
        <w:trPr>
          <w:trHeight w:val="283"/>
        </w:trPr>
        <w:tc>
          <w:tcPr>
            <w:tcW w:w="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326" w:type="dxa"/>
            <w:tcBorders>
              <w:top w:val="single" w:sz="12" w:space="0" w:color="000000" w:themeColor="text1"/>
              <w:left w:val="nil"/>
              <w:bottom w:val="nil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326" w:type="dxa"/>
            <w:tcBorders>
              <w:top w:val="single" w:sz="12" w:space="0" w:color="000000" w:themeColor="text1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326" w:type="dxa"/>
            <w:tcBorders>
              <w:top w:val="single" w:sz="12" w:space="0" w:color="000000" w:themeColor="text1"/>
              <w:left w:val="nil"/>
              <w:bottom w:val="single" w:sz="12" w:space="0" w:color="000000" w:themeColor="text1"/>
              <w:right w:val="nil"/>
            </w:tcBorders>
          </w:tcPr>
          <w:p w:rsidR="00BA7C57" w:rsidRPr="00C8179F" w:rsidRDefault="00BA7C57" w:rsidP="00DD333F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326" w:type="dxa"/>
            <w:tcBorders>
              <w:top w:val="single" w:sz="12" w:space="0" w:color="000000" w:themeColor="text1"/>
              <w:left w:val="nil"/>
              <w:bottom w:val="nil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</w:tr>
      <w:tr w:rsidR="00BA7C57" w:rsidRPr="00C8179F" w:rsidTr="00BA7C57">
        <w:trPr>
          <w:trHeight w:val="283"/>
        </w:trPr>
        <w:tc>
          <w:tcPr>
            <w:tcW w:w="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32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652" w:type="dxa"/>
            <w:gridSpan w:val="2"/>
            <w:tcBorders>
              <w:top w:val="single" w:sz="12" w:space="0" w:color="000000" w:themeColor="text1"/>
              <w:left w:val="nil"/>
              <w:bottom w:val="nil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X</w:t>
            </w:r>
            <w:r w:rsidRPr="00C8179F">
              <w:rPr>
                <w:rFonts w:ascii="Times New Roman" w:hAnsi="Times New Roman" w:cs="Times New Roman"/>
                <w:szCs w:val="28"/>
              </w:rPr>
              <w:t>2</w:t>
            </w:r>
          </w:p>
        </w:tc>
        <w:tc>
          <w:tcPr>
            <w:tcW w:w="326" w:type="dxa"/>
            <w:tcBorders>
              <w:top w:val="nil"/>
              <w:left w:val="nil"/>
              <w:bottom w:val="nil"/>
              <w:right w:val="nil"/>
            </w:tcBorders>
          </w:tcPr>
          <w:p w:rsidR="00BA7C57" w:rsidRPr="00C8179F" w:rsidRDefault="00BA7C57" w:rsidP="00DD333F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C8179F" w:rsidRDefault="00BA7C57" w:rsidP="00B2650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</w:tr>
    </w:tbl>
    <w:tbl>
      <w:tblPr>
        <w:tblStyle w:val="a7"/>
        <w:tblpPr w:leftFromText="180" w:rightFromText="180" w:vertAnchor="text" w:horzAnchor="page" w:tblpX="5938" w:tblpY="-2480"/>
        <w:tblW w:w="0" w:type="auto"/>
        <w:tblLook w:val="04A0" w:firstRow="1" w:lastRow="0" w:firstColumn="1" w:lastColumn="0" w:noHBand="0" w:noVBand="1"/>
      </w:tblPr>
      <w:tblGrid>
        <w:gridCol w:w="485"/>
        <w:gridCol w:w="283"/>
        <w:gridCol w:w="326"/>
        <w:gridCol w:w="326"/>
        <w:gridCol w:w="326"/>
        <w:gridCol w:w="326"/>
        <w:gridCol w:w="283"/>
        <w:gridCol w:w="485"/>
      </w:tblGrid>
      <w:tr w:rsidR="00BA7C57" w:rsidRPr="00B26509" w:rsidTr="00BA7C57">
        <w:trPr>
          <w:trHeight w:val="283"/>
        </w:trPr>
        <w:tc>
          <w:tcPr>
            <w:tcW w:w="48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BA7C57" w:rsidRPr="00C8179F" w:rsidRDefault="00BA7C57" w:rsidP="00BA7C57">
            <w:pPr>
              <w:jc w:val="right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D</w:t>
            </w:r>
            <w:r w:rsidRPr="00C8179F">
              <w:rPr>
                <w:rFonts w:ascii="Times New Roman" w:hAnsi="Times New Roman" w:cs="Times New Roman"/>
                <w:szCs w:val="28"/>
              </w:rPr>
              <w:t>1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</w:tcPr>
          <w:p w:rsidR="00BA7C57" w:rsidRPr="00C8179F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652" w:type="dxa"/>
            <w:gridSpan w:val="2"/>
            <w:tcBorders>
              <w:top w:val="nil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Q1</w:t>
            </w:r>
          </w:p>
        </w:tc>
        <w:tc>
          <w:tcPr>
            <w:tcW w:w="32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326" w:type="dxa"/>
            <w:tcBorders>
              <w:top w:val="nil"/>
              <w:left w:val="nil"/>
              <w:bottom w:val="nil"/>
              <w:right w:val="nil"/>
            </w:tcBorders>
          </w:tcPr>
          <w:p w:rsidR="00BA7C57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</w:tr>
      <w:tr w:rsidR="00BA7C57" w:rsidRPr="00B26509" w:rsidTr="00BA7C57">
        <w:trPr>
          <w:trHeight w:val="283"/>
        </w:trPr>
        <w:tc>
          <w:tcPr>
            <w:tcW w:w="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  <w:tl2br w:val="single" w:sz="12" w:space="0" w:color="000000" w:themeColor="text1"/>
            </w:tcBorders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326" w:type="dxa"/>
            <w:tcBorders>
              <w:top w:val="single" w:sz="12" w:space="0" w:color="000000" w:themeColor="text1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326" w:type="dxa"/>
            <w:tcBorders>
              <w:top w:val="single" w:sz="12" w:space="0" w:color="000000" w:themeColor="text1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326" w:type="dxa"/>
            <w:tcBorders>
              <w:top w:val="nil"/>
              <w:left w:val="nil"/>
              <w:bottom w:val="single" w:sz="12" w:space="0" w:color="000000" w:themeColor="text1"/>
              <w:right w:val="nil"/>
            </w:tcBorders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326" w:type="dxa"/>
            <w:tcBorders>
              <w:top w:val="nil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</w:tr>
      <w:tr w:rsidR="00BA7C57" w:rsidRPr="00B26509" w:rsidTr="00BA7C57">
        <w:trPr>
          <w:trHeight w:val="283"/>
        </w:trPr>
        <w:tc>
          <w:tcPr>
            <w:tcW w:w="485" w:type="dxa"/>
            <w:vMerge w:val="restart"/>
            <w:tcBorders>
              <w:top w:val="nil"/>
              <w:left w:val="nil"/>
              <w:bottom w:val="nil"/>
              <w:right w:val="single" w:sz="12" w:space="0" w:color="000000" w:themeColor="text1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left w:val="single" w:sz="12" w:space="0" w:color="000000" w:themeColor="text1"/>
              <w:bottom w:val="nil"/>
              <w:right w:val="single" w:sz="12" w:space="0" w:color="000000" w:themeColor="text1"/>
            </w:tcBorders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283" w:type="dxa"/>
            <w:tcBorders>
              <w:top w:val="nil"/>
              <w:left w:val="single" w:sz="12" w:space="0" w:color="000000" w:themeColor="text1"/>
              <w:bottom w:val="nil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</w:tr>
      <w:tr w:rsidR="00BA7C57" w:rsidRPr="00B26509" w:rsidTr="00BA7C57">
        <w:trPr>
          <w:trHeight w:val="283"/>
        </w:trPr>
        <w:tc>
          <w:tcPr>
            <w:tcW w:w="485" w:type="dxa"/>
            <w:vMerge/>
            <w:tcBorders>
              <w:top w:val="single" w:sz="12" w:space="0" w:color="000000" w:themeColor="text1"/>
              <w:left w:val="nil"/>
              <w:bottom w:val="nil"/>
              <w:right w:val="single" w:sz="12" w:space="0" w:color="000000" w:themeColor="text1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single" w:sz="12" w:space="0" w:color="000000" w:themeColor="text1"/>
              <w:bottom w:val="nil"/>
              <w:right w:val="single" w:sz="12" w:space="0" w:color="000000" w:themeColor="text1"/>
            </w:tcBorders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BA7C57" w:rsidRPr="00B26509" w:rsidRDefault="004949A8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Cs w:val="28"/>
                <w:lang w:val="ru-RU" w:eastAsia="ru-RU"/>
              </w:rPr>
              <mc:AlternateContent>
                <mc:Choice Requires="wps">
                  <w:drawing>
                    <wp:anchor distT="0" distB="0" distL="114300" distR="114300" simplePos="0" relativeHeight="252820480" behindDoc="0" locked="0" layoutInCell="1" allowOverlap="1" wp14:anchorId="6CB298F4" wp14:editId="1AA2B511">
                      <wp:simplePos x="0" y="0"/>
                      <wp:positionH relativeFrom="column">
                        <wp:posOffset>-46990</wp:posOffset>
                      </wp:positionH>
                      <wp:positionV relativeFrom="paragraph">
                        <wp:posOffset>14605</wp:posOffset>
                      </wp:positionV>
                      <wp:extent cx="147955" cy="355600"/>
                      <wp:effectExtent l="0" t="0" r="23495" b="25400"/>
                      <wp:wrapNone/>
                      <wp:docPr id="1403" name="Скругленный прямоугольник 140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7955" cy="355600"/>
                              </a:xfrm>
                              <a:prstGeom prst="round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Скругленный прямоугольник 1403" o:spid="_x0000_s1026" style="position:absolute;margin-left:-3.7pt;margin-top:1.15pt;width:11.65pt;height:28pt;z-index:252820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" filled="f" strokecolor="black [3213]"/>
                  </w:pict>
                </mc:Fallback>
              </mc:AlternateContent>
            </w:r>
            <w:r w:rsidR="00BA7C57"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BA7C57" w:rsidRPr="00B26509" w:rsidRDefault="004949A8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Cs w:val="28"/>
                <w:lang w:val="ru-RU" w:eastAsia="ru-RU"/>
              </w:rPr>
              <mc:AlternateContent>
                <mc:Choice Requires="wps">
                  <w:drawing>
                    <wp:anchor distT="0" distB="0" distL="114300" distR="114300" simplePos="0" relativeHeight="252822528" behindDoc="0" locked="0" layoutInCell="1" allowOverlap="1" wp14:anchorId="6F08FA5B" wp14:editId="46796334">
                      <wp:simplePos x="0" y="0"/>
                      <wp:positionH relativeFrom="column">
                        <wp:posOffset>-48895</wp:posOffset>
                      </wp:positionH>
                      <wp:positionV relativeFrom="paragraph">
                        <wp:posOffset>2540</wp:posOffset>
                      </wp:positionV>
                      <wp:extent cx="147955" cy="355600"/>
                      <wp:effectExtent l="0" t="0" r="23495" b="25400"/>
                      <wp:wrapNone/>
                      <wp:docPr id="1404" name="Скругленный прямоугольник 140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7955" cy="355600"/>
                              </a:xfrm>
                              <a:prstGeom prst="round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Скругленный прямоугольник 1404" o:spid="_x0000_s1026" style="position:absolute;margin-left:-3.85pt;margin-top:.2pt;width:11.65pt;height:28pt;z-index:252822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" filled="f" strokecolor="black [3213]"/>
                  </w:pict>
                </mc:Fallback>
              </mc:AlternateContent>
            </w:r>
            <w:r w:rsidR="00BA7C57"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</w:p>
        </w:tc>
        <w:tc>
          <w:tcPr>
            <w:tcW w:w="283" w:type="dxa"/>
            <w:tcBorders>
              <w:top w:val="nil"/>
              <w:left w:val="single" w:sz="12" w:space="0" w:color="000000" w:themeColor="text1"/>
              <w:bottom w:val="nil"/>
              <w:right w:val="single" w:sz="12" w:space="0" w:color="000000" w:themeColor="text1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485" w:type="dxa"/>
            <w:vMerge w:val="restart"/>
            <w:tcBorders>
              <w:top w:val="nil"/>
              <w:left w:val="single" w:sz="12" w:space="0" w:color="000000" w:themeColor="text1"/>
              <w:bottom w:val="nil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X1</w:t>
            </w:r>
          </w:p>
        </w:tc>
      </w:tr>
      <w:tr w:rsidR="00BA7C57" w:rsidRPr="00B26509" w:rsidTr="00BA7C57">
        <w:trPr>
          <w:trHeight w:val="283"/>
        </w:trPr>
        <w:tc>
          <w:tcPr>
            <w:tcW w:w="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000000" w:themeColor="text1"/>
            </w:tcBorders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BA7C57" w:rsidRPr="00B26509" w:rsidRDefault="004949A8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Cs w:val="28"/>
                <w:lang w:val="ru-RU" w:eastAsia="ru-RU"/>
              </w:rPr>
              <mc:AlternateContent>
                <mc:Choice Requires="wps">
                  <w:drawing>
                    <wp:anchor distT="0" distB="0" distL="114300" distR="114300" simplePos="0" relativeHeight="252819456" behindDoc="0" locked="0" layoutInCell="1" allowOverlap="1" wp14:anchorId="39DF9C2E" wp14:editId="527765D4">
                      <wp:simplePos x="0" y="0"/>
                      <wp:positionH relativeFrom="column">
                        <wp:posOffset>-46990</wp:posOffset>
                      </wp:positionH>
                      <wp:positionV relativeFrom="paragraph">
                        <wp:posOffset>2540</wp:posOffset>
                      </wp:positionV>
                      <wp:extent cx="765175" cy="160020"/>
                      <wp:effectExtent l="0" t="0" r="15875" b="11430"/>
                      <wp:wrapNone/>
                      <wp:docPr id="1402" name="Скругленный прямоугольник 140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5175" cy="160020"/>
                              </a:xfrm>
                              <a:prstGeom prst="round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Скругленный прямоугольник 1402" o:spid="_x0000_s1026" style="position:absolute;margin-left:-3.7pt;margin-top:.2pt;width:60.25pt;height:12.6pt;z-index:25281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" filled="f" strokecolor="black [3213]"/>
                  </w:pict>
                </mc:Fallback>
              </mc:AlternateContent>
            </w:r>
            <w:r w:rsidR="00BA7C57"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BA7C57" w:rsidRPr="00B26509" w:rsidRDefault="004949A8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Cs w:val="28"/>
                <w:lang w:val="ru-RU" w:eastAsia="ru-RU"/>
              </w:rPr>
              <mc:AlternateContent>
                <mc:Choice Requires="wps">
                  <w:drawing>
                    <wp:anchor distT="0" distB="0" distL="114300" distR="114300" simplePos="0" relativeHeight="252816384" behindDoc="0" locked="0" layoutInCell="1" allowOverlap="1" wp14:anchorId="498A5D0B" wp14:editId="5C203F78">
                      <wp:simplePos x="0" y="0"/>
                      <wp:positionH relativeFrom="column">
                        <wp:posOffset>-34381</wp:posOffset>
                      </wp:positionH>
                      <wp:positionV relativeFrom="paragraph">
                        <wp:posOffset>11933</wp:posOffset>
                      </wp:positionV>
                      <wp:extent cx="338447" cy="344170"/>
                      <wp:effectExtent l="0" t="0" r="24130" b="17780"/>
                      <wp:wrapNone/>
                      <wp:docPr id="1370" name="Скругленный прямоугольник 137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8447" cy="344170"/>
                              </a:xfrm>
                              <a:prstGeom prst="round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oundrect id="Скругленный прямоугольник 1370" o:spid="_x0000_s1026" style="position:absolute;margin-left:-2.7pt;margin-top:.95pt;width:26.65pt;height:27.1pt;z-index:252816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" filled="f" strokecolor="black [3213]"/>
                  </w:pict>
                </mc:Fallback>
              </mc:AlternateContent>
            </w:r>
            <w:r w:rsidR="00BA7C57"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</w:p>
        </w:tc>
        <w:tc>
          <w:tcPr>
            <w:tcW w:w="283" w:type="dxa"/>
            <w:tcBorders>
              <w:top w:val="nil"/>
              <w:left w:val="single" w:sz="12" w:space="0" w:color="000000" w:themeColor="text1"/>
              <w:bottom w:val="nil"/>
              <w:right w:val="single" w:sz="12" w:space="0" w:color="000000" w:themeColor="text1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485" w:type="dxa"/>
            <w:vMerge/>
            <w:tcBorders>
              <w:left w:val="single" w:sz="12" w:space="0" w:color="000000" w:themeColor="text1"/>
              <w:bottom w:val="nil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</w:tr>
      <w:tr w:rsidR="00BA7C57" w:rsidRPr="00B26509" w:rsidTr="00BA7C57">
        <w:trPr>
          <w:trHeight w:val="283"/>
        </w:trPr>
        <w:tc>
          <w:tcPr>
            <w:tcW w:w="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000000" w:themeColor="text1"/>
            </w:tcBorders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</w:p>
        </w:tc>
        <w:tc>
          <w:tcPr>
            <w:tcW w:w="32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</w:p>
        </w:tc>
        <w:tc>
          <w:tcPr>
            <w:tcW w:w="283" w:type="dxa"/>
            <w:tcBorders>
              <w:top w:val="nil"/>
              <w:left w:val="single" w:sz="12" w:space="0" w:color="000000" w:themeColor="text1"/>
              <w:bottom w:val="nil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</w:tr>
      <w:tr w:rsidR="00BA7C57" w:rsidRPr="00B26509" w:rsidTr="00BA7C57">
        <w:trPr>
          <w:trHeight w:val="283"/>
        </w:trPr>
        <w:tc>
          <w:tcPr>
            <w:tcW w:w="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326" w:type="dxa"/>
            <w:tcBorders>
              <w:top w:val="single" w:sz="12" w:space="0" w:color="000000" w:themeColor="text1"/>
              <w:left w:val="nil"/>
              <w:bottom w:val="nil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326" w:type="dxa"/>
            <w:tcBorders>
              <w:top w:val="single" w:sz="12" w:space="0" w:color="000000" w:themeColor="text1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326" w:type="dxa"/>
            <w:tcBorders>
              <w:top w:val="single" w:sz="12" w:space="0" w:color="000000" w:themeColor="text1"/>
              <w:left w:val="nil"/>
              <w:bottom w:val="single" w:sz="12" w:space="0" w:color="000000" w:themeColor="text1"/>
              <w:right w:val="nil"/>
            </w:tcBorders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326" w:type="dxa"/>
            <w:tcBorders>
              <w:top w:val="single" w:sz="12" w:space="0" w:color="000000" w:themeColor="text1"/>
              <w:left w:val="nil"/>
              <w:bottom w:val="nil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</w:tr>
      <w:tr w:rsidR="00BA7C57" w:rsidRPr="00B26509" w:rsidTr="00BA7C57">
        <w:trPr>
          <w:trHeight w:val="283"/>
        </w:trPr>
        <w:tc>
          <w:tcPr>
            <w:tcW w:w="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32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652" w:type="dxa"/>
            <w:gridSpan w:val="2"/>
            <w:tcBorders>
              <w:top w:val="single" w:sz="12" w:space="0" w:color="000000" w:themeColor="text1"/>
              <w:left w:val="nil"/>
              <w:bottom w:val="nil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X2</w:t>
            </w:r>
          </w:p>
        </w:tc>
        <w:tc>
          <w:tcPr>
            <w:tcW w:w="326" w:type="dxa"/>
            <w:tcBorders>
              <w:top w:val="nil"/>
              <w:left w:val="nil"/>
              <w:bottom w:val="nil"/>
              <w:right w:val="nil"/>
            </w:tcBorders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A7C57" w:rsidRPr="00B26509" w:rsidRDefault="00BA7C57" w:rsidP="00BA7C57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</w:tr>
    </w:tbl>
    <w:p w:rsidR="00C8179F" w:rsidRPr="00C8179F" w:rsidRDefault="00C8179F" w:rsidP="00C8179F">
      <w:pPr>
        <w:jc w:val="center"/>
        <w:rPr>
          <w:rFonts w:ascii="Times New Roman" w:hAnsi="Times New Roman"/>
          <w:bCs/>
          <w:i/>
          <w:sz w:val="28"/>
          <w:szCs w:val="28"/>
        </w:rPr>
      </w:pPr>
      <w:r w:rsidRPr="00520FC5">
        <w:rPr>
          <w:rFonts w:ascii="Times New Roman" w:hAnsi="Times New Roman"/>
          <w:bCs/>
          <w:i/>
          <w:sz w:val="28"/>
          <w:szCs w:val="28"/>
        </w:rPr>
        <w:t>Рисунок 3.3 – Мінімізація функцій тригерів</w:t>
      </w:r>
    </w:p>
    <w:p w:rsidR="00BA7C57" w:rsidRDefault="00C8179F" w:rsidP="0066032A">
      <w:pPr>
        <w:rPr>
          <w:rFonts w:ascii="Times New Roman" w:hAnsi="Times New Roman" w:cs="Times New Roman"/>
          <w:b/>
          <w:sz w:val="28"/>
          <w:szCs w:val="28"/>
        </w:rPr>
      </w:pPr>
      <w:r w:rsidRPr="00C8179F">
        <w:rPr>
          <w:rFonts w:ascii="Times New Roman" w:hAnsi="Times New Roman" w:cs="Times New Roman"/>
          <w:b/>
          <w:position w:val="-32"/>
          <w:sz w:val="28"/>
          <w:szCs w:val="28"/>
          <w:lang w:val="en-US"/>
        </w:rPr>
        <w:object w:dxaOrig="2840" w:dyaOrig="760">
          <v:shape id="_x0000_i1053" type="#_x0000_t75" style="width:141.75pt;height:38.25pt" o:ole="">
            <v:imagedata r:id="rId96" o:title=""/>
          </v:shape>
          <o:OLEObject Type="Embed" ProgID="Equation.3" ShapeID="_x0000_i1053" DrawAspect="Content" ObjectID="_1398444709" r:id="rId97"/>
        </w:object>
      </w:r>
    </w:p>
    <w:p w:rsidR="00C8179F" w:rsidRDefault="00C8179F" w:rsidP="0066032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3.6 Функції виходів управляючого автомата.</w:t>
      </w:r>
    </w:p>
    <w:p w:rsidR="00C8179F" w:rsidRPr="00C8179F" w:rsidRDefault="001F0EF4" w:rsidP="0066032A">
      <w:pPr>
        <w:rPr>
          <w:rFonts w:ascii="Times New Roman" w:hAnsi="Times New Roman" w:cs="Times New Roman"/>
          <w:b/>
          <w:sz w:val="28"/>
          <w:szCs w:val="28"/>
        </w:rPr>
      </w:pPr>
      <w:r w:rsidRPr="00C8179F">
        <w:rPr>
          <w:rFonts w:ascii="Times New Roman" w:hAnsi="Times New Roman" w:cs="Times New Roman"/>
          <w:b/>
          <w:position w:val="-72"/>
          <w:sz w:val="28"/>
          <w:szCs w:val="28"/>
        </w:rPr>
        <w:object w:dxaOrig="2580" w:dyaOrig="1560">
          <v:shape id="_x0000_i1054" type="#_x0000_t75" style="width:129pt;height:78pt" o:ole="">
            <v:imagedata r:id="rId98" o:title=""/>
          </v:shape>
          <o:OLEObject Type="Embed" ProgID="Equation.3" ShapeID="_x0000_i1054" DrawAspect="Content" ObjectID="_1398444710" r:id="rId99"/>
        </w:object>
      </w:r>
    </w:p>
    <w:p w:rsidR="00E5356F" w:rsidRPr="00E5356F" w:rsidRDefault="00E5356F" w:rsidP="0066032A">
      <w:pPr>
        <w:rPr>
          <w:rFonts w:ascii="Times New Roman" w:hAnsi="Times New Roman" w:cs="Times New Roman"/>
          <w:b/>
          <w:sz w:val="28"/>
          <w:szCs w:val="28"/>
        </w:rPr>
      </w:pPr>
    </w:p>
    <w:p w:rsidR="00B04829" w:rsidRPr="00B04829" w:rsidRDefault="00B04829" w:rsidP="00A017DE">
      <w:pPr>
        <w:rPr>
          <w:rFonts w:ascii="Times New Roman" w:hAnsi="Times New Roman" w:cs="Times New Roman"/>
          <w:sz w:val="32"/>
          <w:szCs w:val="32"/>
        </w:rPr>
      </w:pPr>
    </w:p>
    <w:sectPr w:rsidR="00B04829" w:rsidRPr="00B04829" w:rsidSect="00A37C6B">
      <w:type w:val="continuous"/>
      <w:pgSz w:w="11906" w:h="16838"/>
      <w:pgMar w:top="851" w:right="851" w:bottom="851" w:left="1134" w:header="0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240D" w:rsidRDefault="0058240D" w:rsidP="00C35EC0">
      <w:pPr>
        <w:spacing w:after="0" w:line="240" w:lineRule="auto"/>
      </w:pPr>
      <w:r>
        <w:separator/>
      </w:r>
    </w:p>
  </w:endnote>
  <w:endnote w:type="continuationSeparator" w:id="0">
    <w:p w:rsidR="0058240D" w:rsidRDefault="0058240D" w:rsidP="00C35E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05354669"/>
      <w:docPartObj>
        <w:docPartGallery w:val="Page Numbers (Bottom of Page)"/>
        <w:docPartUnique/>
      </w:docPartObj>
    </w:sdtPr>
    <w:sdtEndPr/>
    <w:sdtContent>
      <w:p w:rsidR="00C53914" w:rsidRDefault="00C53914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F5E97" w:rsidRPr="004F5E97">
          <w:rPr>
            <w:noProof/>
            <w:lang w:val="ru-RU"/>
          </w:rPr>
          <w:t>19</w:t>
        </w:r>
        <w:r>
          <w:fldChar w:fldCharType="end"/>
        </w:r>
      </w:p>
    </w:sdtContent>
  </w:sdt>
  <w:p w:rsidR="00C53914" w:rsidRDefault="00C53914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240D" w:rsidRDefault="0058240D" w:rsidP="00C35EC0">
      <w:pPr>
        <w:spacing w:after="0" w:line="240" w:lineRule="auto"/>
      </w:pPr>
      <w:r>
        <w:separator/>
      </w:r>
    </w:p>
  </w:footnote>
  <w:footnote w:type="continuationSeparator" w:id="0">
    <w:p w:rsidR="0058240D" w:rsidRDefault="0058240D" w:rsidP="00C35EC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84B62"/>
    <w:multiLevelType w:val="hybridMultilevel"/>
    <w:tmpl w:val="6A189216"/>
    <w:lvl w:ilvl="0" w:tplc="6A3605BC">
      <w:start w:val="1"/>
      <w:numFmt w:val="decimal"/>
      <w:lvlText w:val="%1."/>
      <w:lvlJc w:val="left"/>
      <w:pPr>
        <w:ind w:left="36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1">
    <w:nsid w:val="2A65307B"/>
    <w:multiLevelType w:val="multilevel"/>
    <w:tmpl w:val="52DC55E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3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9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5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2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84" w:hanging="216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9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6E4C"/>
    <w:rsid w:val="0000633E"/>
    <w:rsid w:val="00010BDC"/>
    <w:rsid w:val="0001183F"/>
    <w:rsid w:val="00020E9F"/>
    <w:rsid w:val="00021AC1"/>
    <w:rsid w:val="0002532B"/>
    <w:rsid w:val="000310A8"/>
    <w:rsid w:val="00035575"/>
    <w:rsid w:val="00043E7A"/>
    <w:rsid w:val="00044137"/>
    <w:rsid w:val="000518E1"/>
    <w:rsid w:val="00055F68"/>
    <w:rsid w:val="0006315F"/>
    <w:rsid w:val="000768C0"/>
    <w:rsid w:val="000868BC"/>
    <w:rsid w:val="00091FB8"/>
    <w:rsid w:val="00097230"/>
    <w:rsid w:val="000A69EE"/>
    <w:rsid w:val="000D230C"/>
    <w:rsid w:val="000E086B"/>
    <w:rsid w:val="000E1ECE"/>
    <w:rsid w:val="000E5ED2"/>
    <w:rsid w:val="000F1FBC"/>
    <w:rsid w:val="00100213"/>
    <w:rsid w:val="00102932"/>
    <w:rsid w:val="001179DC"/>
    <w:rsid w:val="00146EEE"/>
    <w:rsid w:val="00162B47"/>
    <w:rsid w:val="00164EA9"/>
    <w:rsid w:val="00174258"/>
    <w:rsid w:val="00174F60"/>
    <w:rsid w:val="00181090"/>
    <w:rsid w:val="00184B6F"/>
    <w:rsid w:val="00193F33"/>
    <w:rsid w:val="001A6336"/>
    <w:rsid w:val="001A7C9A"/>
    <w:rsid w:val="001B1CFC"/>
    <w:rsid w:val="001C155E"/>
    <w:rsid w:val="001C2B73"/>
    <w:rsid w:val="001C2D6F"/>
    <w:rsid w:val="001C526C"/>
    <w:rsid w:val="001D0F44"/>
    <w:rsid w:val="001D19C7"/>
    <w:rsid w:val="001D3365"/>
    <w:rsid w:val="001D4F47"/>
    <w:rsid w:val="001E7224"/>
    <w:rsid w:val="001F0EF4"/>
    <w:rsid w:val="001F5898"/>
    <w:rsid w:val="002014A2"/>
    <w:rsid w:val="0020314C"/>
    <w:rsid w:val="002203BB"/>
    <w:rsid w:val="00230D91"/>
    <w:rsid w:val="0023568A"/>
    <w:rsid w:val="002543B5"/>
    <w:rsid w:val="00255B51"/>
    <w:rsid w:val="00256E4C"/>
    <w:rsid w:val="00257F38"/>
    <w:rsid w:val="002606C4"/>
    <w:rsid w:val="00264757"/>
    <w:rsid w:val="00270EB2"/>
    <w:rsid w:val="0027176B"/>
    <w:rsid w:val="00275CD4"/>
    <w:rsid w:val="00294F3A"/>
    <w:rsid w:val="002B0B7D"/>
    <w:rsid w:val="002B5559"/>
    <w:rsid w:val="002D046B"/>
    <w:rsid w:val="002D6F83"/>
    <w:rsid w:val="002D7EE7"/>
    <w:rsid w:val="002E09E9"/>
    <w:rsid w:val="002E7927"/>
    <w:rsid w:val="002E7FA7"/>
    <w:rsid w:val="0030700D"/>
    <w:rsid w:val="00307170"/>
    <w:rsid w:val="003109CF"/>
    <w:rsid w:val="0031138E"/>
    <w:rsid w:val="0031498D"/>
    <w:rsid w:val="00315DAF"/>
    <w:rsid w:val="003332DF"/>
    <w:rsid w:val="003453CF"/>
    <w:rsid w:val="00353C24"/>
    <w:rsid w:val="00377E09"/>
    <w:rsid w:val="00393A8F"/>
    <w:rsid w:val="003B79B4"/>
    <w:rsid w:val="003D0DFF"/>
    <w:rsid w:val="003D11DC"/>
    <w:rsid w:val="003D3B1A"/>
    <w:rsid w:val="003D49A3"/>
    <w:rsid w:val="003D78AF"/>
    <w:rsid w:val="003D7E71"/>
    <w:rsid w:val="003E1694"/>
    <w:rsid w:val="003F107D"/>
    <w:rsid w:val="003F6D43"/>
    <w:rsid w:val="003F7F91"/>
    <w:rsid w:val="004015A9"/>
    <w:rsid w:val="0040283F"/>
    <w:rsid w:val="00410204"/>
    <w:rsid w:val="004114D0"/>
    <w:rsid w:val="00411AD7"/>
    <w:rsid w:val="00415BDE"/>
    <w:rsid w:val="0042287C"/>
    <w:rsid w:val="004306AD"/>
    <w:rsid w:val="00430A14"/>
    <w:rsid w:val="00435F52"/>
    <w:rsid w:val="004473AF"/>
    <w:rsid w:val="00457B29"/>
    <w:rsid w:val="004613ED"/>
    <w:rsid w:val="004653E3"/>
    <w:rsid w:val="00466823"/>
    <w:rsid w:val="0047236B"/>
    <w:rsid w:val="004741D4"/>
    <w:rsid w:val="0047569B"/>
    <w:rsid w:val="00477CE6"/>
    <w:rsid w:val="00490EEE"/>
    <w:rsid w:val="004949A8"/>
    <w:rsid w:val="0049526D"/>
    <w:rsid w:val="004977D3"/>
    <w:rsid w:val="004A4F75"/>
    <w:rsid w:val="004B02FD"/>
    <w:rsid w:val="004B2E2B"/>
    <w:rsid w:val="004B3FEF"/>
    <w:rsid w:val="004C1060"/>
    <w:rsid w:val="004D5AD2"/>
    <w:rsid w:val="004F35CF"/>
    <w:rsid w:val="004F5E97"/>
    <w:rsid w:val="004F7D06"/>
    <w:rsid w:val="00500D46"/>
    <w:rsid w:val="005024D6"/>
    <w:rsid w:val="00502826"/>
    <w:rsid w:val="00520FC5"/>
    <w:rsid w:val="00533BA8"/>
    <w:rsid w:val="00534668"/>
    <w:rsid w:val="005355E1"/>
    <w:rsid w:val="005404C8"/>
    <w:rsid w:val="00541B2B"/>
    <w:rsid w:val="00542392"/>
    <w:rsid w:val="005440C5"/>
    <w:rsid w:val="00545E80"/>
    <w:rsid w:val="0054757A"/>
    <w:rsid w:val="00567893"/>
    <w:rsid w:val="00574F3C"/>
    <w:rsid w:val="005754A6"/>
    <w:rsid w:val="005803D2"/>
    <w:rsid w:val="0058240D"/>
    <w:rsid w:val="00583914"/>
    <w:rsid w:val="00586653"/>
    <w:rsid w:val="005971C2"/>
    <w:rsid w:val="005A2ED7"/>
    <w:rsid w:val="005B06ED"/>
    <w:rsid w:val="005B6518"/>
    <w:rsid w:val="005C0BEB"/>
    <w:rsid w:val="005D0874"/>
    <w:rsid w:val="005D1138"/>
    <w:rsid w:val="005D1950"/>
    <w:rsid w:val="005D19F9"/>
    <w:rsid w:val="005D4B9D"/>
    <w:rsid w:val="005F04CD"/>
    <w:rsid w:val="005F1065"/>
    <w:rsid w:val="005F2F24"/>
    <w:rsid w:val="005F67CC"/>
    <w:rsid w:val="00604D36"/>
    <w:rsid w:val="006061CA"/>
    <w:rsid w:val="00613067"/>
    <w:rsid w:val="0062178C"/>
    <w:rsid w:val="0062202E"/>
    <w:rsid w:val="006431F3"/>
    <w:rsid w:val="00643A45"/>
    <w:rsid w:val="00645ED2"/>
    <w:rsid w:val="0065119A"/>
    <w:rsid w:val="0066032A"/>
    <w:rsid w:val="00663870"/>
    <w:rsid w:val="0067055C"/>
    <w:rsid w:val="00670EA6"/>
    <w:rsid w:val="0067641F"/>
    <w:rsid w:val="006766D4"/>
    <w:rsid w:val="00690CFD"/>
    <w:rsid w:val="0069440F"/>
    <w:rsid w:val="00694C6A"/>
    <w:rsid w:val="006A3795"/>
    <w:rsid w:val="006B5233"/>
    <w:rsid w:val="006B75F5"/>
    <w:rsid w:val="006C45CF"/>
    <w:rsid w:val="006D140A"/>
    <w:rsid w:val="006D3BD1"/>
    <w:rsid w:val="006E15CD"/>
    <w:rsid w:val="006E1E70"/>
    <w:rsid w:val="00710098"/>
    <w:rsid w:val="007108DA"/>
    <w:rsid w:val="0071753E"/>
    <w:rsid w:val="00730A9B"/>
    <w:rsid w:val="00733A4D"/>
    <w:rsid w:val="00774970"/>
    <w:rsid w:val="00775A26"/>
    <w:rsid w:val="00780398"/>
    <w:rsid w:val="00780CD6"/>
    <w:rsid w:val="00780EEF"/>
    <w:rsid w:val="00783823"/>
    <w:rsid w:val="00785DDA"/>
    <w:rsid w:val="00794286"/>
    <w:rsid w:val="007942BD"/>
    <w:rsid w:val="007968E5"/>
    <w:rsid w:val="00796E6D"/>
    <w:rsid w:val="007A30DE"/>
    <w:rsid w:val="007B1272"/>
    <w:rsid w:val="007B31CF"/>
    <w:rsid w:val="007B5E4F"/>
    <w:rsid w:val="007B64A0"/>
    <w:rsid w:val="007C5BBA"/>
    <w:rsid w:val="007D5BE6"/>
    <w:rsid w:val="007D7FB8"/>
    <w:rsid w:val="007E56AA"/>
    <w:rsid w:val="007E5D0E"/>
    <w:rsid w:val="007F7CDD"/>
    <w:rsid w:val="0080031C"/>
    <w:rsid w:val="00802CBC"/>
    <w:rsid w:val="00802F5D"/>
    <w:rsid w:val="008070C9"/>
    <w:rsid w:val="00807464"/>
    <w:rsid w:val="008136F6"/>
    <w:rsid w:val="00824D5C"/>
    <w:rsid w:val="00827136"/>
    <w:rsid w:val="0083451C"/>
    <w:rsid w:val="00835274"/>
    <w:rsid w:val="0085079B"/>
    <w:rsid w:val="00855571"/>
    <w:rsid w:val="0086004A"/>
    <w:rsid w:val="0089249E"/>
    <w:rsid w:val="008A3A70"/>
    <w:rsid w:val="008A6A49"/>
    <w:rsid w:val="008B2A15"/>
    <w:rsid w:val="008C3332"/>
    <w:rsid w:val="008C409D"/>
    <w:rsid w:val="008C4C3C"/>
    <w:rsid w:val="008C7013"/>
    <w:rsid w:val="008D10FE"/>
    <w:rsid w:val="008D24A8"/>
    <w:rsid w:val="008D26FA"/>
    <w:rsid w:val="008E31FB"/>
    <w:rsid w:val="008E4A68"/>
    <w:rsid w:val="008E63E2"/>
    <w:rsid w:val="008E64D1"/>
    <w:rsid w:val="008F62AD"/>
    <w:rsid w:val="008F6D1E"/>
    <w:rsid w:val="00900F21"/>
    <w:rsid w:val="0090231C"/>
    <w:rsid w:val="009068CE"/>
    <w:rsid w:val="00913A91"/>
    <w:rsid w:val="00922368"/>
    <w:rsid w:val="0092392A"/>
    <w:rsid w:val="00923D45"/>
    <w:rsid w:val="009265D4"/>
    <w:rsid w:val="00926CD6"/>
    <w:rsid w:val="009300DE"/>
    <w:rsid w:val="00940BBB"/>
    <w:rsid w:val="00952BA8"/>
    <w:rsid w:val="009534A3"/>
    <w:rsid w:val="00954212"/>
    <w:rsid w:val="0095775E"/>
    <w:rsid w:val="00970404"/>
    <w:rsid w:val="00974AFC"/>
    <w:rsid w:val="00977461"/>
    <w:rsid w:val="00982520"/>
    <w:rsid w:val="009909EB"/>
    <w:rsid w:val="009914DD"/>
    <w:rsid w:val="00996256"/>
    <w:rsid w:val="009963D5"/>
    <w:rsid w:val="009B61D6"/>
    <w:rsid w:val="009B73CB"/>
    <w:rsid w:val="009C5896"/>
    <w:rsid w:val="009D4FBC"/>
    <w:rsid w:val="009E0813"/>
    <w:rsid w:val="009E298B"/>
    <w:rsid w:val="009F37DE"/>
    <w:rsid w:val="009F6868"/>
    <w:rsid w:val="00A01541"/>
    <w:rsid w:val="00A017DE"/>
    <w:rsid w:val="00A154B5"/>
    <w:rsid w:val="00A1692C"/>
    <w:rsid w:val="00A25B9C"/>
    <w:rsid w:val="00A37C6B"/>
    <w:rsid w:val="00A60B2F"/>
    <w:rsid w:val="00A6150A"/>
    <w:rsid w:val="00A80D17"/>
    <w:rsid w:val="00A85BFC"/>
    <w:rsid w:val="00A872EC"/>
    <w:rsid w:val="00A879EB"/>
    <w:rsid w:val="00A91EB9"/>
    <w:rsid w:val="00A925CB"/>
    <w:rsid w:val="00A964CA"/>
    <w:rsid w:val="00A974D6"/>
    <w:rsid w:val="00AB03B6"/>
    <w:rsid w:val="00AB1F43"/>
    <w:rsid w:val="00AB55FA"/>
    <w:rsid w:val="00AB77B3"/>
    <w:rsid w:val="00AC6954"/>
    <w:rsid w:val="00AD0AEC"/>
    <w:rsid w:val="00AD1826"/>
    <w:rsid w:val="00AD7187"/>
    <w:rsid w:val="00AE2A09"/>
    <w:rsid w:val="00AF0A5F"/>
    <w:rsid w:val="00AF6BA1"/>
    <w:rsid w:val="00B02292"/>
    <w:rsid w:val="00B04829"/>
    <w:rsid w:val="00B25038"/>
    <w:rsid w:val="00B26509"/>
    <w:rsid w:val="00B27607"/>
    <w:rsid w:val="00B362D1"/>
    <w:rsid w:val="00B41B36"/>
    <w:rsid w:val="00B441AD"/>
    <w:rsid w:val="00B5119C"/>
    <w:rsid w:val="00B5346D"/>
    <w:rsid w:val="00B551EB"/>
    <w:rsid w:val="00B57640"/>
    <w:rsid w:val="00B85EF9"/>
    <w:rsid w:val="00B90322"/>
    <w:rsid w:val="00B95DFA"/>
    <w:rsid w:val="00BA01E0"/>
    <w:rsid w:val="00BA7C57"/>
    <w:rsid w:val="00BB06D6"/>
    <w:rsid w:val="00BC2EBF"/>
    <w:rsid w:val="00BC4724"/>
    <w:rsid w:val="00BC6F91"/>
    <w:rsid w:val="00BD1CE8"/>
    <w:rsid w:val="00BD3152"/>
    <w:rsid w:val="00BD4575"/>
    <w:rsid w:val="00BD526E"/>
    <w:rsid w:val="00BE3DD5"/>
    <w:rsid w:val="00BF03B3"/>
    <w:rsid w:val="00BF1A09"/>
    <w:rsid w:val="00BF1B2C"/>
    <w:rsid w:val="00BF4316"/>
    <w:rsid w:val="00BF7CCF"/>
    <w:rsid w:val="00C0023F"/>
    <w:rsid w:val="00C00B52"/>
    <w:rsid w:val="00C04773"/>
    <w:rsid w:val="00C10141"/>
    <w:rsid w:val="00C11A0A"/>
    <w:rsid w:val="00C155B8"/>
    <w:rsid w:val="00C23FEA"/>
    <w:rsid w:val="00C3481C"/>
    <w:rsid w:val="00C34D05"/>
    <w:rsid w:val="00C35EC0"/>
    <w:rsid w:val="00C42B43"/>
    <w:rsid w:val="00C479A3"/>
    <w:rsid w:val="00C51BEA"/>
    <w:rsid w:val="00C53914"/>
    <w:rsid w:val="00C54E30"/>
    <w:rsid w:val="00C60219"/>
    <w:rsid w:val="00C614C4"/>
    <w:rsid w:val="00C8179F"/>
    <w:rsid w:val="00C8272A"/>
    <w:rsid w:val="00C832C4"/>
    <w:rsid w:val="00C967E5"/>
    <w:rsid w:val="00C97F66"/>
    <w:rsid w:val="00CA0A25"/>
    <w:rsid w:val="00CA697A"/>
    <w:rsid w:val="00CB11B1"/>
    <w:rsid w:val="00CB3DC2"/>
    <w:rsid w:val="00CB50DC"/>
    <w:rsid w:val="00CC3047"/>
    <w:rsid w:val="00CD65C9"/>
    <w:rsid w:val="00CE0364"/>
    <w:rsid w:val="00CE28FF"/>
    <w:rsid w:val="00CF11B3"/>
    <w:rsid w:val="00D04297"/>
    <w:rsid w:val="00D06D61"/>
    <w:rsid w:val="00D175F6"/>
    <w:rsid w:val="00D21EB0"/>
    <w:rsid w:val="00D316F3"/>
    <w:rsid w:val="00D3315B"/>
    <w:rsid w:val="00D3406C"/>
    <w:rsid w:val="00D3466C"/>
    <w:rsid w:val="00D37D23"/>
    <w:rsid w:val="00D405CB"/>
    <w:rsid w:val="00D41205"/>
    <w:rsid w:val="00D45710"/>
    <w:rsid w:val="00D5414E"/>
    <w:rsid w:val="00D5652B"/>
    <w:rsid w:val="00D6082F"/>
    <w:rsid w:val="00D709D9"/>
    <w:rsid w:val="00D76321"/>
    <w:rsid w:val="00D96EEC"/>
    <w:rsid w:val="00D975E6"/>
    <w:rsid w:val="00DA7603"/>
    <w:rsid w:val="00DB0B84"/>
    <w:rsid w:val="00DB49A0"/>
    <w:rsid w:val="00DB584C"/>
    <w:rsid w:val="00DC1BC4"/>
    <w:rsid w:val="00DC3768"/>
    <w:rsid w:val="00DC5221"/>
    <w:rsid w:val="00DC5550"/>
    <w:rsid w:val="00DD333F"/>
    <w:rsid w:val="00DE2DE0"/>
    <w:rsid w:val="00DE55DE"/>
    <w:rsid w:val="00E01122"/>
    <w:rsid w:val="00E02BFB"/>
    <w:rsid w:val="00E11F41"/>
    <w:rsid w:val="00E31B2A"/>
    <w:rsid w:val="00E34E48"/>
    <w:rsid w:val="00E354CC"/>
    <w:rsid w:val="00E35776"/>
    <w:rsid w:val="00E42028"/>
    <w:rsid w:val="00E42E1A"/>
    <w:rsid w:val="00E46E45"/>
    <w:rsid w:val="00E50308"/>
    <w:rsid w:val="00E5356F"/>
    <w:rsid w:val="00E54E15"/>
    <w:rsid w:val="00E55539"/>
    <w:rsid w:val="00E55D7E"/>
    <w:rsid w:val="00E6093D"/>
    <w:rsid w:val="00E650CA"/>
    <w:rsid w:val="00E6677E"/>
    <w:rsid w:val="00E70CB1"/>
    <w:rsid w:val="00E751E5"/>
    <w:rsid w:val="00E75266"/>
    <w:rsid w:val="00E825C2"/>
    <w:rsid w:val="00E82B02"/>
    <w:rsid w:val="00E8523D"/>
    <w:rsid w:val="00E90194"/>
    <w:rsid w:val="00E97135"/>
    <w:rsid w:val="00E97750"/>
    <w:rsid w:val="00EA2262"/>
    <w:rsid w:val="00EA6416"/>
    <w:rsid w:val="00EA65DC"/>
    <w:rsid w:val="00EA7F72"/>
    <w:rsid w:val="00EB214D"/>
    <w:rsid w:val="00EB3434"/>
    <w:rsid w:val="00EB4002"/>
    <w:rsid w:val="00EC289F"/>
    <w:rsid w:val="00EC3F78"/>
    <w:rsid w:val="00EC6BD5"/>
    <w:rsid w:val="00ED410A"/>
    <w:rsid w:val="00EE09FF"/>
    <w:rsid w:val="00EE2BEE"/>
    <w:rsid w:val="00EE67EB"/>
    <w:rsid w:val="00EE68D3"/>
    <w:rsid w:val="00EE7DDA"/>
    <w:rsid w:val="00EF5A30"/>
    <w:rsid w:val="00F003CB"/>
    <w:rsid w:val="00F043F0"/>
    <w:rsid w:val="00F04ACF"/>
    <w:rsid w:val="00F10662"/>
    <w:rsid w:val="00F11412"/>
    <w:rsid w:val="00F1228E"/>
    <w:rsid w:val="00F12C66"/>
    <w:rsid w:val="00F135EA"/>
    <w:rsid w:val="00F1578F"/>
    <w:rsid w:val="00F23CBE"/>
    <w:rsid w:val="00F32A3A"/>
    <w:rsid w:val="00F36D6F"/>
    <w:rsid w:val="00F37FBC"/>
    <w:rsid w:val="00F5390D"/>
    <w:rsid w:val="00F55476"/>
    <w:rsid w:val="00F5571C"/>
    <w:rsid w:val="00F72E45"/>
    <w:rsid w:val="00F759AE"/>
    <w:rsid w:val="00F90759"/>
    <w:rsid w:val="00F91E5A"/>
    <w:rsid w:val="00F93065"/>
    <w:rsid w:val="00F94DB0"/>
    <w:rsid w:val="00F96553"/>
    <w:rsid w:val="00FA2FD3"/>
    <w:rsid w:val="00FB063A"/>
    <w:rsid w:val="00FB314C"/>
    <w:rsid w:val="00FB6F4F"/>
    <w:rsid w:val="00FC1C88"/>
    <w:rsid w:val="00FC7082"/>
    <w:rsid w:val="00FC7352"/>
    <w:rsid w:val="00FD0229"/>
    <w:rsid w:val="00FD0463"/>
    <w:rsid w:val="00FD1BBF"/>
    <w:rsid w:val="00FD3F2B"/>
    <w:rsid w:val="00FD6CBE"/>
    <w:rsid w:val="00FE0682"/>
    <w:rsid w:val="00FE39B3"/>
    <w:rsid w:val="00FE3F8F"/>
    <w:rsid w:val="00FF1724"/>
    <w:rsid w:val="00FF5B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61D6"/>
  </w:style>
  <w:style w:type="paragraph" w:styleId="1">
    <w:name w:val="heading 1"/>
    <w:basedOn w:val="a"/>
    <w:next w:val="a"/>
    <w:link w:val="10"/>
    <w:qFormat/>
    <w:rsid w:val="00256E4C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20"/>
      <w:lang w:val="en-US"/>
    </w:rPr>
  </w:style>
  <w:style w:type="paragraph" w:styleId="2">
    <w:name w:val="heading 2"/>
    <w:basedOn w:val="a"/>
    <w:next w:val="a"/>
    <w:link w:val="20"/>
    <w:qFormat/>
    <w:rsid w:val="00256E4C"/>
    <w:pPr>
      <w:keepNext/>
      <w:spacing w:after="0" w:line="240" w:lineRule="auto"/>
      <w:outlineLvl w:val="1"/>
    </w:pPr>
    <w:rPr>
      <w:rFonts w:ascii="Times New Roman" w:eastAsia="Times New Roman" w:hAnsi="Times New Roman" w:cs="Times New Roman"/>
      <w:b/>
      <w:sz w:val="24"/>
      <w:szCs w:val="20"/>
      <w:lang w:val="en-US"/>
    </w:rPr>
  </w:style>
  <w:style w:type="paragraph" w:styleId="3">
    <w:name w:val="heading 3"/>
    <w:basedOn w:val="a"/>
    <w:next w:val="a"/>
    <w:link w:val="30"/>
    <w:qFormat/>
    <w:rsid w:val="00256E4C"/>
    <w:pPr>
      <w:keepNext/>
      <w:spacing w:after="0" w:line="240" w:lineRule="auto"/>
      <w:jc w:val="center"/>
      <w:outlineLvl w:val="2"/>
    </w:pPr>
    <w:rPr>
      <w:rFonts w:ascii="Times New Roman" w:eastAsia="Times New Roman" w:hAnsi="Times New Roman" w:cs="Times New Roman"/>
      <w:sz w:val="24"/>
      <w:szCs w:val="20"/>
    </w:rPr>
  </w:style>
  <w:style w:type="paragraph" w:styleId="4">
    <w:name w:val="heading 4"/>
    <w:basedOn w:val="a"/>
    <w:next w:val="a"/>
    <w:link w:val="40"/>
    <w:qFormat/>
    <w:rsid w:val="00256E4C"/>
    <w:pPr>
      <w:keepNext/>
      <w:spacing w:after="0" w:line="240" w:lineRule="auto"/>
      <w:ind w:left="709"/>
      <w:outlineLvl w:val="3"/>
    </w:pPr>
    <w:rPr>
      <w:rFonts w:ascii="Times New Roman" w:eastAsia="Times New Roman" w:hAnsi="Times New Roman" w:cs="Times New Roman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56E4C"/>
    <w:rPr>
      <w:rFonts w:ascii="Times New Roman" w:eastAsia="Times New Roman" w:hAnsi="Times New Roman" w:cs="Times New Roman"/>
      <w:b/>
      <w:sz w:val="28"/>
      <w:szCs w:val="20"/>
      <w:lang w:val="en-US"/>
    </w:rPr>
  </w:style>
  <w:style w:type="character" w:customStyle="1" w:styleId="20">
    <w:name w:val="Заголовок 2 Знак"/>
    <w:basedOn w:val="a0"/>
    <w:link w:val="2"/>
    <w:rsid w:val="00256E4C"/>
    <w:rPr>
      <w:rFonts w:ascii="Times New Roman" w:eastAsia="Times New Roman" w:hAnsi="Times New Roman" w:cs="Times New Roman"/>
      <w:b/>
      <w:sz w:val="24"/>
      <w:szCs w:val="20"/>
      <w:lang w:val="en-US"/>
    </w:rPr>
  </w:style>
  <w:style w:type="character" w:customStyle="1" w:styleId="30">
    <w:name w:val="Заголовок 3 Знак"/>
    <w:basedOn w:val="a0"/>
    <w:link w:val="3"/>
    <w:rsid w:val="00256E4C"/>
    <w:rPr>
      <w:rFonts w:ascii="Times New Roman" w:eastAsia="Times New Roman" w:hAnsi="Times New Roman" w:cs="Times New Roman"/>
      <w:sz w:val="24"/>
      <w:szCs w:val="20"/>
    </w:rPr>
  </w:style>
  <w:style w:type="character" w:customStyle="1" w:styleId="40">
    <w:name w:val="Заголовок 4 Знак"/>
    <w:basedOn w:val="a0"/>
    <w:link w:val="4"/>
    <w:rsid w:val="00256E4C"/>
    <w:rPr>
      <w:rFonts w:ascii="Times New Roman" w:eastAsia="Times New Roman" w:hAnsi="Times New Roman" w:cs="Times New Roman"/>
      <w:sz w:val="28"/>
      <w:szCs w:val="20"/>
    </w:rPr>
  </w:style>
  <w:style w:type="character" w:styleId="a3">
    <w:name w:val="Placeholder Text"/>
    <w:basedOn w:val="a0"/>
    <w:uiPriority w:val="99"/>
    <w:semiHidden/>
    <w:rsid w:val="0030700D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3070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0700D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C832C4"/>
    <w:pPr>
      <w:ind w:left="720"/>
      <w:contextualSpacing/>
    </w:pPr>
  </w:style>
  <w:style w:type="table" w:styleId="a7">
    <w:name w:val="Table Grid"/>
    <w:basedOn w:val="a1"/>
    <w:rsid w:val="00C832C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a9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C35EC0"/>
  </w:style>
  <w:style w:type="paragraph" w:styleId="aa">
    <w:name w:val="footer"/>
    <w:basedOn w:val="a"/>
    <w:link w:val="ab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C35EC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61D6"/>
  </w:style>
  <w:style w:type="paragraph" w:styleId="1">
    <w:name w:val="heading 1"/>
    <w:basedOn w:val="a"/>
    <w:next w:val="a"/>
    <w:link w:val="10"/>
    <w:qFormat/>
    <w:rsid w:val="00256E4C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20"/>
      <w:lang w:val="en-US"/>
    </w:rPr>
  </w:style>
  <w:style w:type="paragraph" w:styleId="2">
    <w:name w:val="heading 2"/>
    <w:basedOn w:val="a"/>
    <w:next w:val="a"/>
    <w:link w:val="20"/>
    <w:qFormat/>
    <w:rsid w:val="00256E4C"/>
    <w:pPr>
      <w:keepNext/>
      <w:spacing w:after="0" w:line="240" w:lineRule="auto"/>
      <w:outlineLvl w:val="1"/>
    </w:pPr>
    <w:rPr>
      <w:rFonts w:ascii="Times New Roman" w:eastAsia="Times New Roman" w:hAnsi="Times New Roman" w:cs="Times New Roman"/>
      <w:b/>
      <w:sz w:val="24"/>
      <w:szCs w:val="20"/>
      <w:lang w:val="en-US"/>
    </w:rPr>
  </w:style>
  <w:style w:type="paragraph" w:styleId="3">
    <w:name w:val="heading 3"/>
    <w:basedOn w:val="a"/>
    <w:next w:val="a"/>
    <w:link w:val="30"/>
    <w:qFormat/>
    <w:rsid w:val="00256E4C"/>
    <w:pPr>
      <w:keepNext/>
      <w:spacing w:after="0" w:line="240" w:lineRule="auto"/>
      <w:jc w:val="center"/>
      <w:outlineLvl w:val="2"/>
    </w:pPr>
    <w:rPr>
      <w:rFonts w:ascii="Times New Roman" w:eastAsia="Times New Roman" w:hAnsi="Times New Roman" w:cs="Times New Roman"/>
      <w:sz w:val="24"/>
      <w:szCs w:val="20"/>
    </w:rPr>
  </w:style>
  <w:style w:type="paragraph" w:styleId="4">
    <w:name w:val="heading 4"/>
    <w:basedOn w:val="a"/>
    <w:next w:val="a"/>
    <w:link w:val="40"/>
    <w:qFormat/>
    <w:rsid w:val="00256E4C"/>
    <w:pPr>
      <w:keepNext/>
      <w:spacing w:after="0" w:line="240" w:lineRule="auto"/>
      <w:ind w:left="709"/>
      <w:outlineLvl w:val="3"/>
    </w:pPr>
    <w:rPr>
      <w:rFonts w:ascii="Times New Roman" w:eastAsia="Times New Roman" w:hAnsi="Times New Roman" w:cs="Times New Roman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56E4C"/>
    <w:rPr>
      <w:rFonts w:ascii="Times New Roman" w:eastAsia="Times New Roman" w:hAnsi="Times New Roman" w:cs="Times New Roman"/>
      <w:b/>
      <w:sz w:val="28"/>
      <w:szCs w:val="20"/>
      <w:lang w:val="en-US"/>
    </w:rPr>
  </w:style>
  <w:style w:type="character" w:customStyle="1" w:styleId="20">
    <w:name w:val="Заголовок 2 Знак"/>
    <w:basedOn w:val="a0"/>
    <w:link w:val="2"/>
    <w:rsid w:val="00256E4C"/>
    <w:rPr>
      <w:rFonts w:ascii="Times New Roman" w:eastAsia="Times New Roman" w:hAnsi="Times New Roman" w:cs="Times New Roman"/>
      <w:b/>
      <w:sz w:val="24"/>
      <w:szCs w:val="20"/>
      <w:lang w:val="en-US"/>
    </w:rPr>
  </w:style>
  <w:style w:type="character" w:customStyle="1" w:styleId="30">
    <w:name w:val="Заголовок 3 Знак"/>
    <w:basedOn w:val="a0"/>
    <w:link w:val="3"/>
    <w:rsid w:val="00256E4C"/>
    <w:rPr>
      <w:rFonts w:ascii="Times New Roman" w:eastAsia="Times New Roman" w:hAnsi="Times New Roman" w:cs="Times New Roman"/>
      <w:sz w:val="24"/>
      <w:szCs w:val="20"/>
    </w:rPr>
  </w:style>
  <w:style w:type="character" w:customStyle="1" w:styleId="40">
    <w:name w:val="Заголовок 4 Знак"/>
    <w:basedOn w:val="a0"/>
    <w:link w:val="4"/>
    <w:rsid w:val="00256E4C"/>
    <w:rPr>
      <w:rFonts w:ascii="Times New Roman" w:eastAsia="Times New Roman" w:hAnsi="Times New Roman" w:cs="Times New Roman"/>
      <w:sz w:val="28"/>
      <w:szCs w:val="20"/>
    </w:rPr>
  </w:style>
  <w:style w:type="character" w:styleId="a3">
    <w:name w:val="Placeholder Text"/>
    <w:basedOn w:val="a0"/>
    <w:uiPriority w:val="99"/>
    <w:semiHidden/>
    <w:rsid w:val="0030700D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3070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0700D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C832C4"/>
    <w:pPr>
      <w:ind w:left="720"/>
      <w:contextualSpacing/>
    </w:pPr>
  </w:style>
  <w:style w:type="table" w:styleId="a7">
    <w:name w:val="Table Grid"/>
    <w:basedOn w:val="a1"/>
    <w:rsid w:val="00C832C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a9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C35EC0"/>
  </w:style>
  <w:style w:type="paragraph" w:styleId="aa">
    <w:name w:val="footer"/>
    <w:basedOn w:val="a"/>
    <w:link w:val="ab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C35EC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57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250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49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5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8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73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7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93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519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90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21" Type="http://schemas.openxmlformats.org/officeDocument/2006/relationships/image" Target="media/image6.w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5.bin"/><Relationship Id="rId47" Type="http://schemas.openxmlformats.org/officeDocument/2006/relationships/oleObject" Target="embeddings/oleObject17.bin"/><Relationship Id="rId50" Type="http://schemas.openxmlformats.org/officeDocument/2006/relationships/image" Target="media/image220.wmf"/><Relationship Id="rId55" Type="http://schemas.openxmlformats.org/officeDocument/2006/relationships/image" Target="media/image25.emf"/><Relationship Id="rId63" Type="http://schemas.openxmlformats.org/officeDocument/2006/relationships/footer" Target="footer1.xml"/><Relationship Id="rId68" Type="http://schemas.openxmlformats.org/officeDocument/2006/relationships/image" Target="media/image31.wmf"/><Relationship Id="rId76" Type="http://schemas.openxmlformats.org/officeDocument/2006/relationships/image" Target="media/image35.wmf"/><Relationship Id="rId84" Type="http://schemas.openxmlformats.org/officeDocument/2006/relationships/image" Target="media/image38.emf"/><Relationship Id="rId89" Type="http://schemas.openxmlformats.org/officeDocument/2006/relationships/oleObject" Target="embeddings/oleObject35.bin"/><Relationship Id="rId97" Type="http://schemas.openxmlformats.org/officeDocument/2006/relationships/oleObject" Target="embeddings/oleObject39.bin"/><Relationship Id="rId7" Type="http://schemas.openxmlformats.org/officeDocument/2006/relationships/footnotes" Target="footnotes.xml"/><Relationship Id="rId71" Type="http://schemas.openxmlformats.org/officeDocument/2006/relationships/image" Target="media/image32.wmf"/><Relationship Id="rId92" Type="http://schemas.openxmlformats.org/officeDocument/2006/relationships/image" Target="media/image42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9" Type="http://schemas.openxmlformats.org/officeDocument/2006/relationships/image" Target="media/image10.emf"/><Relationship Id="rId11" Type="http://schemas.openxmlformats.org/officeDocument/2006/relationships/image" Target="media/image2.wmf"/><Relationship Id="rId24" Type="http://schemas.openxmlformats.org/officeDocument/2006/relationships/oleObject" Target="embeddings/oleObject9.bin"/><Relationship Id="rId32" Type="http://schemas.openxmlformats.org/officeDocument/2006/relationships/image" Target="media/image12.png"/><Relationship Id="rId37" Type="http://schemas.openxmlformats.org/officeDocument/2006/relationships/image" Target="media/image16.emf"/><Relationship Id="rId40" Type="http://schemas.openxmlformats.org/officeDocument/2006/relationships/image" Target="media/image18.png"/><Relationship Id="rId45" Type="http://schemas.openxmlformats.org/officeDocument/2006/relationships/oleObject" Target="embeddings/oleObject16.bin"/><Relationship Id="rId53" Type="http://schemas.openxmlformats.org/officeDocument/2006/relationships/image" Target="media/image24.emf"/><Relationship Id="rId58" Type="http://schemas.openxmlformats.org/officeDocument/2006/relationships/oleObject" Target="embeddings/oleObject20.bin"/><Relationship Id="rId66" Type="http://schemas.openxmlformats.org/officeDocument/2006/relationships/image" Target="media/image30.emf"/><Relationship Id="rId74" Type="http://schemas.openxmlformats.org/officeDocument/2006/relationships/image" Target="media/image34.wmf"/><Relationship Id="rId79" Type="http://schemas.openxmlformats.org/officeDocument/2006/relationships/oleObject" Target="embeddings/oleObject30.bin"/><Relationship Id="rId87" Type="http://schemas.openxmlformats.org/officeDocument/2006/relationships/oleObject" Target="embeddings/oleObject34.bin"/><Relationship Id="rId5" Type="http://schemas.openxmlformats.org/officeDocument/2006/relationships/settings" Target="settings.xml"/><Relationship Id="rId61" Type="http://schemas.openxmlformats.org/officeDocument/2006/relationships/oleObject" Target="embeddings/oleObject22.bin"/><Relationship Id="rId82" Type="http://schemas.openxmlformats.org/officeDocument/2006/relationships/image" Target="media/image37.wmf"/><Relationship Id="rId90" Type="http://schemas.openxmlformats.org/officeDocument/2006/relationships/image" Target="media/image41.emf"/><Relationship Id="rId95" Type="http://schemas.openxmlformats.org/officeDocument/2006/relationships/oleObject" Target="embeddings/oleObject38.bin"/><Relationship Id="rId19" Type="http://schemas.openxmlformats.org/officeDocument/2006/relationships/image" Target="media/image5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8.jpg"/><Relationship Id="rId30" Type="http://schemas.openxmlformats.org/officeDocument/2006/relationships/oleObject" Target="embeddings/oleObject12.bin"/><Relationship Id="rId35" Type="http://schemas.openxmlformats.org/officeDocument/2006/relationships/image" Target="media/image14.png"/><Relationship Id="rId43" Type="http://schemas.openxmlformats.org/officeDocument/2006/relationships/image" Target="media/image20.png"/><Relationship Id="rId48" Type="http://schemas.openxmlformats.org/officeDocument/2006/relationships/image" Target="media/image210.wmf"/><Relationship Id="rId56" Type="http://schemas.openxmlformats.org/officeDocument/2006/relationships/image" Target="media/image250.emf"/><Relationship Id="rId64" Type="http://schemas.openxmlformats.org/officeDocument/2006/relationships/image" Target="media/image29.wmf"/><Relationship Id="rId69" Type="http://schemas.openxmlformats.org/officeDocument/2006/relationships/oleObject" Target="embeddings/oleObject25.bin"/><Relationship Id="rId77" Type="http://schemas.openxmlformats.org/officeDocument/2006/relationships/oleObject" Target="embeddings/oleObject29.bin"/><Relationship Id="rId100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oleObject" Target="embeddings/oleObject19.bin"/><Relationship Id="rId72" Type="http://schemas.openxmlformats.org/officeDocument/2006/relationships/oleObject" Target="embeddings/oleObject27.bin"/><Relationship Id="rId80" Type="http://schemas.openxmlformats.org/officeDocument/2006/relationships/image" Target="media/image36.wmf"/><Relationship Id="rId85" Type="http://schemas.openxmlformats.org/officeDocument/2006/relationships/oleObject" Target="embeddings/oleObject33.bin"/><Relationship Id="rId93" Type="http://schemas.openxmlformats.org/officeDocument/2006/relationships/oleObject" Target="embeddings/oleObject37.bin"/><Relationship Id="rId98" Type="http://schemas.openxmlformats.org/officeDocument/2006/relationships/image" Target="media/image45.wmf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4.wmf"/><Relationship Id="rId25" Type="http://schemas.openxmlformats.org/officeDocument/2006/relationships/oleObject" Target="embeddings/oleObject10.bin"/><Relationship Id="rId33" Type="http://schemas.openxmlformats.org/officeDocument/2006/relationships/image" Target="media/image13.emf"/><Relationship Id="rId38" Type="http://schemas.openxmlformats.org/officeDocument/2006/relationships/oleObject" Target="embeddings/oleObject14.bin"/><Relationship Id="rId46" Type="http://schemas.openxmlformats.org/officeDocument/2006/relationships/image" Target="media/image22.wmf"/><Relationship Id="rId59" Type="http://schemas.openxmlformats.org/officeDocument/2006/relationships/image" Target="media/image27.png"/><Relationship Id="rId67" Type="http://schemas.openxmlformats.org/officeDocument/2006/relationships/oleObject" Target="embeddings/oleObject24.bin"/><Relationship Id="rId20" Type="http://schemas.openxmlformats.org/officeDocument/2006/relationships/oleObject" Target="embeddings/oleObject7.bin"/><Relationship Id="rId41" Type="http://schemas.openxmlformats.org/officeDocument/2006/relationships/image" Target="media/image19.emf"/><Relationship Id="rId54" Type="http://schemas.openxmlformats.org/officeDocument/2006/relationships/image" Target="media/image240.emf"/><Relationship Id="rId62" Type="http://schemas.openxmlformats.org/officeDocument/2006/relationships/image" Target="media/image28.png"/><Relationship Id="rId70" Type="http://schemas.openxmlformats.org/officeDocument/2006/relationships/oleObject" Target="embeddings/oleObject26.bin"/><Relationship Id="rId75" Type="http://schemas.openxmlformats.org/officeDocument/2006/relationships/oleObject" Target="embeddings/oleObject28.bin"/><Relationship Id="rId83" Type="http://schemas.openxmlformats.org/officeDocument/2006/relationships/oleObject" Target="embeddings/oleObject32.bin"/><Relationship Id="rId88" Type="http://schemas.openxmlformats.org/officeDocument/2006/relationships/image" Target="media/image40.wmf"/><Relationship Id="rId91" Type="http://schemas.openxmlformats.org/officeDocument/2006/relationships/oleObject" Target="embeddings/oleObject36.bin"/><Relationship Id="rId96" Type="http://schemas.openxmlformats.org/officeDocument/2006/relationships/image" Target="media/image44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3.wmf"/><Relationship Id="rId23" Type="http://schemas.openxmlformats.org/officeDocument/2006/relationships/image" Target="media/image7.wmf"/><Relationship Id="rId28" Type="http://schemas.openxmlformats.org/officeDocument/2006/relationships/image" Target="media/image9.png"/><Relationship Id="rId36" Type="http://schemas.openxmlformats.org/officeDocument/2006/relationships/image" Target="media/image15.jpeg"/><Relationship Id="rId49" Type="http://schemas.openxmlformats.org/officeDocument/2006/relationships/oleObject" Target="embeddings/oleObject18.bin"/><Relationship Id="rId57" Type="http://schemas.openxmlformats.org/officeDocument/2006/relationships/image" Target="media/image26.emf"/><Relationship Id="rId10" Type="http://schemas.openxmlformats.org/officeDocument/2006/relationships/oleObject" Target="embeddings/oleObject1.bin"/><Relationship Id="rId31" Type="http://schemas.openxmlformats.org/officeDocument/2006/relationships/image" Target="media/image11.png"/><Relationship Id="rId44" Type="http://schemas.openxmlformats.org/officeDocument/2006/relationships/image" Target="media/image21.wmf"/><Relationship Id="rId52" Type="http://schemas.openxmlformats.org/officeDocument/2006/relationships/image" Target="media/image23.png"/><Relationship Id="rId60" Type="http://schemas.openxmlformats.org/officeDocument/2006/relationships/oleObject" Target="embeddings/oleObject21.bin"/><Relationship Id="rId65" Type="http://schemas.openxmlformats.org/officeDocument/2006/relationships/oleObject" Target="embeddings/oleObject23.bin"/><Relationship Id="rId73" Type="http://schemas.openxmlformats.org/officeDocument/2006/relationships/image" Target="media/image33.png"/><Relationship Id="rId78" Type="http://schemas.openxmlformats.org/officeDocument/2006/relationships/image" Target="media/image350.wmf"/><Relationship Id="rId81" Type="http://schemas.openxmlformats.org/officeDocument/2006/relationships/oleObject" Target="embeddings/oleObject31.bin"/><Relationship Id="rId86" Type="http://schemas.openxmlformats.org/officeDocument/2006/relationships/image" Target="media/image39.wmf"/><Relationship Id="rId94" Type="http://schemas.openxmlformats.org/officeDocument/2006/relationships/image" Target="media/image43.wmf"/><Relationship Id="rId99" Type="http://schemas.openxmlformats.org/officeDocument/2006/relationships/oleObject" Target="embeddings/oleObject40.bin"/><Relationship Id="rId10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39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chemeClr val="tx1"/>
          </a:solidFill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93FF9C-B053-4784-B2DE-F95E56658A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1</TotalTime>
  <Pages>42</Pages>
  <Words>4587</Words>
  <Characters>26152</Characters>
  <Application>Microsoft Office Word</Application>
  <DocSecurity>0</DocSecurity>
  <Lines>217</Lines>
  <Paragraphs>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306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Nightmares Seller</cp:lastModifiedBy>
  <cp:revision>228</cp:revision>
  <cp:lastPrinted>2011-05-29T17:45:00Z</cp:lastPrinted>
  <dcterms:created xsi:type="dcterms:W3CDTF">2012-05-01T14:11:00Z</dcterms:created>
  <dcterms:modified xsi:type="dcterms:W3CDTF">2012-05-13T17:03:00Z</dcterms:modified>
</cp:coreProperties>
</file>